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478" w:type="dxa"/>
        <w:tblBorders>
          <w:insideV w:val="single" w:sz="4" w:space="0" w:color="auto"/>
        </w:tblBorders>
        <w:tblLayout w:type="fixed"/>
        <w:tblLook w:val="0000" w:firstRow="0" w:lastRow="0" w:firstColumn="0" w:lastColumn="0" w:noHBand="0" w:noVBand="0"/>
      </w:tblPr>
      <w:tblGrid>
        <w:gridCol w:w="8478"/>
      </w:tblGrid>
      <w:tr w:rsidR="00D8794D" w:rsidRPr="00812A05" w:rsidTr="00D8794D">
        <w:trPr>
          <w:trHeight w:hRule="exact" w:val="5643"/>
        </w:trPr>
        <w:tc>
          <w:tcPr>
            <w:tcW w:w="8478" w:type="dxa"/>
          </w:tcPr>
          <w:p w:rsidR="00D8794D" w:rsidRPr="00812A05" w:rsidRDefault="00D8794D" w:rsidP="00D8794D">
            <w:pPr>
              <w:jc w:val="center"/>
            </w:pPr>
            <w:r w:rsidRPr="00812A05">
              <w:rPr>
                <w:rFonts w:eastAsia="Angsana New"/>
                <w:cs/>
              </w:rPr>
              <w:t>การวัดความคล่องตัวต่อการเปลี่ยนแปลงสำหรับระบบอิงบริการ</w:t>
            </w:r>
          </w:p>
          <w:p w:rsidR="00D8794D" w:rsidRPr="00812A05" w:rsidRDefault="00D8794D" w:rsidP="00D8794D"/>
          <w:p w:rsidR="00D8794D" w:rsidRPr="00812A05" w:rsidRDefault="00D8794D" w:rsidP="00D8794D">
            <w:pPr>
              <w:rPr>
                <w:cs/>
              </w:rPr>
            </w:pPr>
          </w:p>
          <w:p w:rsidR="00D8794D" w:rsidRPr="00812A05" w:rsidRDefault="00D8794D" w:rsidP="00D8794D"/>
          <w:p w:rsidR="00D8794D" w:rsidRPr="00812A05" w:rsidRDefault="00D8794D" w:rsidP="00D8794D"/>
          <w:p w:rsidR="00D8794D" w:rsidRPr="00812A05" w:rsidRDefault="00D8794D" w:rsidP="00D8794D"/>
          <w:p w:rsidR="00D8794D" w:rsidRPr="00812A05" w:rsidRDefault="00D8794D" w:rsidP="00D8794D">
            <w:bookmarkStart w:id="0" w:name="_GoBack"/>
            <w:bookmarkEnd w:id="0"/>
          </w:p>
          <w:p w:rsidR="00D8794D" w:rsidRPr="00812A05" w:rsidRDefault="00D8794D" w:rsidP="00D8794D"/>
          <w:p w:rsidR="00D8794D" w:rsidRPr="00812A05" w:rsidRDefault="00D8794D" w:rsidP="00D8794D"/>
          <w:p w:rsidR="00D8794D" w:rsidRPr="00812A05" w:rsidRDefault="00D8794D" w:rsidP="00D8794D">
            <w:pPr>
              <w:jc w:val="both"/>
            </w:pPr>
          </w:p>
          <w:p w:rsidR="00D8794D" w:rsidRPr="00812A05" w:rsidRDefault="00D8794D" w:rsidP="00D8794D">
            <w:pPr>
              <w:jc w:val="both"/>
            </w:pPr>
          </w:p>
          <w:p w:rsidR="00D8794D" w:rsidRPr="00812A05" w:rsidRDefault="00D8794D" w:rsidP="00D8794D">
            <w:pPr>
              <w:jc w:val="both"/>
            </w:pPr>
          </w:p>
          <w:p w:rsidR="00D8794D" w:rsidRPr="00812A05" w:rsidRDefault="00D8794D" w:rsidP="00D8794D">
            <w:pPr>
              <w:jc w:val="both"/>
            </w:pPr>
          </w:p>
          <w:p w:rsidR="00D8794D" w:rsidRPr="00812A05" w:rsidRDefault="00D8794D" w:rsidP="00D8794D">
            <w:pPr>
              <w:jc w:val="both"/>
            </w:pPr>
          </w:p>
          <w:p w:rsidR="00D8794D" w:rsidRPr="00812A05" w:rsidRDefault="00D8794D" w:rsidP="00D8794D">
            <w:pPr>
              <w:jc w:val="both"/>
            </w:pPr>
          </w:p>
          <w:p w:rsidR="00D8794D" w:rsidRPr="00812A05" w:rsidRDefault="00D8794D" w:rsidP="00D8794D">
            <w:pPr>
              <w:jc w:val="both"/>
            </w:pPr>
          </w:p>
          <w:p w:rsidR="00D8794D" w:rsidRPr="00812A05" w:rsidRDefault="00D8794D" w:rsidP="00D8794D">
            <w:pPr>
              <w:jc w:val="both"/>
            </w:pPr>
          </w:p>
        </w:tc>
      </w:tr>
      <w:tr w:rsidR="00D8794D" w:rsidRPr="00812A05" w:rsidTr="00D8794D">
        <w:tblPrEx>
          <w:tblBorders>
            <w:insideV w:val="none" w:sz="0" w:space="0" w:color="auto"/>
          </w:tblBorders>
        </w:tblPrEx>
        <w:trPr>
          <w:trHeight w:hRule="exact" w:val="540"/>
        </w:trPr>
        <w:tc>
          <w:tcPr>
            <w:tcW w:w="8478" w:type="dxa"/>
          </w:tcPr>
          <w:p w:rsidR="00D8794D" w:rsidRPr="00812A05" w:rsidRDefault="00D8794D" w:rsidP="00D8794D">
            <w:pPr>
              <w:pStyle w:val="ComplexCordiaNewCentered"/>
              <w:rPr>
                <w:rFonts w:cstheme="minorBidi"/>
              </w:rPr>
            </w:pPr>
            <w:r w:rsidRPr="00812A05">
              <w:rPr>
                <w:rFonts w:cstheme="minorBidi"/>
                <w:cs/>
              </w:rPr>
              <w:t>นายคงสวัสดิ์  โพธิพนม</w:t>
            </w:r>
          </w:p>
        </w:tc>
      </w:tr>
      <w:tr w:rsidR="00D8794D" w:rsidRPr="00812A05" w:rsidTr="00D8794D">
        <w:tblPrEx>
          <w:tblBorders>
            <w:insideV w:val="none" w:sz="0" w:space="0" w:color="auto"/>
          </w:tblBorders>
        </w:tblPrEx>
        <w:trPr>
          <w:trHeight w:hRule="exact" w:val="6930"/>
        </w:trPr>
        <w:tc>
          <w:tcPr>
            <w:tcW w:w="8478" w:type="dxa"/>
          </w:tcPr>
          <w:p w:rsidR="00D8794D" w:rsidRPr="00812A05" w:rsidRDefault="00D8794D" w:rsidP="00D8794D">
            <w:pPr>
              <w:pStyle w:val="ComplexCordiaNewCentered"/>
              <w:rPr>
                <w:rFonts w:cstheme="minorBidi"/>
              </w:rPr>
            </w:pPr>
          </w:p>
          <w:p w:rsidR="00D8794D" w:rsidRPr="00812A05" w:rsidRDefault="00D8794D" w:rsidP="00D8794D">
            <w:pPr>
              <w:pStyle w:val="ComplexCordiaNewCentered"/>
              <w:rPr>
                <w:rFonts w:cstheme="minorBidi"/>
              </w:rPr>
            </w:pPr>
          </w:p>
          <w:p w:rsidR="00D8794D" w:rsidRPr="00812A05" w:rsidRDefault="00D8794D" w:rsidP="00D8794D">
            <w:pPr>
              <w:pStyle w:val="ComplexCordiaNewCentered"/>
              <w:rPr>
                <w:rFonts w:cstheme="minorBidi"/>
              </w:rPr>
            </w:pPr>
          </w:p>
          <w:p w:rsidR="00D8794D" w:rsidRPr="00812A05" w:rsidRDefault="00D8794D" w:rsidP="00D8794D">
            <w:pPr>
              <w:pStyle w:val="ComplexCordiaNewCentered"/>
              <w:rPr>
                <w:rFonts w:cstheme="minorBidi"/>
              </w:rPr>
            </w:pPr>
          </w:p>
          <w:p w:rsidR="00D8794D" w:rsidRPr="00812A05" w:rsidRDefault="00D8794D" w:rsidP="00D8794D">
            <w:pPr>
              <w:pStyle w:val="ComplexCordiaNewCentered"/>
              <w:rPr>
                <w:rFonts w:cstheme="minorBidi"/>
              </w:rPr>
            </w:pPr>
          </w:p>
          <w:p w:rsidR="00D8794D" w:rsidRPr="00812A05" w:rsidRDefault="00D8794D" w:rsidP="00D8794D">
            <w:pPr>
              <w:pStyle w:val="ComplexCordiaNewCentered"/>
              <w:rPr>
                <w:rFonts w:cstheme="minorBidi"/>
              </w:rPr>
            </w:pPr>
          </w:p>
          <w:p w:rsidR="00D8794D" w:rsidRPr="00812A05" w:rsidRDefault="00D8794D" w:rsidP="00D8794D">
            <w:pPr>
              <w:pStyle w:val="ComplexCordiaNewCentered"/>
              <w:rPr>
                <w:rFonts w:cstheme="minorBidi"/>
              </w:rPr>
            </w:pPr>
          </w:p>
          <w:p w:rsidR="00D8794D" w:rsidRPr="00812A05" w:rsidRDefault="00D8794D" w:rsidP="00D8794D">
            <w:pPr>
              <w:pStyle w:val="ComplexCordiaNewCentered"/>
              <w:rPr>
                <w:rFonts w:cstheme="minorBidi"/>
              </w:rPr>
            </w:pPr>
          </w:p>
          <w:p w:rsidR="00D8794D" w:rsidRPr="00812A05" w:rsidRDefault="00D8794D" w:rsidP="00D8794D">
            <w:pPr>
              <w:pStyle w:val="ComplexCordiaNewCentered"/>
              <w:rPr>
                <w:rFonts w:cstheme="minorBidi"/>
              </w:rPr>
            </w:pPr>
          </w:p>
          <w:p w:rsidR="00D8794D" w:rsidRPr="00812A05" w:rsidRDefault="007A4449" w:rsidP="00D8794D">
            <w:pPr>
              <w:pStyle w:val="ComplexCordiaNewCentered"/>
              <w:rPr>
                <w:rFonts w:cstheme="minorBidi"/>
              </w:rPr>
            </w:pPr>
            <w:r>
              <w:rPr>
                <w:rFonts w:cstheme="minorBidi"/>
                <w:cs/>
              </w:rPr>
              <w:t>โครงงานมหาบัณ</w:t>
            </w:r>
            <w:r>
              <w:rPr>
                <w:rFonts w:cstheme="minorBidi" w:hint="cs"/>
                <w:cs/>
              </w:rPr>
              <w:t>ฑิ</w:t>
            </w:r>
            <w:r w:rsidR="00D8794D" w:rsidRPr="00812A05">
              <w:rPr>
                <w:rFonts w:cstheme="minorBidi"/>
                <w:cs/>
              </w:rPr>
              <w:t>ตนี้เป็นส่วนหนึ่งของการศึกษาตามหลักสูตรปริญญาวิทยาศาสตรมหาบัณฑิต</w:t>
            </w:r>
          </w:p>
          <w:p w:rsidR="00D8794D" w:rsidRPr="00812A05" w:rsidRDefault="00D8794D" w:rsidP="00D8794D">
            <w:pPr>
              <w:pStyle w:val="ComplexCordiaNewCentered"/>
              <w:rPr>
                <w:rFonts w:cstheme="minorBidi"/>
              </w:rPr>
            </w:pPr>
            <w:r w:rsidRPr="00812A05">
              <w:rPr>
                <w:rFonts w:cstheme="minorBidi"/>
                <w:cs/>
              </w:rPr>
              <w:t>สาขาวิชาวิศวกรรมซอฟต์แวร์ภาควิชาวิศวกรรมคอมพิวเตอร์</w:t>
            </w:r>
          </w:p>
          <w:p w:rsidR="00D8794D" w:rsidRPr="00812A05" w:rsidRDefault="00D8794D" w:rsidP="00D8794D">
            <w:pPr>
              <w:pStyle w:val="ComplexCordiaNewCentered"/>
              <w:rPr>
                <w:rFonts w:cstheme="minorBidi"/>
              </w:rPr>
            </w:pPr>
            <w:r w:rsidRPr="00812A05">
              <w:rPr>
                <w:rFonts w:cstheme="minorBidi"/>
                <w:cs/>
              </w:rPr>
              <w:t>คณะวิศวกรรมศาสตร์จุฬาลงกรณ์มหาวิทยาลัย</w:t>
            </w:r>
          </w:p>
          <w:p w:rsidR="00D8794D" w:rsidRPr="00812A05" w:rsidRDefault="00D8794D" w:rsidP="00D8794D">
            <w:pPr>
              <w:pStyle w:val="ComplexCordiaNewCentered"/>
              <w:rPr>
                <w:rFonts w:cstheme="minorBidi"/>
              </w:rPr>
            </w:pPr>
            <w:r w:rsidRPr="00812A05">
              <w:rPr>
                <w:rFonts w:cstheme="minorBidi"/>
                <w:cs/>
              </w:rPr>
              <w:t xml:space="preserve">ปีการศึกษา  </w:t>
            </w:r>
            <w:r w:rsidRPr="00812A05">
              <w:rPr>
                <w:rFonts w:cstheme="minorBidi"/>
              </w:rPr>
              <w:t>2554</w:t>
            </w:r>
          </w:p>
          <w:p w:rsidR="00D8794D" w:rsidRPr="00812A05" w:rsidRDefault="00D8794D" w:rsidP="00D8794D">
            <w:pPr>
              <w:pStyle w:val="ComplexCordiaNewCentered"/>
              <w:rPr>
                <w:rFonts w:cstheme="minorBidi"/>
              </w:rPr>
            </w:pPr>
          </w:p>
        </w:tc>
      </w:tr>
      <w:tr w:rsidR="00D8794D" w:rsidRPr="00812A05" w:rsidTr="00D8794D">
        <w:trPr>
          <w:trHeight w:hRule="exact" w:val="5454"/>
        </w:trPr>
        <w:tc>
          <w:tcPr>
            <w:tcW w:w="8478" w:type="dxa"/>
          </w:tcPr>
          <w:p w:rsidR="00D8794D" w:rsidRPr="00812A05" w:rsidRDefault="00D8794D" w:rsidP="00D8794D">
            <w:pPr>
              <w:jc w:val="center"/>
            </w:pPr>
            <w:r w:rsidRPr="00812A05">
              <w:rPr>
                <w:rStyle w:val="ComplexCordiaNew2"/>
                <w:rFonts w:cstheme="minorBidi"/>
              </w:rPr>
              <w:lastRenderedPageBreak/>
              <w:br w:type="page"/>
            </w:r>
            <w:r w:rsidRPr="00812A05">
              <w:br w:type="page"/>
            </w:r>
            <w:r w:rsidRPr="00812A05">
              <w:rPr>
                <w:cs/>
              </w:rPr>
              <w:br w:type="page"/>
            </w:r>
            <w:r w:rsidRPr="00812A05">
              <w:t>MEASUREMENT OF AGILITY TO CHANGE FOR SERVICE-BASED SYSTEMS</w:t>
            </w:r>
          </w:p>
          <w:p w:rsidR="00D8794D" w:rsidRPr="00812A05" w:rsidRDefault="00D8794D" w:rsidP="00D8794D">
            <w:pPr>
              <w:jc w:val="center"/>
              <w:rPr>
                <w:cs/>
              </w:rPr>
            </w:pPr>
          </w:p>
          <w:p w:rsidR="00D8794D" w:rsidRPr="00812A05" w:rsidRDefault="00D8794D" w:rsidP="00D8794D">
            <w:pPr>
              <w:jc w:val="center"/>
            </w:pPr>
          </w:p>
          <w:p w:rsidR="00D8794D" w:rsidRPr="00812A05" w:rsidRDefault="00D8794D" w:rsidP="00D8794D">
            <w:pPr>
              <w:jc w:val="center"/>
            </w:pPr>
          </w:p>
          <w:p w:rsidR="00D8794D" w:rsidRPr="00812A05" w:rsidRDefault="00D8794D" w:rsidP="00D8794D">
            <w:pPr>
              <w:jc w:val="both"/>
            </w:pPr>
          </w:p>
          <w:p w:rsidR="00D8794D" w:rsidRPr="00812A05" w:rsidRDefault="00D8794D" w:rsidP="00D8794D">
            <w:pPr>
              <w:jc w:val="both"/>
            </w:pPr>
          </w:p>
          <w:p w:rsidR="00D8794D" w:rsidRPr="00812A05" w:rsidRDefault="00D8794D" w:rsidP="00D8794D">
            <w:pPr>
              <w:jc w:val="both"/>
            </w:pPr>
          </w:p>
          <w:p w:rsidR="00D8794D" w:rsidRPr="00812A05" w:rsidRDefault="00D8794D" w:rsidP="00D8794D">
            <w:pPr>
              <w:jc w:val="both"/>
            </w:pPr>
          </w:p>
          <w:p w:rsidR="00D8794D" w:rsidRPr="00812A05" w:rsidRDefault="00D8794D" w:rsidP="00D8794D">
            <w:pPr>
              <w:jc w:val="both"/>
            </w:pPr>
          </w:p>
          <w:p w:rsidR="00D8794D" w:rsidRPr="00812A05" w:rsidRDefault="00D8794D" w:rsidP="00D8794D">
            <w:pPr>
              <w:jc w:val="both"/>
            </w:pPr>
          </w:p>
          <w:p w:rsidR="00D8794D" w:rsidRPr="00812A05" w:rsidRDefault="00D8794D" w:rsidP="00D8794D">
            <w:pPr>
              <w:jc w:val="both"/>
            </w:pPr>
          </w:p>
          <w:p w:rsidR="00D8794D" w:rsidRPr="00812A05" w:rsidRDefault="00D8794D" w:rsidP="00D8794D">
            <w:pPr>
              <w:jc w:val="both"/>
            </w:pPr>
          </w:p>
          <w:p w:rsidR="00D8794D" w:rsidRPr="00812A05" w:rsidRDefault="00D8794D" w:rsidP="00D8794D">
            <w:pPr>
              <w:jc w:val="both"/>
            </w:pPr>
          </w:p>
          <w:p w:rsidR="00D8794D" w:rsidRPr="00812A05" w:rsidRDefault="00D8794D" w:rsidP="00D8794D">
            <w:pPr>
              <w:jc w:val="both"/>
            </w:pPr>
          </w:p>
        </w:tc>
      </w:tr>
      <w:tr w:rsidR="00D8794D" w:rsidRPr="00812A05" w:rsidTr="00D8794D">
        <w:tblPrEx>
          <w:tblBorders>
            <w:insideV w:val="none" w:sz="0" w:space="0" w:color="auto"/>
          </w:tblBorders>
        </w:tblPrEx>
        <w:trPr>
          <w:trHeight w:hRule="exact" w:val="531"/>
        </w:trPr>
        <w:tc>
          <w:tcPr>
            <w:tcW w:w="8478" w:type="dxa"/>
          </w:tcPr>
          <w:p w:rsidR="00D8794D" w:rsidRPr="00812A05" w:rsidRDefault="00D8794D" w:rsidP="00D8794D">
            <w:pPr>
              <w:jc w:val="center"/>
            </w:pPr>
            <w:r w:rsidRPr="00812A05">
              <w:t>Mr. KongsawasPotipanom</w:t>
            </w:r>
          </w:p>
        </w:tc>
      </w:tr>
      <w:tr w:rsidR="00D8794D" w:rsidRPr="00812A05" w:rsidTr="00D8794D">
        <w:tblPrEx>
          <w:tblBorders>
            <w:insideV w:val="none" w:sz="0" w:space="0" w:color="auto"/>
          </w:tblBorders>
        </w:tblPrEx>
        <w:trPr>
          <w:trHeight w:hRule="exact" w:val="7119"/>
        </w:trPr>
        <w:tc>
          <w:tcPr>
            <w:tcW w:w="8478" w:type="dxa"/>
          </w:tcPr>
          <w:p w:rsidR="00D8794D" w:rsidRPr="00812A05" w:rsidRDefault="00D8794D" w:rsidP="00D8794D">
            <w:pPr>
              <w:jc w:val="center"/>
            </w:pPr>
          </w:p>
          <w:p w:rsidR="00D8794D" w:rsidRPr="00812A05" w:rsidRDefault="00D8794D" w:rsidP="00D8794D">
            <w:pPr>
              <w:jc w:val="center"/>
            </w:pPr>
          </w:p>
          <w:p w:rsidR="00D8794D" w:rsidRPr="00812A05" w:rsidRDefault="00D8794D" w:rsidP="00D8794D">
            <w:pPr>
              <w:jc w:val="center"/>
            </w:pPr>
          </w:p>
          <w:p w:rsidR="00D8794D" w:rsidRPr="00812A05" w:rsidRDefault="00D8794D" w:rsidP="00D8794D">
            <w:pPr>
              <w:jc w:val="center"/>
            </w:pPr>
          </w:p>
          <w:p w:rsidR="00D8794D" w:rsidRPr="00812A05" w:rsidRDefault="00D8794D" w:rsidP="00D8794D">
            <w:pPr>
              <w:jc w:val="center"/>
            </w:pPr>
          </w:p>
          <w:p w:rsidR="00D8794D" w:rsidRPr="00812A05" w:rsidRDefault="00D8794D" w:rsidP="00D8794D">
            <w:pPr>
              <w:jc w:val="center"/>
            </w:pPr>
          </w:p>
          <w:p w:rsidR="00D8794D" w:rsidRPr="00812A05" w:rsidRDefault="00D8794D" w:rsidP="00D8794D">
            <w:pPr>
              <w:jc w:val="center"/>
            </w:pPr>
          </w:p>
          <w:p w:rsidR="00D8794D" w:rsidRPr="00812A05" w:rsidRDefault="00D8794D" w:rsidP="00D8794D">
            <w:pPr>
              <w:jc w:val="center"/>
            </w:pPr>
          </w:p>
          <w:p w:rsidR="00D8794D" w:rsidRPr="00812A05" w:rsidRDefault="00D8794D" w:rsidP="00D8794D">
            <w:pPr>
              <w:jc w:val="center"/>
            </w:pPr>
            <w:r w:rsidRPr="00812A05">
              <w:t xml:space="preserve">A Master Project Submitted in Partial Fulfillment of the Requirements </w:t>
            </w:r>
          </w:p>
          <w:p w:rsidR="00D8794D" w:rsidRPr="00812A05" w:rsidRDefault="00D8794D" w:rsidP="00D8794D">
            <w:pPr>
              <w:jc w:val="center"/>
            </w:pPr>
            <w:r w:rsidRPr="00812A05">
              <w:t>for the Degree of Master of Science in Software Engineering</w:t>
            </w:r>
          </w:p>
          <w:p w:rsidR="00D8794D" w:rsidRPr="00812A05" w:rsidRDefault="00D8794D" w:rsidP="00D8794D">
            <w:pPr>
              <w:jc w:val="center"/>
            </w:pPr>
            <w:r w:rsidRPr="00812A05">
              <w:t>Department of Computer Engineering</w:t>
            </w:r>
          </w:p>
          <w:p w:rsidR="00D8794D" w:rsidRPr="00812A05" w:rsidRDefault="00D8794D" w:rsidP="00D8794D">
            <w:pPr>
              <w:jc w:val="center"/>
            </w:pPr>
            <w:r w:rsidRPr="00812A05">
              <w:t>Faculty of Engineering</w:t>
            </w:r>
          </w:p>
          <w:p w:rsidR="00D8794D" w:rsidRPr="00812A05" w:rsidRDefault="00D8794D" w:rsidP="00D8794D">
            <w:pPr>
              <w:jc w:val="center"/>
            </w:pPr>
            <w:r w:rsidRPr="00812A05">
              <w:t>Chulalongkorn University</w:t>
            </w:r>
          </w:p>
          <w:p w:rsidR="00D8794D" w:rsidRPr="00812A05" w:rsidRDefault="00D8794D" w:rsidP="00D8794D">
            <w:pPr>
              <w:jc w:val="center"/>
            </w:pPr>
            <w:r w:rsidRPr="00812A05">
              <w:t>Academic Year 2011</w:t>
            </w:r>
          </w:p>
        </w:tc>
      </w:tr>
    </w:tbl>
    <w:p w:rsidR="00D8794D" w:rsidRPr="00812A05" w:rsidRDefault="00D8794D" w:rsidP="00D8794D">
      <w:pPr>
        <w:pStyle w:val="Header1"/>
        <w:rPr>
          <w:rStyle w:val="ComplexCordiaNew2"/>
          <w:rFonts w:cstheme="minorBidi"/>
        </w:rPr>
        <w:sectPr w:rsidR="00D8794D" w:rsidRPr="00812A05" w:rsidSect="00E12043">
          <w:headerReference w:type="even" r:id="rId9"/>
          <w:headerReference w:type="default" r:id="rId10"/>
          <w:pgSz w:w="11906" w:h="16838" w:code="9"/>
          <w:pgMar w:top="1440" w:right="1440" w:bottom="1440" w:left="2160" w:header="1080" w:footer="720" w:gutter="0"/>
          <w:pgNumType w:fmt="thaiLetters" w:start="5"/>
          <w:cols w:space="720"/>
        </w:sectPr>
      </w:pPr>
    </w:p>
    <w:tbl>
      <w:tblPr>
        <w:tblW w:w="8928" w:type="dxa"/>
        <w:tblLayout w:type="fixed"/>
        <w:tblLook w:val="0000" w:firstRow="0" w:lastRow="0" w:firstColumn="0" w:lastColumn="0" w:noHBand="0" w:noVBand="0"/>
      </w:tblPr>
      <w:tblGrid>
        <w:gridCol w:w="3618"/>
        <w:gridCol w:w="5310"/>
      </w:tblGrid>
      <w:tr w:rsidR="00D8794D" w:rsidRPr="00812A05" w:rsidTr="00D8794D">
        <w:trPr>
          <w:trHeight w:val="765"/>
        </w:trPr>
        <w:tc>
          <w:tcPr>
            <w:tcW w:w="3618" w:type="dxa"/>
          </w:tcPr>
          <w:p w:rsidR="00D8794D" w:rsidRPr="00812A05" w:rsidRDefault="00D8794D" w:rsidP="00D8794D">
            <w:pPr>
              <w:pStyle w:val="Header1"/>
              <w:rPr>
                <w:rStyle w:val="ComplexCordiaNew2"/>
                <w:rFonts w:cstheme="minorBidi"/>
              </w:rPr>
            </w:pPr>
            <w:r w:rsidRPr="00812A05">
              <w:rPr>
                <w:rStyle w:val="ComplexCordiaNew2"/>
                <w:rFonts w:cstheme="minorBidi"/>
              </w:rPr>
              <w:lastRenderedPageBreak/>
              <w:br w:type="page"/>
            </w:r>
            <w:r w:rsidRPr="00812A05">
              <w:rPr>
                <w:rStyle w:val="ComplexCordiaNew2"/>
                <w:rFonts w:cstheme="minorBidi"/>
              </w:rPr>
              <w:br w:type="page"/>
            </w:r>
            <w:r w:rsidRPr="00812A05">
              <w:rPr>
                <w:rStyle w:val="ComplexCordiaNew2"/>
                <w:rFonts w:cstheme="minorBidi"/>
                <w:cs/>
              </w:rPr>
              <w:t>หัวข้อโครงงานมหาบัณฑิต</w:t>
            </w:r>
          </w:p>
        </w:tc>
        <w:tc>
          <w:tcPr>
            <w:tcW w:w="5310" w:type="dxa"/>
          </w:tcPr>
          <w:p w:rsidR="00D8794D" w:rsidRPr="00812A05" w:rsidRDefault="00D8794D" w:rsidP="00D8794D">
            <w:r w:rsidRPr="00812A05">
              <w:rPr>
                <w:rStyle w:val="ComplexCordiaNew2"/>
                <w:rFonts w:cstheme="minorBidi"/>
                <w:cs/>
              </w:rPr>
              <w:t>การวัดความคล่องตัวต่อการเปลี่ยนแปลงสำหรับระบบอิงบริการ</w:t>
            </w:r>
          </w:p>
        </w:tc>
      </w:tr>
      <w:tr w:rsidR="00D8794D" w:rsidRPr="00812A05" w:rsidTr="00D8794D">
        <w:trPr>
          <w:trHeight w:val="333"/>
        </w:trPr>
        <w:tc>
          <w:tcPr>
            <w:tcW w:w="3618" w:type="dxa"/>
          </w:tcPr>
          <w:p w:rsidR="00D8794D" w:rsidRPr="00812A05" w:rsidRDefault="00D8794D" w:rsidP="00D8794D">
            <w:pPr>
              <w:pStyle w:val="Header1"/>
              <w:rPr>
                <w:rStyle w:val="ComplexCordiaNew2"/>
                <w:rFonts w:cstheme="minorBidi"/>
              </w:rPr>
            </w:pPr>
            <w:r w:rsidRPr="00812A05">
              <w:rPr>
                <w:rStyle w:val="ComplexCordiaNew2"/>
                <w:rFonts w:cstheme="minorBidi"/>
                <w:cs/>
              </w:rPr>
              <w:t>โดย</w:t>
            </w:r>
          </w:p>
        </w:tc>
        <w:tc>
          <w:tcPr>
            <w:tcW w:w="5310" w:type="dxa"/>
          </w:tcPr>
          <w:p w:rsidR="00D8794D" w:rsidRPr="00812A05" w:rsidRDefault="00D8794D" w:rsidP="00D8794D">
            <w:pPr>
              <w:pStyle w:val="Header1"/>
              <w:rPr>
                <w:rStyle w:val="ComplexCordiaNew2"/>
                <w:rFonts w:cstheme="minorBidi"/>
                <w:cs/>
              </w:rPr>
            </w:pPr>
            <w:r w:rsidRPr="00812A05">
              <w:rPr>
                <w:rStyle w:val="ComplexCordiaNew2"/>
                <w:rFonts w:cstheme="minorBidi"/>
                <w:cs/>
              </w:rPr>
              <w:t>นายคงสวัสดิ์  โพธิพนม</w:t>
            </w:r>
          </w:p>
        </w:tc>
      </w:tr>
      <w:tr w:rsidR="00D8794D" w:rsidRPr="00812A05" w:rsidTr="00D8794D">
        <w:tc>
          <w:tcPr>
            <w:tcW w:w="3618" w:type="dxa"/>
          </w:tcPr>
          <w:p w:rsidR="00D8794D" w:rsidRPr="00812A05" w:rsidRDefault="00D8794D" w:rsidP="00D8794D">
            <w:pPr>
              <w:pStyle w:val="Header1"/>
              <w:rPr>
                <w:rStyle w:val="ComplexCordiaNew2"/>
                <w:rFonts w:cstheme="minorBidi"/>
                <w:cs/>
              </w:rPr>
            </w:pPr>
            <w:r w:rsidRPr="00812A05">
              <w:rPr>
                <w:rStyle w:val="ComplexCordiaNew2"/>
                <w:rFonts w:cstheme="minorBidi"/>
                <w:cs/>
              </w:rPr>
              <w:t>ภาควิชา</w:t>
            </w:r>
          </w:p>
        </w:tc>
        <w:tc>
          <w:tcPr>
            <w:tcW w:w="5310" w:type="dxa"/>
          </w:tcPr>
          <w:p w:rsidR="00D8794D" w:rsidRPr="00812A05" w:rsidRDefault="00D8794D" w:rsidP="00D8794D">
            <w:pPr>
              <w:pStyle w:val="Header1"/>
              <w:rPr>
                <w:rStyle w:val="ComplexCordiaNew2"/>
                <w:rFonts w:cstheme="minorBidi"/>
                <w:cs/>
              </w:rPr>
            </w:pPr>
            <w:r w:rsidRPr="00812A05">
              <w:rPr>
                <w:rStyle w:val="ComplexCordiaNew2"/>
                <w:rFonts w:cstheme="minorBidi"/>
                <w:cs/>
              </w:rPr>
              <w:t>วิศวกรรมคอมพิวเตอร์</w:t>
            </w:r>
          </w:p>
        </w:tc>
      </w:tr>
      <w:tr w:rsidR="00D8794D" w:rsidRPr="00812A05" w:rsidTr="00D8794D">
        <w:trPr>
          <w:trHeight w:val="153"/>
        </w:trPr>
        <w:tc>
          <w:tcPr>
            <w:tcW w:w="3618" w:type="dxa"/>
          </w:tcPr>
          <w:p w:rsidR="00D8794D" w:rsidRPr="00812A05" w:rsidRDefault="00D8794D" w:rsidP="00D8794D">
            <w:pPr>
              <w:pStyle w:val="Header1"/>
              <w:rPr>
                <w:rStyle w:val="ComplexCordiaNew2"/>
                <w:rFonts w:cstheme="minorBidi"/>
              </w:rPr>
            </w:pPr>
            <w:r w:rsidRPr="00812A05">
              <w:rPr>
                <w:rStyle w:val="ComplexCordiaNew2"/>
                <w:rFonts w:cstheme="minorBidi"/>
                <w:cs/>
              </w:rPr>
              <w:t>อาจารย์ที่ปรึกษา</w:t>
            </w:r>
          </w:p>
          <w:p w:rsidR="00D8794D" w:rsidRPr="00812A05" w:rsidRDefault="00D8794D" w:rsidP="00D8794D">
            <w:pPr>
              <w:pStyle w:val="Header1"/>
              <w:rPr>
                <w:rStyle w:val="ComplexCordiaNew2"/>
                <w:rFonts w:cstheme="minorBidi"/>
              </w:rPr>
            </w:pPr>
            <w:r w:rsidRPr="00812A05">
              <w:rPr>
                <w:rStyle w:val="ComplexCordiaNew2"/>
                <w:rFonts w:cstheme="minorBidi"/>
                <w:cs/>
              </w:rPr>
              <w:t>หน่วยงานที่ร่วมโครงการ</w:t>
            </w:r>
          </w:p>
          <w:p w:rsidR="00D8794D" w:rsidRPr="00812A05" w:rsidRDefault="00D8794D" w:rsidP="00D8794D">
            <w:pPr>
              <w:pStyle w:val="Header1"/>
              <w:rPr>
                <w:rStyle w:val="ComplexCordiaNew2"/>
                <w:rFonts w:cstheme="minorBidi"/>
                <w:cs/>
              </w:rPr>
            </w:pPr>
            <w:r w:rsidRPr="00812A05">
              <w:rPr>
                <w:rStyle w:val="ComplexCordiaNew2"/>
                <w:rFonts w:cstheme="minorBidi"/>
                <w:cs/>
              </w:rPr>
              <w:t>ผู้แทนจากหน่วยงาน</w:t>
            </w:r>
          </w:p>
        </w:tc>
        <w:tc>
          <w:tcPr>
            <w:tcW w:w="5310" w:type="dxa"/>
          </w:tcPr>
          <w:p w:rsidR="00D8794D" w:rsidRPr="00812A05" w:rsidRDefault="00D8794D" w:rsidP="00D8794D">
            <w:pPr>
              <w:pStyle w:val="Header1"/>
              <w:rPr>
                <w:rStyle w:val="ComplexCordiaNew2"/>
                <w:rFonts w:cstheme="minorBidi"/>
              </w:rPr>
            </w:pPr>
            <w:r w:rsidRPr="00812A05">
              <w:rPr>
                <w:rStyle w:val="ComplexCordiaNew2"/>
                <w:rFonts w:cstheme="minorBidi"/>
                <w:cs/>
              </w:rPr>
              <w:t>รองศาสตราจารย์ ดร.ทวิตีย์ เสนีวงศ์ ณ อยุธยา</w:t>
            </w:r>
          </w:p>
          <w:p w:rsidR="00D8794D" w:rsidRPr="00812A05" w:rsidRDefault="00D8794D" w:rsidP="00D8794D">
            <w:pPr>
              <w:pStyle w:val="Header1"/>
              <w:rPr>
                <w:rStyle w:val="ComplexCordiaNew2"/>
                <w:rFonts w:cstheme="minorBidi"/>
              </w:rPr>
            </w:pPr>
            <w:r w:rsidRPr="00812A05">
              <w:rPr>
                <w:rStyle w:val="ComplexCordiaNew2"/>
                <w:rFonts w:cstheme="minorBidi"/>
              </w:rPr>
              <w:t>-</w:t>
            </w:r>
          </w:p>
          <w:p w:rsidR="00D8794D" w:rsidRPr="00812A05" w:rsidRDefault="00D8794D" w:rsidP="00D8794D">
            <w:pPr>
              <w:pStyle w:val="Header1"/>
              <w:rPr>
                <w:rStyle w:val="ComplexCordiaNew2"/>
                <w:rFonts w:cstheme="minorBidi"/>
              </w:rPr>
            </w:pPr>
            <w:r w:rsidRPr="00812A05">
              <w:rPr>
                <w:rStyle w:val="ComplexCordiaNew2"/>
                <w:rFonts w:cstheme="minorBidi"/>
              </w:rPr>
              <w:t>-</w:t>
            </w:r>
          </w:p>
        </w:tc>
      </w:tr>
      <w:tr w:rsidR="00D8794D" w:rsidRPr="00812A05" w:rsidTr="00D8794D">
        <w:trPr>
          <w:trHeight w:val="153"/>
        </w:trPr>
        <w:tc>
          <w:tcPr>
            <w:tcW w:w="3618" w:type="dxa"/>
          </w:tcPr>
          <w:p w:rsidR="00D8794D" w:rsidRPr="00812A05" w:rsidRDefault="00D8794D" w:rsidP="00D8794D">
            <w:pPr>
              <w:pStyle w:val="Header1"/>
              <w:rPr>
                <w:rStyle w:val="ComplexCordiaNew2"/>
                <w:rFonts w:cstheme="minorBidi"/>
                <w:cs/>
              </w:rPr>
            </w:pPr>
          </w:p>
        </w:tc>
        <w:tc>
          <w:tcPr>
            <w:tcW w:w="5310" w:type="dxa"/>
          </w:tcPr>
          <w:p w:rsidR="00D8794D" w:rsidRPr="00812A05" w:rsidRDefault="00D8794D" w:rsidP="00D8794D">
            <w:pPr>
              <w:pStyle w:val="Header1"/>
              <w:rPr>
                <w:rStyle w:val="ComplexCordiaNew2"/>
                <w:rFonts w:cstheme="minorBidi"/>
                <w:cs/>
              </w:rPr>
            </w:pPr>
          </w:p>
        </w:tc>
      </w:tr>
    </w:tbl>
    <w:p w:rsidR="00D8794D" w:rsidRPr="00812A05" w:rsidRDefault="00D8794D" w:rsidP="00D8794D">
      <w:pPr>
        <w:pStyle w:val="ComplexCordiaNewJustifiedTopSinglesolidlineAut"/>
        <w:tabs>
          <w:tab w:val="left" w:pos="1080"/>
        </w:tabs>
        <w:rPr>
          <w:rStyle w:val="ComplexCordiaNew2"/>
          <w:rFonts w:cstheme="minorBidi"/>
        </w:rPr>
      </w:pPr>
    </w:p>
    <w:p w:rsidR="00D8794D" w:rsidRPr="00812A05" w:rsidRDefault="00D8794D" w:rsidP="00D8794D">
      <w:pPr>
        <w:pStyle w:val="BodyText"/>
        <w:tabs>
          <w:tab w:val="left" w:pos="1080"/>
        </w:tabs>
        <w:rPr>
          <w:rFonts w:asciiTheme="minorBidi" w:hAnsiTheme="minorBidi" w:cstheme="minorBidi"/>
          <w:i w:val="0"/>
          <w:iCs w:val="0"/>
          <w:sz w:val="32"/>
          <w:szCs w:val="32"/>
          <w:cs/>
        </w:rPr>
      </w:pPr>
      <w:r w:rsidRPr="00812A05">
        <w:rPr>
          <w:rFonts w:asciiTheme="minorBidi" w:hAnsiTheme="minorBidi" w:cstheme="minorBidi"/>
        </w:rPr>
        <w:tab/>
      </w:r>
      <w:r w:rsidRPr="00812A05">
        <w:rPr>
          <w:rFonts w:asciiTheme="minorBidi" w:hAnsiTheme="minorBidi" w:cstheme="minorBidi"/>
          <w:i w:val="0"/>
          <w:iCs w:val="0"/>
          <w:sz w:val="32"/>
          <w:szCs w:val="32"/>
          <w:cs/>
        </w:rPr>
        <w:t>ภาควิชาวิศวกรรมคอมพิวเตอร์ คณะวิศวกรรมศาสตร์ จุฬาลงกรณ์มหาวิทยาลัย อนุมัติให้นับโครงงานมหาบัณฑิตฉบับนี้ เป็นส่วนหนึ่งของการศึกษาตามหลักสูตรปริญญามหาบัณฑิต</w:t>
      </w:r>
    </w:p>
    <w:p w:rsidR="00D8794D" w:rsidRPr="00812A05" w:rsidRDefault="00D8794D" w:rsidP="00D8794D">
      <w:pPr>
        <w:pStyle w:val="BodyText"/>
        <w:tabs>
          <w:tab w:val="left" w:pos="1080"/>
        </w:tabs>
        <w:rPr>
          <w:rFonts w:asciiTheme="minorBidi" w:hAnsiTheme="minorBidi" w:cstheme="minorBidi"/>
        </w:rPr>
      </w:pPr>
    </w:p>
    <w:p w:rsidR="00D8794D" w:rsidRPr="00812A05" w:rsidRDefault="00D8794D" w:rsidP="00D8794D">
      <w:pPr>
        <w:tabs>
          <w:tab w:val="left" w:pos="1080"/>
          <w:tab w:val="left" w:pos="1800"/>
          <w:tab w:val="left" w:pos="5400"/>
        </w:tabs>
        <w:rPr>
          <w:rStyle w:val="ComplexCordiaNew2"/>
          <w:rFonts w:cstheme="minorBidi"/>
          <w:cs/>
        </w:rPr>
      </w:pPr>
      <w:r w:rsidRPr="00812A05">
        <w:rPr>
          <w:rStyle w:val="ComplexCordiaNew2"/>
          <w:rFonts w:cstheme="minorBidi"/>
        </w:rPr>
        <w:tab/>
        <w:t xml:space="preserve">………………………………………….. </w:t>
      </w:r>
      <w:r w:rsidRPr="00812A05">
        <w:rPr>
          <w:rStyle w:val="ComplexCordiaNew2"/>
          <w:rFonts w:cstheme="minorBidi"/>
          <w:cs/>
        </w:rPr>
        <w:t>หัวหน้าภาควิชาวิศวกรรมคอมพิวเตอร์</w:t>
      </w:r>
    </w:p>
    <w:p w:rsidR="00D8794D" w:rsidRPr="00812A05" w:rsidRDefault="00D8794D" w:rsidP="00D8794D">
      <w:pPr>
        <w:tabs>
          <w:tab w:val="left" w:pos="1134"/>
        </w:tabs>
        <w:rPr>
          <w:rStyle w:val="ComplexCordiaNew2"/>
          <w:rFonts w:cstheme="minorBidi"/>
        </w:rPr>
      </w:pPr>
      <w:r w:rsidRPr="00812A05">
        <w:rPr>
          <w:rStyle w:val="ComplexCordiaNew2"/>
          <w:rFonts w:cstheme="minorBidi"/>
        </w:rPr>
        <w:tab/>
        <w:t>(</w:t>
      </w:r>
      <w:r w:rsidRPr="00812A05">
        <w:rPr>
          <w:rStyle w:val="ComplexCordiaNew2"/>
          <w:rFonts w:cstheme="minorBidi"/>
          <w:cs/>
        </w:rPr>
        <w:t>รองศาสตราจารย์ ดร.วิวัฒน์ วัฒนาวุฒิ</w:t>
      </w:r>
      <w:r w:rsidRPr="00812A05">
        <w:rPr>
          <w:rStyle w:val="ComplexCordiaNew2"/>
          <w:rFonts w:cstheme="minorBidi"/>
        </w:rPr>
        <w:t>)</w:t>
      </w:r>
    </w:p>
    <w:p w:rsidR="00D8794D" w:rsidRPr="00812A05" w:rsidRDefault="00D8794D" w:rsidP="00D8794D">
      <w:pPr>
        <w:tabs>
          <w:tab w:val="left" w:pos="1080"/>
          <w:tab w:val="left" w:pos="1800"/>
        </w:tabs>
        <w:rPr>
          <w:rStyle w:val="ComplexCordiaNew2"/>
          <w:rFonts w:cstheme="minorBidi"/>
        </w:rPr>
      </w:pPr>
    </w:p>
    <w:p w:rsidR="00D8794D" w:rsidRPr="00812A05" w:rsidRDefault="00D8794D" w:rsidP="00D8794D">
      <w:pPr>
        <w:tabs>
          <w:tab w:val="left" w:pos="1080"/>
          <w:tab w:val="left" w:pos="1800"/>
          <w:tab w:val="left" w:pos="5400"/>
        </w:tabs>
        <w:rPr>
          <w:rStyle w:val="ComplexCordiaNew2"/>
          <w:rFonts w:cstheme="minorBidi"/>
        </w:rPr>
      </w:pPr>
    </w:p>
    <w:p w:rsidR="00D8794D" w:rsidRPr="00812A05" w:rsidRDefault="00D8794D" w:rsidP="00D8794D">
      <w:pPr>
        <w:tabs>
          <w:tab w:val="left" w:pos="1080"/>
          <w:tab w:val="left" w:pos="1800"/>
          <w:tab w:val="left" w:pos="5400"/>
        </w:tabs>
        <w:rPr>
          <w:rStyle w:val="ComplexCordiaNew2"/>
          <w:rFonts w:cstheme="minorBidi"/>
          <w:cs/>
        </w:rPr>
      </w:pPr>
      <w:r w:rsidRPr="00812A05">
        <w:rPr>
          <w:rStyle w:val="ComplexCordiaNew2"/>
          <w:rFonts w:cstheme="minorBidi"/>
        </w:rPr>
        <w:tab/>
        <w:t xml:space="preserve">…………………………………………... </w:t>
      </w:r>
      <w:r w:rsidRPr="00812A05">
        <w:rPr>
          <w:rStyle w:val="ComplexCordiaNew2"/>
          <w:rFonts w:cstheme="minorBidi"/>
          <w:cs/>
        </w:rPr>
        <w:t>อาจารย์ที่ปรึกษา</w:t>
      </w:r>
    </w:p>
    <w:p w:rsidR="00D8794D" w:rsidRPr="00812A05" w:rsidRDefault="00D8794D" w:rsidP="00D8794D">
      <w:pPr>
        <w:tabs>
          <w:tab w:val="left" w:pos="1080"/>
          <w:tab w:val="left" w:pos="1800"/>
          <w:tab w:val="left" w:pos="5400"/>
        </w:tabs>
        <w:rPr>
          <w:rStyle w:val="ComplexCordiaNew2"/>
          <w:rFonts w:cstheme="minorBidi"/>
        </w:rPr>
      </w:pPr>
      <w:r w:rsidRPr="00812A05">
        <w:rPr>
          <w:rStyle w:val="ComplexCordiaNew2"/>
          <w:rFonts w:cstheme="minorBidi"/>
        </w:rPr>
        <w:tab/>
        <w:t>(</w:t>
      </w:r>
      <w:r w:rsidRPr="00812A05">
        <w:rPr>
          <w:rStyle w:val="ComplexCordiaNew2"/>
          <w:rFonts w:cstheme="minorBidi"/>
          <w:cs/>
        </w:rPr>
        <w:t>รองศาสตราจารย์ ดร.ทวิตีย์ เสนีวงศ์ ณ อยุธยา</w:t>
      </w:r>
      <w:r w:rsidRPr="00812A05">
        <w:rPr>
          <w:rStyle w:val="ComplexCordiaNew2"/>
          <w:rFonts w:cstheme="minorBidi"/>
        </w:rPr>
        <w:t>)</w:t>
      </w:r>
    </w:p>
    <w:p w:rsidR="00D8794D" w:rsidRPr="00812A05" w:rsidRDefault="00D8794D" w:rsidP="00D8794D">
      <w:pPr>
        <w:tabs>
          <w:tab w:val="left" w:pos="1080"/>
          <w:tab w:val="left" w:pos="1800"/>
        </w:tabs>
        <w:rPr>
          <w:rStyle w:val="ComplexCordiaNew2"/>
          <w:rFonts w:cstheme="minorBidi"/>
        </w:rPr>
      </w:pPr>
    </w:p>
    <w:p w:rsidR="00D8794D" w:rsidRPr="00812A05" w:rsidRDefault="00D8794D" w:rsidP="00D8794D">
      <w:pPr>
        <w:tabs>
          <w:tab w:val="left" w:pos="1080"/>
          <w:tab w:val="left" w:pos="1800"/>
        </w:tabs>
        <w:rPr>
          <w:rStyle w:val="ComplexCordiaNew2"/>
          <w:rFonts w:cstheme="minorBidi"/>
        </w:rPr>
        <w:sectPr w:rsidR="00D8794D" w:rsidRPr="00812A05" w:rsidSect="00E12043">
          <w:pgSz w:w="11906" w:h="16838" w:code="9"/>
          <w:pgMar w:top="1440" w:right="1440" w:bottom="1440" w:left="2160" w:header="1080" w:footer="720" w:gutter="0"/>
          <w:pgNumType w:fmt="thaiLetters" w:start="5"/>
          <w:cols w:space="720"/>
        </w:sectPr>
      </w:pPr>
    </w:p>
    <w:tbl>
      <w:tblPr>
        <w:tblW w:w="8228" w:type="dxa"/>
        <w:tblInd w:w="250" w:type="dxa"/>
        <w:tblLayout w:type="fixed"/>
        <w:tblCellMar>
          <w:left w:w="115" w:type="dxa"/>
          <w:right w:w="115" w:type="dxa"/>
        </w:tblCellMar>
        <w:tblLook w:val="0000" w:firstRow="0" w:lastRow="0" w:firstColumn="0" w:lastColumn="0" w:noHBand="0" w:noVBand="0"/>
      </w:tblPr>
      <w:tblGrid>
        <w:gridCol w:w="4065"/>
        <w:gridCol w:w="4163"/>
      </w:tblGrid>
      <w:tr w:rsidR="00D8794D" w:rsidRPr="00812A05" w:rsidTr="00D8794D">
        <w:trPr>
          <w:trHeight w:hRule="exact" w:val="11907"/>
        </w:trPr>
        <w:tc>
          <w:tcPr>
            <w:tcW w:w="8228" w:type="dxa"/>
            <w:gridSpan w:val="2"/>
          </w:tcPr>
          <w:p w:rsidR="00D8794D" w:rsidRPr="00812A05" w:rsidRDefault="00D8794D" w:rsidP="00D8794D">
            <w:pPr>
              <w:spacing w:before="120"/>
              <w:ind w:left="720"/>
              <w:jc w:val="thaiDistribute"/>
              <w:rPr>
                <w:rStyle w:val="ComplexCordiaNew2"/>
                <w:rFonts w:cstheme="minorBidi"/>
              </w:rPr>
            </w:pPr>
            <w:r w:rsidRPr="00812A05">
              <w:rPr>
                <w:cs/>
              </w:rPr>
              <w:lastRenderedPageBreak/>
              <w:br w:type="page"/>
              <w:t>คงสวัสดิ์  โพธิพนม</w:t>
            </w:r>
            <w:r w:rsidRPr="00812A05">
              <w:t xml:space="preserve"> : </w:t>
            </w:r>
            <w:r w:rsidRPr="00812A05">
              <w:rPr>
                <w:cs/>
              </w:rPr>
              <w:t>การวัดความคล่องตัวต่อการเปลี่ยนแปลงสำหรับระบบอิงบริการ</w:t>
            </w:r>
            <w:r w:rsidRPr="00812A05">
              <w:t xml:space="preserve"> (MEASUREMENT OF AGILITY TO CHANGE FOR SERVICE-BASED SYSTEMS) </w:t>
            </w:r>
            <w:r w:rsidRPr="00812A05">
              <w:rPr>
                <w:cs/>
              </w:rPr>
              <w:t xml:space="preserve">อาจารย์ที่ปรึกษา </w:t>
            </w:r>
            <w:r w:rsidRPr="00812A05">
              <w:t xml:space="preserve">: </w:t>
            </w:r>
            <w:r w:rsidRPr="00812A05">
              <w:rPr>
                <w:cs/>
              </w:rPr>
              <w:t>รศ.ดร.ทวิตีย์ เสนีวงศ์ ณ อยุธยา</w:t>
            </w:r>
            <w:r w:rsidRPr="00812A05">
              <w:t>, 6</w:t>
            </w:r>
            <w:r w:rsidR="00E97621">
              <w:t>8</w:t>
            </w:r>
            <w:r w:rsidRPr="00812A05">
              <w:t xml:space="preserve"> </w:t>
            </w:r>
            <w:r w:rsidRPr="00812A05">
              <w:rPr>
                <w:cs/>
              </w:rPr>
              <w:t>หน้า</w:t>
            </w:r>
            <w:r w:rsidRPr="00812A05">
              <w:t>.</w:t>
            </w:r>
          </w:p>
          <w:p w:rsidR="00D8794D" w:rsidRPr="00812A05" w:rsidRDefault="00D8794D" w:rsidP="00D8794D">
            <w:pPr>
              <w:jc w:val="both"/>
              <w:rPr>
                <w:rStyle w:val="ComplexCordiaNew2"/>
                <w:rFonts w:cstheme="minorBidi"/>
              </w:rPr>
            </w:pPr>
          </w:p>
          <w:p w:rsidR="00D8794D" w:rsidRPr="00812A05" w:rsidRDefault="00D8794D" w:rsidP="00D8794D">
            <w:pPr>
              <w:pStyle w:val="ComplexCordiaNewThaiJustiy"/>
              <w:ind w:firstLine="0"/>
              <w:rPr>
                <w:rFonts w:cstheme="minorBidi"/>
              </w:rPr>
            </w:pPr>
            <w:r w:rsidRPr="00812A05">
              <w:rPr>
                <w:rStyle w:val="ComplexCordiaNew2"/>
                <w:rFonts w:cstheme="minorBidi"/>
              </w:rPr>
              <w:tab/>
            </w:r>
          </w:p>
          <w:p w:rsidR="00D8794D" w:rsidRPr="00812A05" w:rsidRDefault="00D8794D" w:rsidP="00D8794D">
            <w:pPr>
              <w:ind w:firstLine="740"/>
              <w:jc w:val="thaiDistribute"/>
              <w:rPr>
                <w:rStyle w:val="ComplexCordiaNew2"/>
                <w:rFonts w:cstheme="minorBidi"/>
              </w:rPr>
            </w:pPr>
            <w:r w:rsidRPr="00812A05">
              <w:rPr>
                <w:rFonts w:eastAsia="Calibri"/>
                <w:cs/>
              </w:rPr>
              <w:t>แนวคิดสถาปัตยกรรมเชิงบริการได้กลายมาเป็นแนวทางที่น่าสนใจในการแก้ปัญหาการพัฒนาและบูรณาการซอฟต์แวร์ ในการนำแนวคิดของสถาปัตยกรรมเชิงบริการมาใช้อย่างเต็มรูปแบบนั้น องค์กรธุรกิจต่าง ๆ จำเป็นต้องศึกษาทำความเข้าใจเกี่ยวกับระเบียบวิธีแบบใหม่สำหรับสถาปัตยกรรมเชิงบริการ และนำสถาปัตยกรรมนี้มาใช้ร่วมกับระบบซอฟต์แวร์ต่าง ๆ ที่มีอยู่แล้ว ความพยายามดังกล่าวมักจะเห็นผลในภายหลังเมื่อระบบสามารถรองรับการเปลี่ยนแปลงได้อย่างยืดหยุ่น อย่างไรก็ตามเนื่องจากประโยชน์นั้นไม่ส่งผลทันที องค์กรธุรกิจโดยเฉพาะองค์กรขนาดเล็กจึงเกิดความลังเลในการนำสถาปัตยกรรมเชิงบริการมาใช้ โครงงานมหาบัณฑิตนี้จึงได้นำเสนอการทดลองเพื่อพิจารณาถึงความคล่องตัวต่อการเปลี่ยนแปลงของระบบอิงบริการเทียบกับระบบที่ไม่อิงบริการเพื่อทดสอบว่าระบบอิงบริการมีความคล่องตัวมากกว่าระบบที่ไม่อิงบริการหรือไม่ การทดลองจะใช้ระบบบันทึกการลาของบริษัทพัฒนาซอฟต์แวร์แห่งหนึ่งเป็นหน่วยทดลอง โดยที่แบบจำลองการวัดความคล่องตัวที่เสนอนั้นได้ทำการขยายจากตัววัดความคล่องตัวของซอฟต์แวร์ที่มีอยู่เดิมโดยเพิ่มการพิจารณาในส่วนความซับซ้อนของโค้ด ผลการทดลองได้แสดงว่าระบบอิงบริการมีความคล่องตัวกว่าระบบที่ไม่อิงบริการ และในส่วนความซับซ้อนของโค้ดนั้นสามารถช่วยให้เห็นภาพที่ชัดเจนขึ้นเกี่ยวกับความซับซ้อนของการเปลี่ยนแปลงที่ส่งผลต่อความคล่องตัว นอกจากนี้จากผลการทดลองยังพบว่าหากมีการออกแบบเซอร์วิซที่ดีจะสามารถปรับปรุงให้ระบบอิงบริการมีความคล่องตัวมากขึ้นได้</w:t>
            </w:r>
            <w:r w:rsidRPr="00812A05">
              <w:rPr>
                <w:rStyle w:val="ComplexCordiaNew2"/>
                <w:rFonts w:cstheme="minorBidi"/>
              </w:rPr>
              <w:tab/>
            </w:r>
          </w:p>
          <w:p w:rsidR="00D8794D" w:rsidRPr="00812A05" w:rsidRDefault="00D8794D" w:rsidP="00D8794D">
            <w:pPr>
              <w:ind w:firstLine="720"/>
              <w:jc w:val="thaiDistribute"/>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pPr>
          </w:p>
          <w:p w:rsidR="00D8794D" w:rsidRPr="00812A05" w:rsidRDefault="00D8794D" w:rsidP="00D8794D">
            <w:pPr>
              <w:jc w:val="both"/>
            </w:pPr>
          </w:p>
          <w:p w:rsidR="00D8794D" w:rsidRPr="00812A05" w:rsidRDefault="00D8794D" w:rsidP="00D8794D">
            <w:pPr>
              <w:jc w:val="both"/>
            </w:pPr>
          </w:p>
        </w:tc>
      </w:tr>
      <w:tr w:rsidR="00D8794D" w:rsidRPr="00812A05" w:rsidTr="00D8794D">
        <w:trPr>
          <w:trHeight w:hRule="exact" w:val="400"/>
        </w:trPr>
        <w:tc>
          <w:tcPr>
            <w:tcW w:w="4065" w:type="dxa"/>
          </w:tcPr>
          <w:p w:rsidR="00D8794D" w:rsidRPr="00812A05" w:rsidRDefault="00D8794D" w:rsidP="00D8794D">
            <w:pPr>
              <w:tabs>
                <w:tab w:val="left" w:pos="3800"/>
              </w:tabs>
              <w:rPr>
                <w:spacing w:val="-4"/>
              </w:rPr>
            </w:pPr>
            <w:r w:rsidRPr="00812A05">
              <w:rPr>
                <w:rStyle w:val="ComplexCordiaNew2"/>
                <w:rFonts w:cstheme="minorBidi"/>
                <w:cs/>
              </w:rPr>
              <w:t>ภาควิชา</w:t>
            </w:r>
            <w:r w:rsidRPr="00812A05">
              <w:rPr>
                <w:rStyle w:val="ComplexCordiaNewDottedunderlineCondensedby02pt"/>
                <w:rFonts w:cstheme="minorBidi"/>
                <w:cs/>
              </w:rPr>
              <w:t>วิศวกรรมคอมพิวเตอร์</w:t>
            </w:r>
            <w:r w:rsidRPr="00812A05">
              <w:rPr>
                <w:rStyle w:val="ComplexCordiaNewDottedunderlineCondensedby02pt"/>
                <w:rFonts w:cstheme="minorBidi"/>
              </w:rPr>
              <w:tab/>
            </w:r>
            <w:r w:rsidRPr="00812A05">
              <w:rPr>
                <w:rStyle w:val="ComplexCordiaNewDottedunderlineCondensedby02pt"/>
                <w:rFonts w:cstheme="minorBidi"/>
              </w:rPr>
              <w:tab/>
            </w:r>
            <w:r w:rsidRPr="00812A05">
              <w:rPr>
                <w:rStyle w:val="ComplexCordiaNewDottedunderlineCondensedby02pt"/>
                <w:rFonts w:cstheme="minorBidi"/>
              </w:rPr>
              <w:tab/>
            </w:r>
            <w:r w:rsidRPr="00812A05">
              <w:rPr>
                <w:rStyle w:val="ComplexCordiaNewDottedunderlineCondensedby02pt"/>
                <w:rFonts w:cstheme="minorBidi"/>
              </w:rPr>
              <w:tab/>
            </w:r>
          </w:p>
        </w:tc>
        <w:tc>
          <w:tcPr>
            <w:tcW w:w="4163" w:type="dxa"/>
          </w:tcPr>
          <w:p w:rsidR="00D8794D" w:rsidRPr="00812A05" w:rsidRDefault="00D8794D" w:rsidP="00D8794D">
            <w:pPr>
              <w:tabs>
                <w:tab w:val="left" w:pos="3875"/>
              </w:tabs>
              <w:rPr>
                <w:spacing w:val="-4"/>
                <w:u w:val="dotted"/>
              </w:rPr>
            </w:pPr>
            <w:r w:rsidRPr="00812A05">
              <w:rPr>
                <w:rStyle w:val="ComplexCordiaNew2"/>
                <w:rFonts w:cstheme="minorBidi"/>
                <w:cs/>
              </w:rPr>
              <w:t>ลายมือชื่อนิสิต</w:t>
            </w:r>
            <w:r w:rsidRPr="00812A05">
              <w:rPr>
                <w:rStyle w:val="ComplexCordiaNewDottedunderlineCondensedby02pt"/>
                <w:rFonts w:cstheme="minorBidi"/>
              </w:rPr>
              <w:tab/>
            </w:r>
            <w:r w:rsidRPr="00812A05">
              <w:rPr>
                <w:rStyle w:val="ComplexCordiaNewDottedunderlineCondensedby02pt"/>
                <w:rFonts w:cstheme="minorBidi"/>
              </w:rPr>
              <w:tab/>
            </w:r>
            <w:r w:rsidRPr="00812A05">
              <w:rPr>
                <w:rStyle w:val="ComplexCordiaNewDottedunderlineCondensedby02pt"/>
                <w:rFonts w:cstheme="minorBidi"/>
              </w:rPr>
              <w:tab/>
            </w:r>
          </w:p>
        </w:tc>
      </w:tr>
      <w:tr w:rsidR="00D8794D" w:rsidRPr="00812A05" w:rsidTr="00D8794D">
        <w:trPr>
          <w:trHeight w:hRule="exact" w:val="400"/>
        </w:trPr>
        <w:tc>
          <w:tcPr>
            <w:tcW w:w="4065" w:type="dxa"/>
          </w:tcPr>
          <w:p w:rsidR="00D8794D" w:rsidRPr="00812A05" w:rsidRDefault="00D8794D" w:rsidP="00D8794D">
            <w:pPr>
              <w:tabs>
                <w:tab w:val="left" w:pos="3800"/>
              </w:tabs>
              <w:rPr>
                <w:rStyle w:val="ComplexCordiaNew2"/>
                <w:rFonts w:cstheme="minorBidi"/>
              </w:rPr>
            </w:pPr>
            <w:r w:rsidRPr="00812A05">
              <w:rPr>
                <w:rStyle w:val="ComplexCordiaNew2"/>
                <w:rFonts w:cstheme="minorBidi"/>
                <w:cs/>
              </w:rPr>
              <w:t>สาขาวิชา</w:t>
            </w:r>
            <w:r w:rsidRPr="00812A05">
              <w:rPr>
                <w:rStyle w:val="ComplexCordiaNewDottedunderlineCondensedby02pt"/>
                <w:rFonts w:cstheme="minorBidi"/>
                <w:cs/>
              </w:rPr>
              <w:t>วิศวกรรมซอฟต์แวร์</w:t>
            </w:r>
            <w:r w:rsidRPr="00812A05">
              <w:rPr>
                <w:rStyle w:val="ComplexCordiaNewDottedunderlineCondensedby02pt"/>
                <w:rFonts w:cstheme="minorBidi"/>
              </w:rPr>
              <w:tab/>
            </w:r>
            <w:r w:rsidRPr="00812A05">
              <w:rPr>
                <w:rStyle w:val="ComplexCordiaNew2"/>
                <w:rFonts w:cstheme="minorBidi"/>
              </w:rPr>
              <w:tab/>
            </w:r>
          </w:p>
          <w:p w:rsidR="00D8794D" w:rsidRPr="00812A05" w:rsidRDefault="00D8794D" w:rsidP="00D8794D">
            <w:pPr>
              <w:tabs>
                <w:tab w:val="left" w:pos="3800"/>
              </w:tabs>
              <w:rPr>
                <w:spacing w:val="-4"/>
              </w:rPr>
            </w:pPr>
            <w:proofErr w:type="gramStart"/>
            <w:r w:rsidRPr="00812A05">
              <w:rPr>
                <w:rStyle w:val="ComplexCordiaNew2"/>
                <w:rFonts w:cstheme="minorBidi"/>
              </w:rPr>
              <w:t>signature</w:t>
            </w:r>
            <w:proofErr w:type="gramEnd"/>
            <w:r w:rsidR="00B06AEA" w:rsidRPr="00812A05">
              <w:rPr>
                <w:spacing w:val="-4"/>
              </w:rPr>
              <w:fldChar w:fldCharType="begin">
                <w:ffData>
                  <w:name w:val="ข้อความ35"/>
                  <w:enabled/>
                  <w:calcOnExit w:val="0"/>
                  <w:textInput>
                    <w:default w:val="......................................."/>
                  </w:textInput>
                </w:ffData>
              </w:fldChar>
            </w:r>
            <w:r w:rsidRPr="00812A05">
              <w:rPr>
                <w:spacing w:val="-4"/>
              </w:rPr>
              <w:instrText xml:space="preserve"> FORMTEXT </w:instrText>
            </w:r>
            <w:r w:rsidR="00B06AEA" w:rsidRPr="00812A05">
              <w:rPr>
                <w:spacing w:val="-4"/>
              </w:rPr>
            </w:r>
            <w:r w:rsidR="00B06AEA" w:rsidRPr="00812A05">
              <w:rPr>
                <w:spacing w:val="-4"/>
              </w:rPr>
              <w:fldChar w:fldCharType="separate"/>
            </w:r>
            <w:r w:rsidRPr="00812A05">
              <w:rPr>
                <w:noProof/>
                <w:spacing w:val="-4"/>
              </w:rPr>
              <w:t>.......................................</w:t>
            </w:r>
            <w:r w:rsidR="00B06AEA" w:rsidRPr="00812A05">
              <w:rPr>
                <w:spacing w:val="-4"/>
              </w:rPr>
              <w:fldChar w:fldCharType="end"/>
            </w:r>
            <w:r w:rsidR="00B06AEA" w:rsidRPr="00812A05">
              <w:rPr>
                <w:spacing w:val="-4"/>
              </w:rPr>
              <w:fldChar w:fldCharType="begin">
                <w:ffData>
                  <w:name w:val="ข้อความ36"/>
                  <w:enabled/>
                  <w:calcOnExit w:val="0"/>
                  <w:textInput>
                    <w:default w:val="......."/>
                  </w:textInput>
                </w:ffData>
              </w:fldChar>
            </w:r>
            <w:r w:rsidRPr="00812A05">
              <w:rPr>
                <w:spacing w:val="-4"/>
              </w:rPr>
              <w:instrText xml:space="preserve"> FORMTEXT </w:instrText>
            </w:r>
            <w:r w:rsidR="00B06AEA" w:rsidRPr="00812A05">
              <w:rPr>
                <w:spacing w:val="-4"/>
              </w:rPr>
            </w:r>
            <w:r w:rsidR="00B06AEA" w:rsidRPr="00812A05">
              <w:rPr>
                <w:spacing w:val="-4"/>
              </w:rPr>
              <w:fldChar w:fldCharType="separate"/>
            </w:r>
            <w:r w:rsidRPr="00812A05">
              <w:rPr>
                <w:noProof/>
                <w:spacing w:val="-4"/>
              </w:rPr>
              <w:t>.......</w:t>
            </w:r>
            <w:r w:rsidR="00B06AEA" w:rsidRPr="00812A05">
              <w:rPr>
                <w:spacing w:val="-4"/>
              </w:rPr>
              <w:fldChar w:fldCharType="end"/>
            </w:r>
            <w:r w:rsidR="00B06AEA" w:rsidRPr="00812A05">
              <w:rPr>
                <w:spacing w:val="-4"/>
              </w:rPr>
              <w:fldChar w:fldCharType="begin">
                <w:ffData>
                  <w:name w:val="ข้อความ37"/>
                  <w:enabled/>
                  <w:calcOnExit w:val="0"/>
                  <w:textInput/>
                </w:ffData>
              </w:fldChar>
            </w:r>
            <w:r w:rsidRPr="00812A05">
              <w:rPr>
                <w:spacing w:val="-4"/>
              </w:rPr>
              <w:instrText xml:space="preserve"> FORMTEXT </w:instrText>
            </w:r>
            <w:r w:rsidR="00B06AEA" w:rsidRPr="00812A05">
              <w:rPr>
                <w:spacing w:val="-4"/>
              </w:rPr>
            </w:r>
            <w:r w:rsidR="00B06AEA" w:rsidRPr="00812A05">
              <w:rPr>
                <w:spacing w:val="-4"/>
              </w:rPr>
              <w:fldChar w:fldCharType="separate"/>
            </w:r>
            <w:r w:rsidRPr="00812A05">
              <w:rPr>
                <w:noProof/>
                <w:spacing w:val="-4"/>
              </w:rPr>
              <w:t> </w:t>
            </w:r>
            <w:r w:rsidRPr="00812A05">
              <w:rPr>
                <w:noProof/>
                <w:spacing w:val="-4"/>
              </w:rPr>
              <w:t> </w:t>
            </w:r>
            <w:r w:rsidRPr="00812A05">
              <w:rPr>
                <w:noProof/>
                <w:spacing w:val="-4"/>
              </w:rPr>
              <w:t> </w:t>
            </w:r>
            <w:r w:rsidRPr="00812A05">
              <w:rPr>
                <w:noProof/>
                <w:spacing w:val="-4"/>
              </w:rPr>
              <w:t> </w:t>
            </w:r>
            <w:r w:rsidRPr="00812A05">
              <w:rPr>
                <w:noProof/>
                <w:spacing w:val="-4"/>
              </w:rPr>
              <w:t> </w:t>
            </w:r>
            <w:r w:rsidR="00B06AEA" w:rsidRPr="00812A05">
              <w:rPr>
                <w:spacing w:val="-4"/>
              </w:rPr>
              <w:fldChar w:fldCharType="end"/>
            </w:r>
          </w:p>
        </w:tc>
        <w:tc>
          <w:tcPr>
            <w:tcW w:w="4163" w:type="dxa"/>
          </w:tcPr>
          <w:p w:rsidR="00D8794D" w:rsidRPr="00812A05" w:rsidRDefault="00D8794D" w:rsidP="00D8794D">
            <w:pPr>
              <w:tabs>
                <w:tab w:val="left" w:pos="3875"/>
              </w:tabs>
              <w:rPr>
                <w:rStyle w:val="ComplexCordiaNew2"/>
                <w:rFonts w:cstheme="minorBidi"/>
              </w:rPr>
            </w:pPr>
            <w:r w:rsidRPr="00812A05">
              <w:rPr>
                <w:rStyle w:val="ComplexCordiaNew2"/>
                <w:rFonts w:cstheme="minorBidi"/>
                <w:cs/>
              </w:rPr>
              <w:t>ลายมือชื่ออาจารย์ที่ปรึกษา</w:t>
            </w:r>
            <w:r w:rsidRPr="00812A05">
              <w:rPr>
                <w:rStyle w:val="ComplexCordiaNewDottedunderlineCondensedby02pt"/>
                <w:rFonts w:cstheme="minorBidi"/>
              </w:rPr>
              <w:tab/>
            </w:r>
            <w:r w:rsidRPr="00812A05">
              <w:rPr>
                <w:rStyle w:val="ComplexCordiaNewDottedunderlineCondensedby02pt"/>
                <w:rFonts w:cstheme="minorBidi"/>
              </w:rPr>
              <w:tab/>
            </w:r>
            <w:r w:rsidRPr="00812A05">
              <w:rPr>
                <w:rStyle w:val="ComplexCordiaNewDottedunderlineCondensedby02pt"/>
                <w:rFonts w:cstheme="minorBidi"/>
              </w:rPr>
              <w:tab/>
            </w:r>
          </w:p>
          <w:p w:rsidR="00D8794D" w:rsidRPr="00812A05" w:rsidRDefault="00D8794D" w:rsidP="00D8794D">
            <w:pPr>
              <w:tabs>
                <w:tab w:val="left" w:pos="3875"/>
              </w:tabs>
              <w:rPr>
                <w:spacing w:val="-4"/>
              </w:rPr>
            </w:pPr>
          </w:p>
        </w:tc>
      </w:tr>
      <w:tr w:rsidR="00D8794D" w:rsidRPr="00812A05" w:rsidTr="00D8794D">
        <w:trPr>
          <w:trHeight w:hRule="exact" w:val="400"/>
        </w:trPr>
        <w:tc>
          <w:tcPr>
            <w:tcW w:w="4065" w:type="dxa"/>
          </w:tcPr>
          <w:p w:rsidR="00D8794D" w:rsidRPr="00812A05" w:rsidRDefault="00D8794D" w:rsidP="00D8794D">
            <w:pPr>
              <w:tabs>
                <w:tab w:val="left" w:pos="3800"/>
              </w:tabs>
              <w:rPr>
                <w:rStyle w:val="ComplexCordiaNewDottedunderlineCondensedby02pt"/>
                <w:rFonts w:cstheme="minorBidi"/>
              </w:rPr>
            </w:pPr>
            <w:r w:rsidRPr="00812A05">
              <w:rPr>
                <w:rStyle w:val="ComplexCordiaNew2"/>
                <w:rFonts w:cstheme="minorBidi"/>
                <w:cs/>
              </w:rPr>
              <w:t>ปีการศึกษา</w:t>
            </w:r>
            <w:r w:rsidRPr="00812A05">
              <w:rPr>
                <w:rStyle w:val="ComplexCordiaNewDottedunderlineCondensedby02pt"/>
                <w:rFonts w:cstheme="minorBidi"/>
              </w:rPr>
              <w:t xml:space="preserve">   2554</w:t>
            </w:r>
            <w:r w:rsidRPr="00812A05">
              <w:rPr>
                <w:rStyle w:val="ComplexCordiaNewDottedunderlineCondensedby02pt"/>
                <w:rFonts w:cstheme="minorBidi"/>
              </w:rPr>
              <w:tab/>
            </w:r>
            <w:r w:rsidRPr="00812A05">
              <w:rPr>
                <w:rStyle w:val="ComplexCordiaNewDottedunderlineCondensedby02pt"/>
                <w:rFonts w:cstheme="minorBidi"/>
              </w:rPr>
              <w:tab/>
            </w:r>
            <w:r w:rsidRPr="00812A05">
              <w:rPr>
                <w:rStyle w:val="ComplexCordiaNewDottedunderlineCondensedby02pt"/>
                <w:rFonts w:cstheme="minorBidi"/>
              </w:rPr>
              <w:tab/>
            </w:r>
          </w:p>
          <w:p w:rsidR="00D8794D" w:rsidRPr="00812A05" w:rsidRDefault="00D8794D" w:rsidP="00D8794D">
            <w:pPr>
              <w:tabs>
                <w:tab w:val="left" w:pos="3800"/>
              </w:tabs>
              <w:rPr>
                <w:spacing w:val="-4"/>
              </w:rPr>
            </w:pPr>
            <w:proofErr w:type="gramStart"/>
            <w:r w:rsidRPr="00812A05">
              <w:rPr>
                <w:rStyle w:val="ComplexCordiaNew2"/>
                <w:rFonts w:cstheme="minorBidi"/>
              </w:rPr>
              <w:t>signature</w:t>
            </w:r>
            <w:proofErr w:type="gramEnd"/>
            <w:r w:rsidR="00B06AEA" w:rsidRPr="00812A05">
              <w:rPr>
                <w:spacing w:val="-4"/>
              </w:rPr>
              <w:fldChar w:fldCharType="begin">
                <w:ffData>
                  <w:name w:val="ข้อความ41"/>
                  <w:enabled/>
                  <w:calcOnExit w:val="0"/>
                  <w:textInput>
                    <w:default w:val="......................................."/>
                  </w:textInput>
                </w:ffData>
              </w:fldChar>
            </w:r>
            <w:r w:rsidRPr="00812A05">
              <w:rPr>
                <w:spacing w:val="-4"/>
              </w:rPr>
              <w:instrText xml:space="preserve"> FORMTEXT </w:instrText>
            </w:r>
            <w:r w:rsidR="00B06AEA" w:rsidRPr="00812A05">
              <w:rPr>
                <w:spacing w:val="-4"/>
              </w:rPr>
            </w:r>
            <w:r w:rsidR="00B06AEA" w:rsidRPr="00812A05">
              <w:rPr>
                <w:spacing w:val="-4"/>
              </w:rPr>
              <w:fldChar w:fldCharType="separate"/>
            </w:r>
            <w:r w:rsidRPr="00812A05">
              <w:rPr>
                <w:noProof/>
                <w:spacing w:val="-4"/>
              </w:rPr>
              <w:t>.......................................</w:t>
            </w:r>
            <w:r w:rsidR="00B06AEA" w:rsidRPr="00812A05">
              <w:rPr>
                <w:spacing w:val="-4"/>
              </w:rPr>
              <w:fldChar w:fldCharType="end"/>
            </w:r>
            <w:r w:rsidR="00B06AEA" w:rsidRPr="00812A05">
              <w:rPr>
                <w:spacing w:val="-4"/>
              </w:rPr>
              <w:fldChar w:fldCharType="begin">
                <w:ffData>
                  <w:name w:val="ข้อความ45"/>
                  <w:enabled/>
                  <w:calcOnExit w:val="0"/>
                  <w:textInput>
                    <w:default w:val="."/>
                  </w:textInput>
                </w:ffData>
              </w:fldChar>
            </w:r>
            <w:r w:rsidRPr="00812A05">
              <w:rPr>
                <w:spacing w:val="-4"/>
              </w:rPr>
              <w:instrText xml:space="preserve"> FORMTEXT </w:instrText>
            </w:r>
            <w:r w:rsidR="00B06AEA" w:rsidRPr="00812A05">
              <w:rPr>
                <w:spacing w:val="-4"/>
              </w:rPr>
            </w:r>
            <w:r w:rsidR="00B06AEA" w:rsidRPr="00812A05">
              <w:rPr>
                <w:spacing w:val="-4"/>
              </w:rPr>
              <w:fldChar w:fldCharType="separate"/>
            </w:r>
            <w:r w:rsidRPr="00812A05">
              <w:rPr>
                <w:noProof/>
                <w:spacing w:val="-4"/>
              </w:rPr>
              <w:t>.</w:t>
            </w:r>
            <w:r w:rsidR="00B06AEA" w:rsidRPr="00812A05">
              <w:rPr>
                <w:spacing w:val="-4"/>
              </w:rPr>
              <w:fldChar w:fldCharType="end"/>
            </w:r>
            <w:r w:rsidR="00B06AEA" w:rsidRPr="00812A05">
              <w:rPr>
                <w:spacing w:val="-4"/>
              </w:rPr>
              <w:fldChar w:fldCharType="begin">
                <w:ffData>
                  <w:name w:val="ข้อความ44"/>
                  <w:enabled/>
                  <w:calcOnExit w:val="0"/>
                  <w:textInput>
                    <w:default w:val=".."/>
                  </w:textInput>
                </w:ffData>
              </w:fldChar>
            </w:r>
            <w:r w:rsidRPr="00812A05">
              <w:rPr>
                <w:spacing w:val="-4"/>
              </w:rPr>
              <w:instrText xml:space="preserve"> FORMTEXT </w:instrText>
            </w:r>
            <w:r w:rsidR="00B06AEA" w:rsidRPr="00812A05">
              <w:rPr>
                <w:spacing w:val="-4"/>
              </w:rPr>
            </w:r>
            <w:r w:rsidR="00B06AEA" w:rsidRPr="00812A05">
              <w:rPr>
                <w:spacing w:val="-4"/>
              </w:rPr>
              <w:fldChar w:fldCharType="separate"/>
            </w:r>
            <w:r w:rsidRPr="00812A05">
              <w:rPr>
                <w:noProof/>
                <w:spacing w:val="-4"/>
              </w:rPr>
              <w:t>..</w:t>
            </w:r>
            <w:r w:rsidR="00B06AEA" w:rsidRPr="00812A05">
              <w:rPr>
                <w:spacing w:val="-4"/>
              </w:rPr>
              <w:fldChar w:fldCharType="end"/>
            </w:r>
            <w:r w:rsidR="00B06AEA" w:rsidRPr="00812A05">
              <w:rPr>
                <w:spacing w:val="-4"/>
              </w:rPr>
              <w:fldChar w:fldCharType="begin">
                <w:ffData>
                  <w:name w:val="ข้อความ42"/>
                  <w:enabled/>
                  <w:calcOnExit w:val="0"/>
                  <w:textInput/>
                </w:ffData>
              </w:fldChar>
            </w:r>
            <w:r w:rsidRPr="00812A05">
              <w:rPr>
                <w:spacing w:val="-4"/>
              </w:rPr>
              <w:instrText xml:space="preserve"> FORMTEXT </w:instrText>
            </w:r>
            <w:r w:rsidR="00B06AEA" w:rsidRPr="00812A05">
              <w:rPr>
                <w:spacing w:val="-4"/>
              </w:rPr>
            </w:r>
            <w:r w:rsidR="00B06AEA" w:rsidRPr="00812A05">
              <w:rPr>
                <w:spacing w:val="-4"/>
              </w:rPr>
              <w:fldChar w:fldCharType="separate"/>
            </w:r>
            <w:r w:rsidRPr="00812A05">
              <w:rPr>
                <w:noProof/>
                <w:spacing w:val="-4"/>
              </w:rPr>
              <w:t> </w:t>
            </w:r>
            <w:r w:rsidRPr="00812A05">
              <w:rPr>
                <w:noProof/>
                <w:spacing w:val="-4"/>
              </w:rPr>
              <w:t> </w:t>
            </w:r>
            <w:r w:rsidRPr="00812A05">
              <w:rPr>
                <w:noProof/>
                <w:spacing w:val="-4"/>
              </w:rPr>
              <w:t> </w:t>
            </w:r>
            <w:r w:rsidRPr="00812A05">
              <w:rPr>
                <w:noProof/>
                <w:spacing w:val="-4"/>
              </w:rPr>
              <w:t> </w:t>
            </w:r>
            <w:r w:rsidRPr="00812A05">
              <w:rPr>
                <w:noProof/>
                <w:spacing w:val="-4"/>
              </w:rPr>
              <w:t> </w:t>
            </w:r>
            <w:r w:rsidR="00B06AEA" w:rsidRPr="00812A05">
              <w:rPr>
                <w:spacing w:val="-4"/>
              </w:rPr>
              <w:fldChar w:fldCharType="end"/>
            </w:r>
          </w:p>
        </w:tc>
        <w:tc>
          <w:tcPr>
            <w:tcW w:w="4163" w:type="dxa"/>
          </w:tcPr>
          <w:p w:rsidR="00D8794D" w:rsidRPr="00812A05" w:rsidRDefault="00D8794D" w:rsidP="00D8794D">
            <w:pPr>
              <w:tabs>
                <w:tab w:val="left" w:pos="3875"/>
              </w:tabs>
              <w:rPr>
                <w:spacing w:val="-4"/>
              </w:rPr>
            </w:pPr>
          </w:p>
        </w:tc>
      </w:tr>
    </w:tbl>
    <w:p w:rsidR="00D8794D" w:rsidRPr="00812A05" w:rsidRDefault="00D8794D" w:rsidP="00D8794D">
      <w:pPr>
        <w:jc w:val="both"/>
        <w:rPr>
          <w:rStyle w:val="ComplexCordiaNew2"/>
          <w:rFonts w:cstheme="minorBidi"/>
        </w:rPr>
        <w:sectPr w:rsidR="00D8794D" w:rsidRPr="00812A05" w:rsidSect="006E301C">
          <w:headerReference w:type="first" r:id="rId11"/>
          <w:pgSz w:w="11906" w:h="16838" w:code="9"/>
          <w:pgMar w:top="1440" w:right="1440" w:bottom="1260" w:left="2160" w:header="1080" w:footer="720" w:gutter="0"/>
          <w:pgNumType w:fmt="thaiLetters" w:start="4"/>
          <w:cols w:space="720"/>
          <w:titlePg/>
          <w:docGrid w:linePitch="435"/>
        </w:sectPr>
      </w:pPr>
    </w:p>
    <w:p w:rsidR="00D8794D" w:rsidRPr="00812A05" w:rsidRDefault="00D8794D" w:rsidP="00D8794D">
      <w:pPr>
        <w:rPr>
          <w:rStyle w:val="ComplexCordiaNew2"/>
          <w:rFonts w:cstheme="minorBidi"/>
        </w:rPr>
      </w:pPr>
    </w:p>
    <w:p w:rsidR="00D8794D" w:rsidRPr="00812A05" w:rsidRDefault="00D8794D" w:rsidP="00D8794D">
      <w:pPr>
        <w:rPr>
          <w:rStyle w:val="ComplexCordiaNew2"/>
          <w:rFonts w:cstheme="minorBidi"/>
        </w:rPr>
        <w:sectPr w:rsidR="00D8794D" w:rsidRPr="00812A05" w:rsidSect="00D37103">
          <w:type w:val="continuous"/>
          <w:pgSz w:w="11906" w:h="16838" w:code="9"/>
          <w:pgMar w:top="1440" w:right="1440" w:bottom="1440" w:left="2160" w:header="1080" w:footer="720" w:gutter="0"/>
          <w:cols w:space="720"/>
        </w:sectPr>
      </w:pPr>
    </w:p>
    <w:tbl>
      <w:tblPr>
        <w:tblW w:w="8228" w:type="dxa"/>
        <w:tblInd w:w="250" w:type="dxa"/>
        <w:tblLayout w:type="fixed"/>
        <w:tblCellMar>
          <w:left w:w="115" w:type="dxa"/>
          <w:right w:w="115" w:type="dxa"/>
        </w:tblCellMar>
        <w:tblLook w:val="0000" w:firstRow="0" w:lastRow="0" w:firstColumn="0" w:lastColumn="0" w:noHBand="0" w:noVBand="0"/>
      </w:tblPr>
      <w:tblGrid>
        <w:gridCol w:w="4065"/>
        <w:gridCol w:w="4163"/>
      </w:tblGrid>
      <w:tr w:rsidR="00D8794D" w:rsidRPr="00812A05" w:rsidTr="00D8794D">
        <w:trPr>
          <w:trHeight w:hRule="exact" w:val="11907"/>
        </w:trPr>
        <w:tc>
          <w:tcPr>
            <w:tcW w:w="8228" w:type="dxa"/>
            <w:gridSpan w:val="2"/>
          </w:tcPr>
          <w:p w:rsidR="00D8794D" w:rsidRPr="00812A05" w:rsidRDefault="00D8794D" w:rsidP="00D8794D">
            <w:pPr>
              <w:jc w:val="both"/>
            </w:pPr>
            <w:r w:rsidRPr="00812A05">
              <w:lastRenderedPageBreak/>
              <w:t># # 5371404221 : MAJOR   SOFTWARE ENGINEERING</w:t>
            </w:r>
          </w:p>
          <w:p w:rsidR="00D8794D" w:rsidRPr="00812A05" w:rsidRDefault="00D8794D" w:rsidP="00D8794D">
            <w:pPr>
              <w:jc w:val="both"/>
              <w:rPr>
                <w:rStyle w:val="ComplexCordiaNew2"/>
                <w:rFonts w:cstheme="minorBidi"/>
              </w:rPr>
            </w:pPr>
            <w:r w:rsidRPr="00812A05">
              <w:t>KEYWORDS :  AGILITY, SERVICE ORIENTATION, MEASUREMENT</w:t>
            </w:r>
          </w:p>
          <w:p w:rsidR="00D8794D" w:rsidRPr="00812A05" w:rsidRDefault="00D8794D" w:rsidP="00D8794D">
            <w:pPr>
              <w:spacing w:before="120"/>
              <w:ind w:left="720"/>
              <w:jc w:val="both"/>
            </w:pPr>
            <w:r w:rsidRPr="00812A05">
              <w:t xml:space="preserve">KONGSAWAS POTIPANOM : </w:t>
            </w:r>
          </w:p>
          <w:p w:rsidR="00D8794D" w:rsidRPr="00812A05" w:rsidRDefault="00D8794D" w:rsidP="00D8794D">
            <w:pPr>
              <w:spacing w:before="120"/>
              <w:ind w:left="720"/>
              <w:jc w:val="both"/>
            </w:pPr>
            <w:r w:rsidRPr="00812A05">
              <w:t>MEASUREMENT OF AGILITY TO CHANGE FOR SERVICE-BASED SYSTEMS. PROJECT ADVISOR: ASSOC. PROF. TWITTIE SENIVONGSE</w:t>
            </w:r>
            <w:proofErr w:type="gramStart"/>
            <w:r w:rsidRPr="00812A05">
              <w:t>,Ph.D</w:t>
            </w:r>
            <w:proofErr w:type="gramEnd"/>
            <w:r w:rsidRPr="00812A05">
              <w:t>. 6</w:t>
            </w:r>
            <w:r w:rsidR="00E97621">
              <w:t>8</w:t>
            </w:r>
            <w:r w:rsidRPr="00812A05">
              <w:t xml:space="preserve"> pp.</w:t>
            </w: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ind w:firstLine="740"/>
              <w:jc w:val="thaiDistribute"/>
              <w:rPr>
                <w:rStyle w:val="ComplexCordiaNew2"/>
                <w:rFonts w:cstheme="minorBidi"/>
              </w:rPr>
            </w:pPr>
            <w:r w:rsidRPr="00812A05">
              <w:rPr>
                <w:rFonts w:eastAsia="Calibri"/>
              </w:rPr>
              <w:t xml:space="preserve">Service orientation has become an attractive solution to many software development and integration problems. To fully adopt the service orientation concept, business organisations need to learn about a new methodology for service architecture and employ it to their existing software systems. Such an effort is likely to pay off later when the service-based systems can accommodate changes in a more flexible way. However, since the benefits are not seen right away, this could deter business organisations, especially smaller enterprises, from service adoption. This master project presents an experiment to determine agility to change of a service-based system in comparison with that of a non-service-based one to check if the service-based version is more agile to change. The two experimental systems are in the context of an E-Leave application of a small software company in Thailand. The model we use to measure agility extends </w:t>
            </w:r>
            <w:proofErr w:type="gramStart"/>
            <w:r w:rsidRPr="00812A05">
              <w:rPr>
                <w:rFonts w:eastAsia="Calibri"/>
              </w:rPr>
              <w:t>an existing</w:t>
            </w:r>
            <w:proofErr w:type="gramEnd"/>
            <w:r w:rsidRPr="00812A05">
              <w:rPr>
                <w:rFonts w:eastAsia="Calibri"/>
              </w:rPr>
              <w:t xml:space="preserve"> software agility metric by bringing code complexity into the model. The experimental results show that the service-based system is more agile to change than its counterpart, while code complexity can help give a better view of change complexity that affects agility. We also note that agility of the service-based system can be improved if the services are well-designed</w:t>
            </w:r>
            <w:r w:rsidRPr="00812A05">
              <w:t>.</w:t>
            </w:r>
            <w:r w:rsidRPr="00812A05">
              <w:rPr>
                <w:rStyle w:val="ComplexCordiaNew2"/>
                <w:rFonts w:cstheme="minorBidi"/>
              </w:rPr>
              <w:tab/>
            </w: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rPr>
                <w:rStyle w:val="ComplexCordiaNew2"/>
                <w:rFonts w:cstheme="minorBidi"/>
              </w:rPr>
            </w:pPr>
          </w:p>
          <w:p w:rsidR="00D8794D" w:rsidRPr="00812A05" w:rsidRDefault="00D8794D" w:rsidP="00D8794D">
            <w:pPr>
              <w:jc w:val="both"/>
            </w:pPr>
          </w:p>
        </w:tc>
      </w:tr>
      <w:tr w:rsidR="00D8794D" w:rsidRPr="00812A05" w:rsidTr="00D8794D">
        <w:trPr>
          <w:cantSplit/>
          <w:trHeight w:hRule="exact" w:val="400"/>
        </w:trPr>
        <w:tc>
          <w:tcPr>
            <w:tcW w:w="4065" w:type="dxa"/>
          </w:tcPr>
          <w:p w:rsidR="00D8794D" w:rsidRPr="00812A05" w:rsidRDefault="00D8794D" w:rsidP="00D8794D">
            <w:pPr>
              <w:tabs>
                <w:tab w:val="left" w:pos="3800"/>
              </w:tabs>
              <w:rPr>
                <w:spacing w:val="-4"/>
              </w:rPr>
            </w:pPr>
            <w:r w:rsidRPr="00812A05">
              <w:rPr>
                <w:rStyle w:val="ComplexCordiaNew2"/>
                <w:rFonts w:cstheme="minorBidi"/>
              </w:rPr>
              <w:t xml:space="preserve">Department : </w:t>
            </w:r>
            <w:r w:rsidRPr="00812A05">
              <w:rPr>
                <w:rStyle w:val="ComplexCordiaNewDottedunderlineCondensedby02pt"/>
                <w:rFonts w:cstheme="minorBidi"/>
              </w:rPr>
              <w:t xml:space="preserve">  Computer Engineering</w:t>
            </w:r>
            <w:r w:rsidRPr="00812A05">
              <w:rPr>
                <w:rStyle w:val="ComplexCordiaNewDottedunderlineCondensedby02pt"/>
                <w:rFonts w:cstheme="minorBidi"/>
              </w:rPr>
              <w:tab/>
            </w:r>
            <w:r w:rsidRPr="00812A05">
              <w:rPr>
                <w:rStyle w:val="ComplexCordiaNewDottedunderlineCondensedby02pt"/>
                <w:rFonts w:cstheme="minorBidi"/>
              </w:rPr>
              <w:tab/>
            </w:r>
            <w:r w:rsidRPr="00812A05">
              <w:rPr>
                <w:rStyle w:val="ComplexCordiaNewDottedunderlineCondensedby02pt"/>
                <w:rFonts w:cstheme="minorBidi"/>
              </w:rPr>
              <w:tab/>
            </w:r>
            <w:r w:rsidRPr="00812A05">
              <w:rPr>
                <w:rStyle w:val="ComplexCordiaNewDottedunderlineCondensedby02pt"/>
                <w:rFonts w:cstheme="minorBidi"/>
              </w:rPr>
              <w:tab/>
            </w:r>
          </w:p>
        </w:tc>
        <w:tc>
          <w:tcPr>
            <w:tcW w:w="4163" w:type="dxa"/>
          </w:tcPr>
          <w:p w:rsidR="00D8794D" w:rsidRPr="00812A05" w:rsidRDefault="00D8794D" w:rsidP="00D8794D">
            <w:pPr>
              <w:tabs>
                <w:tab w:val="left" w:pos="3875"/>
              </w:tabs>
              <w:rPr>
                <w:spacing w:val="-4"/>
                <w:u w:val="dotted"/>
              </w:rPr>
            </w:pPr>
            <w:r w:rsidRPr="00812A05">
              <w:rPr>
                <w:rStyle w:val="ComplexCordiaNew2"/>
                <w:rFonts w:cstheme="minorBidi"/>
              </w:rPr>
              <w:t xml:space="preserve">Student’s Signature </w:t>
            </w:r>
            <w:r w:rsidRPr="00812A05">
              <w:rPr>
                <w:rStyle w:val="ComplexCordiaNewDottedunderlineCondensedby02pt"/>
                <w:rFonts w:cstheme="minorBidi"/>
              </w:rPr>
              <w:tab/>
            </w:r>
            <w:r w:rsidRPr="00812A05">
              <w:rPr>
                <w:rStyle w:val="ComplexCordiaNewDottedunderlineCondensedby02pt"/>
                <w:rFonts w:cstheme="minorBidi"/>
              </w:rPr>
              <w:tab/>
            </w:r>
            <w:r w:rsidRPr="00812A05">
              <w:rPr>
                <w:rStyle w:val="ComplexCordiaNewDottedunderlineCondensedby02pt"/>
                <w:rFonts w:cstheme="minorBidi"/>
              </w:rPr>
              <w:tab/>
            </w:r>
          </w:p>
        </w:tc>
      </w:tr>
      <w:tr w:rsidR="00D8794D" w:rsidRPr="00812A05" w:rsidTr="00D8794D">
        <w:trPr>
          <w:cantSplit/>
          <w:trHeight w:hRule="exact" w:val="400"/>
        </w:trPr>
        <w:tc>
          <w:tcPr>
            <w:tcW w:w="4065" w:type="dxa"/>
          </w:tcPr>
          <w:p w:rsidR="00D8794D" w:rsidRPr="00812A05" w:rsidRDefault="00D8794D" w:rsidP="00D8794D">
            <w:pPr>
              <w:tabs>
                <w:tab w:val="left" w:pos="3800"/>
              </w:tabs>
              <w:rPr>
                <w:rStyle w:val="ComplexCordiaNew2"/>
                <w:rFonts w:cstheme="minorBidi"/>
              </w:rPr>
            </w:pPr>
            <w:r w:rsidRPr="00812A05">
              <w:rPr>
                <w:rStyle w:val="ComplexCordiaNew2"/>
                <w:rFonts w:cstheme="minorBidi"/>
              </w:rPr>
              <w:t xml:space="preserve">Field of Study : </w:t>
            </w:r>
            <w:r w:rsidRPr="00812A05">
              <w:rPr>
                <w:rStyle w:val="ComplexCordiaNewDottedunderlineCondensedby02pt"/>
                <w:rFonts w:cstheme="minorBidi"/>
              </w:rPr>
              <w:t xml:space="preserve">  Software Engineering</w:t>
            </w:r>
            <w:r w:rsidRPr="00812A05">
              <w:rPr>
                <w:rStyle w:val="ComplexCordiaNewDottedunderlineCondensedby02pt"/>
                <w:rFonts w:cstheme="minorBidi"/>
              </w:rPr>
              <w:tab/>
            </w:r>
            <w:r w:rsidRPr="00812A05">
              <w:rPr>
                <w:rStyle w:val="ComplexCordiaNew2"/>
                <w:rFonts w:cstheme="minorBidi"/>
              </w:rPr>
              <w:tab/>
            </w:r>
          </w:p>
          <w:p w:rsidR="00D8794D" w:rsidRPr="00812A05" w:rsidRDefault="00D8794D" w:rsidP="00D8794D">
            <w:pPr>
              <w:tabs>
                <w:tab w:val="left" w:pos="3800"/>
              </w:tabs>
              <w:rPr>
                <w:spacing w:val="-4"/>
              </w:rPr>
            </w:pPr>
            <w:proofErr w:type="gramStart"/>
            <w:r w:rsidRPr="00812A05">
              <w:rPr>
                <w:rStyle w:val="ComplexCordiaNew2"/>
                <w:rFonts w:cstheme="minorBidi"/>
              </w:rPr>
              <w:t>signature</w:t>
            </w:r>
            <w:proofErr w:type="gramEnd"/>
            <w:r w:rsidR="00B06AEA" w:rsidRPr="00812A05">
              <w:rPr>
                <w:spacing w:val="-4"/>
              </w:rPr>
              <w:fldChar w:fldCharType="begin">
                <w:ffData>
                  <w:name w:val="ข้อความ35"/>
                  <w:enabled/>
                  <w:calcOnExit w:val="0"/>
                  <w:textInput>
                    <w:default w:val="......................................."/>
                  </w:textInput>
                </w:ffData>
              </w:fldChar>
            </w:r>
            <w:r w:rsidRPr="00812A05">
              <w:rPr>
                <w:spacing w:val="-4"/>
              </w:rPr>
              <w:instrText xml:space="preserve"> FORMTEXT </w:instrText>
            </w:r>
            <w:r w:rsidR="00B06AEA" w:rsidRPr="00812A05">
              <w:rPr>
                <w:spacing w:val="-4"/>
              </w:rPr>
            </w:r>
            <w:r w:rsidR="00B06AEA" w:rsidRPr="00812A05">
              <w:rPr>
                <w:spacing w:val="-4"/>
              </w:rPr>
              <w:fldChar w:fldCharType="separate"/>
            </w:r>
            <w:r w:rsidRPr="00812A05">
              <w:rPr>
                <w:noProof/>
                <w:spacing w:val="-4"/>
              </w:rPr>
              <w:t>.......................................</w:t>
            </w:r>
            <w:r w:rsidR="00B06AEA" w:rsidRPr="00812A05">
              <w:rPr>
                <w:spacing w:val="-4"/>
              </w:rPr>
              <w:fldChar w:fldCharType="end"/>
            </w:r>
            <w:r w:rsidR="00B06AEA" w:rsidRPr="00812A05">
              <w:rPr>
                <w:spacing w:val="-4"/>
              </w:rPr>
              <w:fldChar w:fldCharType="begin">
                <w:ffData>
                  <w:name w:val="ข้อความ36"/>
                  <w:enabled/>
                  <w:calcOnExit w:val="0"/>
                  <w:textInput>
                    <w:default w:val="......."/>
                  </w:textInput>
                </w:ffData>
              </w:fldChar>
            </w:r>
            <w:r w:rsidRPr="00812A05">
              <w:rPr>
                <w:spacing w:val="-4"/>
              </w:rPr>
              <w:instrText xml:space="preserve"> FORMTEXT </w:instrText>
            </w:r>
            <w:r w:rsidR="00B06AEA" w:rsidRPr="00812A05">
              <w:rPr>
                <w:spacing w:val="-4"/>
              </w:rPr>
            </w:r>
            <w:r w:rsidR="00B06AEA" w:rsidRPr="00812A05">
              <w:rPr>
                <w:spacing w:val="-4"/>
              </w:rPr>
              <w:fldChar w:fldCharType="separate"/>
            </w:r>
            <w:r w:rsidRPr="00812A05">
              <w:rPr>
                <w:noProof/>
                <w:spacing w:val="-4"/>
              </w:rPr>
              <w:t>.......</w:t>
            </w:r>
            <w:r w:rsidR="00B06AEA" w:rsidRPr="00812A05">
              <w:rPr>
                <w:spacing w:val="-4"/>
              </w:rPr>
              <w:fldChar w:fldCharType="end"/>
            </w:r>
            <w:r w:rsidR="00B06AEA" w:rsidRPr="00812A05">
              <w:rPr>
                <w:spacing w:val="-4"/>
              </w:rPr>
              <w:fldChar w:fldCharType="begin">
                <w:ffData>
                  <w:name w:val="ข้อความ37"/>
                  <w:enabled/>
                  <w:calcOnExit w:val="0"/>
                  <w:textInput/>
                </w:ffData>
              </w:fldChar>
            </w:r>
            <w:r w:rsidRPr="00812A05">
              <w:rPr>
                <w:spacing w:val="-4"/>
              </w:rPr>
              <w:instrText xml:space="preserve"> FORMTEXT </w:instrText>
            </w:r>
            <w:r w:rsidR="00B06AEA" w:rsidRPr="00812A05">
              <w:rPr>
                <w:spacing w:val="-4"/>
              </w:rPr>
            </w:r>
            <w:r w:rsidR="00B06AEA" w:rsidRPr="00812A05">
              <w:rPr>
                <w:spacing w:val="-4"/>
              </w:rPr>
              <w:fldChar w:fldCharType="separate"/>
            </w:r>
            <w:r w:rsidRPr="00812A05">
              <w:rPr>
                <w:noProof/>
                <w:spacing w:val="-4"/>
              </w:rPr>
              <w:t> </w:t>
            </w:r>
            <w:r w:rsidRPr="00812A05">
              <w:rPr>
                <w:noProof/>
                <w:spacing w:val="-4"/>
              </w:rPr>
              <w:t> </w:t>
            </w:r>
            <w:r w:rsidRPr="00812A05">
              <w:rPr>
                <w:noProof/>
                <w:spacing w:val="-4"/>
              </w:rPr>
              <w:t> </w:t>
            </w:r>
            <w:r w:rsidRPr="00812A05">
              <w:rPr>
                <w:noProof/>
                <w:spacing w:val="-4"/>
              </w:rPr>
              <w:t> </w:t>
            </w:r>
            <w:r w:rsidRPr="00812A05">
              <w:rPr>
                <w:noProof/>
                <w:spacing w:val="-4"/>
              </w:rPr>
              <w:t> </w:t>
            </w:r>
            <w:r w:rsidR="00B06AEA" w:rsidRPr="00812A05">
              <w:rPr>
                <w:spacing w:val="-4"/>
              </w:rPr>
              <w:fldChar w:fldCharType="end"/>
            </w:r>
          </w:p>
        </w:tc>
        <w:tc>
          <w:tcPr>
            <w:tcW w:w="4163" w:type="dxa"/>
          </w:tcPr>
          <w:p w:rsidR="00D8794D" w:rsidRPr="00812A05" w:rsidRDefault="00D8794D" w:rsidP="00D8794D">
            <w:pPr>
              <w:tabs>
                <w:tab w:val="left" w:pos="3875"/>
              </w:tabs>
              <w:rPr>
                <w:rStyle w:val="ComplexCordiaNew2"/>
                <w:rFonts w:cstheme="minorBidi"/>
              </w:rPr>
            </w:pPr>
            <w:r w:rsidRPr="00812A05">
              <w:rPr>
                <w:rStyle w:val="ComplexCordiaNew2"/>
                <w:rFonts w:cstheme="minorBidi"/>
              </w:rPr>
              <w:t xml:space="preserve">Advisor’s Signature </w:t>
            </w:r>
            <w:r w:rsidRPr="00812A05">
              <w:rPr>
                <w:rStyle w:val="ComplexCordiaNewDottedunderlineCondensedby02pt"/>
                <w:rFonts w:cstheme="minorBidi"/>
              </w:rPr>
              <w:tab/>
            </w:r>
            <w:r w:rsidRPr="00812A05">
              <w:rPr>
                <w:rStyle w:val="ComplexCordiaNewDottedunderlineCondensedby02pt"/>
                <w:rFonts w:cstheme="minorBidi"/>
              </w:rPr>
              <w:tab/>
            </w:r>
            <w:r w:rsidRPr="00812A05">
              <w:rPr>
                <w:rStyle w:val="ComplexCordiaNewDottedunderlineCondensedby02pt"/>
                <w:rFonts w:cstheme="minorBidi"/>
              </w:rPr>
              <w:tab/>
            </w:r>
          </w:p>
          <w:p w:rsidR="00D8794D" w:rsidRPr="00812A05" w:rsidRDefault="00D8794D" w:rsidP="00D8794D">
            <w:pPr>
              <w:tabs>
                <w:tab w:val="left" w:pos="3875"/>
              </w:tabs>
              <w:rPr>
                <w:spacing w:val="-4"/>
              </w:rPr>
            </w:pPr>
          </w:p>
        </w:tc>
      </w:tr>
      <w:tr w:rsidR="00D8794D" w:rsidRPr="00812A05" w:rsidTr="00D8794D">
        <w:trPr>
          <w:cantSplit/>
          <w:trHeight w:hRule="exact" w:val="400"/>
        </w:trPr>
        <w:tc>
          <w:tcPr>
            <w:tcW w:w="4065" w:type="dxa"/>
          </w:tcPr>
          <w:p w:rsidR="00D8794D" w:rsidRPr="00812A05" w:rsidRDefault="00D8794D" w:rsidP="00D8794D">
            <w:pPr>
              <w:tabs>
                <w:tab w:val="left" w:pos="3800"/>
              </w:tabs>
              <w:rPr>
                <w:rStyle w:val="ComplexCordiaNewDottedunderlineCondensedby02pt"/>
                <w:rFonts w:cstheme="minorBidi"/>
              </w:rPr>
            </w:pPr>
            <w:r w:rsidRPr="00812A05">
              <w:rPr>
                <w:rStyle w:val="ComplexCordiaNew2"/>
                <w:rFonts w:cstheme="minorBidi"/>
              </w:rPr>
              <w:t>Academic Year :</w:t>
            </w:r>
            <w:r w:rsidRPr="00812A05">
              <w:rPr>
                <w:rStyle w:val="ComplexCordiaNewDottedunderlineCondensedby02pt"/>
                <w:rFonts w:cstheme="minorBidi"/>
              </w:rPr>
              <w:t xml:space="preserve"> 2011</w:t>
            </w:r>
            <w:r w:rsidRPr="00812A05">
              <w:rPr>
                <w:rStyle w:val="ComplexCordiaNewDottedunderlineCondensedby02pt"/>
                <w:rFonts w:cstheme="minorBidi"/>
              </w:rPr>
              <w:tab/>
            </w:r>
            <w:r w:rsidRPr="00812A05">
              <w:rPr>
                <w:rStyle w:val="ComplexCordiaNewDottedunderlineCondensedby02pt"/>
                <w:rFonts w:cstheme="minorBidi"/>
              </w:rPr>
              <w:tab/>
            </w:r>
            <w:r w:rsidRPr="00812A05">
              <w:rPr>
                <w:rStyle w:val="ComplexCordiaNewDottedunderlineCondensedby02pt"/>
                <w:rFonts w:cstheme="minorBidi"/>
              </w:rPr>
              <w:tab/>
            </w:r>
          </w:p>
          <w:p w:rsidR="00D8794D" w:rsidRPr="00812A05" w:rsidRDefault="00D8794D" w:rsidP="00D8794D">
            <w:pPr>
              <w:tabs>
                <w:tab w:val="left" w:pos="3800"/>
              </w:tabs>
              <w:rPr>
                <w:spacing w:val="-4"/>
              </w:rPr>
            </w:pPr>
            <w:proofErr w:type="gramStart"/>
            <w:r w:rsidRPr="00812A05">
              <w:rPr>
                <w:rStyle w:val="ComplexCordiaNew2"/>
                <w:rFonts w:cstheme="minorBidi"/>
              </w:rPr>
              <w:t>signature</w:t>
            </w:r>
            <w:proofErr w:type="gramEnd"/>
            <w:r w:rsidR="00B06AEA" w:rsidRPr="00812A05">
              <w:rPr>
                <w:spacing w:val="-4"/>
              </w:rPr>
              <w:fldChar w:fldCharType="begin">
                <w:ffData>
                  <w:name w:val="ข้อความ41"/>
                  <w:enabled/>
                  <w:calcOnExit w:val="0"/>
                  <w:textInput>
                    <w:default w:val="......................................."/>
                  </w:textInput>
                </w:ffData>
              </w:fldChar>
            </w:r>
            <w:r w:rsidRPr="00812A05">
              <w:rPr>
                <w:spacing w:val="-4"/>
              </w:rPr>
              <w:instrText xml:space="preserve"> FORMTEXT </w:instrText>
            </w:r>
            <w:r w:rsidR="00B06AEA" w:rsidRPr="00812A05">
              <w:rPr>
                <w:spacing w:val="-4"/>
              </w:rPr>
            </w:r>
            <w:r w:rsidR="00B06AEA" w:rsidRPr="00812A05">
              <w:rPr>
                <w:spacing w:val="-4"/>
              </w:rPr>
              <w:fldChar w:fldCharType="separate"/>
            </w:r>
            <w:r w:rsidRPr="00812A05">
              <w:rPr>
                <w:noProof/>
                <w:spacing w:val="-4"/>
              </w:rPr>
              <w:t>.......................................</w:t>
            </w:r>
            <w:r w:rsidR="00B06AEA" w:rsidRPr="00812A05">
              <w:rPr>
                <w:spacing w:val="-4"/>
              </w:rPr>
              <w:fldChar w:fldCharType="end"/>
            </w:r>
            <w:r w:rsidR="00B06AEA" w:rsidRPr="00812A05">
              <w:rPr>
                <w:spacing w:val="-4"/>
              </w:rPr>
              <w:fldChar w:fldCharType="begin">
                <w:ffData>
                  <w:name w:val="ข้อความ45"/>
                  <w:enabled/>
                  <w:calcOnExit w:val="0"/>
                  <w:textInput>
                    <w:default w:val="."/>
                  </w:textInput>
                </w:ffData>
              </w:fldChar>
            </w:r>
            <w:r w:rsidRPr="00812A05">
              <w:rPr>
                <w:spacing w:val="-4"/>
              </w:rPr>
              <w:instrText xml:space="preserve"> FORMTEXT </w:instrText>
            </w:r>
            <w:r w:rsidR="00B06AEA" w:rsidRPr="00812A05">
              <w:rPr>
                <w:spacing w:val="-4"/>
              </w:rPr>
            </w:r>
            <w:r w:rsidR="00B06AEA" w:rsidRPr="00812A05">
              <w:rPr>
                <w:spacing w:val="-4"/>
              </w:rPr>
              <w:fldChar w:fldCharType="separate"/>
            </w:r>
            <w:r w:rsidRPr="00812A05">
              <w:rPr>
                <w:noProof/>
                <w:spacing w:val="-4"/>
              </w:rPr>
              <w:t>.</w:t>
            </w:r>
            <w:r w:rsidR="00B06AEA" w:rsidRPr="00812A05">
              <w:rPr>
                <w:spacing w:val="-4"/>
              </w:rPr>
              <w:fldChar w:fldCharType="end"/>
            </w:r>
            <w:r w:rsidR="00B06AEA" w:rsidRPr="00812A05">
              <w:rPr>
                <w:spacing w:val="-4"/>
              </w:rPr>
              <w:fldChar w:fldCharType="begin">
                <w:ffData>
                  <w:name w:val="ข้อความ44"/>
                  <w:enabled/>
                  <w:calcOnExit w:val="0"/>
                  <w:textInput>
                    <w:default w:val=".."/>
                  </w:textInput>
                </w:ffData>
              </w:fldChar>
            </w:r>
            <w:r w:rsidRPr="00812A05">
              <w:rPr>
                <w:spacing w:val="-4"/>
              </w:rPr>
              <w:instrText xml:space="preserve"> FORMTEXT </w:instrText>
            </w:r>
            <w:r w:rsidR="00B06AEA" w:rsidRPr="00812A05">
              <w:rPr>
                <w:spacing w:val="-4"/>
              </w:rPr>
            </w:r>
            <w:r w:rsidR="00B06AEA" w:rsidRPr="00812A05">
              <w:rPr>
                <w:spacing w:val="-4"/>
              </w:rPr>
              <w:fldChar w:fldCharType="separate"/>
            </w:r>
            <w:r w:rsidRPr="00812A05">
              <w:rPr>
                <w:noProof/>
                <w:spacing w:val="-4"/>
              </w:rPr>
              <w:t>..</w:t>
            </w:r>
            <w:r w:rsidR="00B06AEA" w:rsidRPr="00812A05">
              <w:rPr>
                <w:spacing w:val="-4"/>
              </w:rPr>
              <w:fldChar w:fldCharType="end"/>
            </w:r>
            <w:r w:rsidR="00B06AEA" w:rsidRPr="00812A05">
              <w:rPr>
                <w:spacing w:val="-4"/>
              </w:rPr>
              <w:fldChar w:fldCharType="begin">
                <w:ffData>
                  <w:name w:val="ข้อความ42"/>
                  <w:enabled/>
                  <w:calcOnExit w:val="0"/>
                  <w:textInput/>
                </w:ffData>
              </w:fldChar>
            </w:r>
            <w:r w:rsidRPr="00812A05">
              <w:rPr>
                <w:spacing w:val="-4"/>
              </w:rPr>
              <w:instrText xml:space="preserve"> FORMTEXT </w:instrText>
            </w:r>
            <w:r w:rsidR="00B06AEA" w:rsidRPr="00812A05">
              <w:rPr>
                <w:spacing w:val="-4"/>
              </w:rPr>
            </w:r>
            <w:r w:rsidR="00B06AEA" w:rsidRPr="00812A05">
              <w:rPr>
                <w:spacing w:val="-4"/>
              </w:rPr>
              <w:fldChar w:fldCharType="separate"/>
            </w:r>
            <w:r w:rsidRPr="00812A05">
              <w:rPr>
                <w:noProof/>
                <w:spacing w:val="-4"/>
              </w:rPr>
              <w:t> </w:t>
            </w:r>
            <w:r w:rsidRPr="00812A05">
              <w:rPr>
                <w:noProof/>
                <w:spacing w:val="-4"/>
              </w:rPr>
              <w:t> </w:t>
            </w:r>
            <w:r w:rsidRPr="00812A05">
              <w:rPr>
                <w:noProof/>
                <w:spacing w:val="-4"/>
              </w:rPr>
              <w:t> </w:t>
            </w:r>
            <w:r w:rsidRPr="00812A05">
              <w:rPr>
                <w:noProof/>
                <w:spacing w:val="-4"/>
              </w:rPr>
              <w:t> </w:t>
            </w:r>
            <w:r w:rsidRPr="00812A05">
              <w:rPr>
                <w:noProof/>
                <w:spacing w:val="-4"/>
              </w:rPr>
              <w:t> </w:t>
            </w:r>
            <w:r w:rsidR="00B06AEA" w:rsidRPr="00812A05">
              <w:rPr>
                <w:spacing w:val="-4"/>
              </w:rPr>
              <w:fldChar w:fldCharType="end"/>
            </w:r>
          </w:p>
        </w:tc>
        <w:tc>
          <w:tcPr>
            <w:tcW w:w="4163" w:type="dxa"/>
          </w:tcPr>
          <w:p w:rsidR="00D8794D" w:rsidRPr="00812A05" w:rsidRDefault="00D8794D" w:rsidP="00D8794D">
            <w:pPr>
              <w:tabs>
                <w:tab w:val="left" w:pos="3875"/>
              </w:tabs>
              <w:rPr>
                <w:spacing w:val="-4"/>
              </w:rPr>
            </w:pPr>
          </w:p>
        </w:tc>
      </w:tr>
    </w:tbl>
    <w:p w:rsidR="00D8794D" w:rsidRPr="00812A05" w:rsidRDefault="00D8794D" w:rsidP="00D8794D">
      <w:pPr>
        <w:jc w:val="both"/>
        <w:rPr>
          <w:rStyle w:val="ComplexCordiaNew2"/>
          <w:rFonts w:cstheme="minorBidi"/>
        </w:rPr>
        <w:sectPr w:rsidR="00D8794D" w:rsidRPr="00812A05" w:rsidSect="006E301C">
          <w:headerReference w:type="even" r:id="rId12"/>
          <w:headerReference w:type="default" r:id="rId13"/>
          <w:pgSz w:w="11906" w:h="16838" w:code="9"/>
          <w:pgMar w:top="1440" w:right="1440" w:bottom="1260" w:left="2160" w:header="1080" w:footer="720" w:gutter="0"/>
          <w:pgNumType w:fmt="thaiLetters"/>
          <w:cols w:space="720"/>
        </w:sectPr>
      </w:pPr>
    </w:p>
    <w:p w:rsidR="00D8794D" w:rsidRPr="00812A05" w:rsidRDefault="00D8794D" w:rsidP="00D8794D">
      <w:pPr>
        <w:rPr>
          <w:rStyle w:val="ComplexCordiaNew2"/>
          <w:rFonts w:cstheme="minorBidi"/>
        </w:rPr>
      </w:pPr>
    </w:p>
    <w:p w:rsidR="00D8794D" w:rsidRPr="00812A05" w:rsidRDefault="00D8794D" w:rsidP="00D8794D">
      <w:pPr>
        <w:rPr>
          <w:rStyle w:val="ComplexCordiaNew2"/>
          <w:rFonts w:cstheme="minorBidi"/>
        </w:rPr>
        <w:sectPr w:rsidR="00D8794D" w:rsidRPr="00812A05" w:rsidSect="00D37103">
          <w:type w:val="continuous"/>
          <w:pgSz w:w="11906" w:h="16838" w:code="9"/>
          <w:pgMar w:top="1440" w:right="1440" w:bottom="1440" w:left="2160" w:header="1080" w:footer="720" w:gutter="0"/>
          <w:cols w:space="720"/>
        </w:sectPr>
      </w:pPr>
    </w:p>
    <w:p w:rsidR="00D8794D" w:rsidRPr="00812A05" w:rsidRDefault="00D8794D" w:rsidP="00D8794D">
      <w:pPr>
        <w:pStyle w:val="H2"/>
      </w:pPr>
      <w:bookmarkStart w:id="1" w:name="_Toc456494628"/>
      <w:bookmarkStart w:id="2" w:name="_Toc240377110"/>
      <w:bookmarkStart w:id="3" w:name="_Toc240425075"/>
      <w:r w:rsidRPr="00812A05">
        <w:rPr>
          <w:cs/>
        </w:rPr>
        <w:lastRenderedPageBreak/>
        <w:t>กิตติกรรมประกาศ</w:t>
      </w:r>
      <w:bookmarkEnd w:id="1"/>
      <w:bookmarkEnd w:id="2"/>
      <w:bookmarkEnd w:id="3"/>
    </w:p>
    <w:p w:rsidR="00D8794D" w:rsidRPr="00812A05" w:rsidRDefault="00D8794D" w:rsidP="00D8794D">
      <w:pPr>
        <w:pStyle w:val="a"/>
        <w:ind w:firstLine="720"/>
        <w:jc w:val="thaiDistribute"/>
      </w:pPr>
      <w:r w:rsidRPr="00812A05">
        <w:rPr>
          <w:cs/>
        </w:rPr>
        <w:t>ขอกราบขอบพระคุณ รศ.ดร.ทวิตีย์ เสนีวงศ์ ณ อยุธยา อาจารย์ที่ปรึกษาโครงงาน</w:t>
      </w:r>
      <w:r w:rsidR="004E5AE3" w:rsidRPr="00812A05">
        <w:rPr>
          <w:cs/>
        </w:rPr>
        <w:t>มหาบัณฑิต</w:t>
      </w:r>
      <w:r w:rsidRPr="00812A05">
        <w:rPr>
          <w:cs/>
        </w:rPr>
        <w:t>เป็นอย่างยิ่งที่ได้สละเวลาให้คำปรึกษา คำแนะนำ และแนวทางสำหรับการทำโครงงานมหาบัณฑิต รวมทั้งเป็นผู้ประสานงานให้ความช่วยเหลือแก่นิสิตที่ทำโครงงาน</w:t>
      </w:r>
      <w:r w:rsidR="00AD3092">
        <w:rPr>
          <w:cs/>
        </w:rPr>
        <w:t>มหาบัณฑิต</w:t>
      </w:r>
      <w:r w:rsidRPr="00812A05">
        <w:rPr>
          <w:cs/>
        </w:rPr>
        <w:t>ทุกคน</w:t>
      </w:r>
    </w:p>
    <w:p w:rsidR="00D8794D" w:rsidRPr="00812A05" w:rsidRDefault="00D8794D" w:rsidP="00D8794D">
      <w:pPr>
        <w:pStyle w:val="a"/>
        <w:ind w:firstLine="720"/>
        <w:jc w:val="thaiDistribute"/>
      </w:pPr>
      <w:r w:rsidRPr="00812A05">
        <w:rPr>
          <w:cs/>
        </w:rPr>
        <w:t>ขอกราบขอบพระคุณ รศ.ดร.วิวัฒน์ วัฒนาวุฒิและผศ.ดร.สืบสกุล พิภพมงคล  คณะกรรมการคุมสอบโครงงานมหาบัณฑิตเป็นอย่างยิ่ง ที่ได้กรุณาแนะนำแนวทาง รวมถึงการตรวจสอบและแก้ไขโครงงานมหาบัณฑิตนี้</w:t>
      </w:r>
    </w:p>
    <w:p w:rsidR="00D8794D" w:rsidRPr="00812A05" w:rsidRDefault="00D8794D" w:rsidP="00D8794D">
      <w:pPr>
        <w:pStyle w:val="a"/>
        <w:ind w:firstLine="720"/>
        <w:jc w:val="thaiDistribute"/>
      </w:pPr>
      <w:r w:rsidRPr="00812A05">
        <w:rPr>
          <w:cs/>
        </w:rPr>
        <w:t>ขอขอบคุณ คณาจารย์ทุกท่านในภาควิชาวิศวกรรมคอมพิวเตอร์ จุฬาลงกรณ์มหาวิทยาลัย ที่ให้คำแนะนำ ความรู้และแนวทางการทำโครงงาน</w:t>
      </w:r>
      <w:r w:rsidR="001F438D" w:rsidRPr="00812A05">
        <w:rPr>
          <w:cs/>
        </w:rPr>
        <w:t>มหาบัณฑิต</w:t>
      </w:r>
    </w:p>
    <w:p w:rsidR="00D8794D" w:rsidRPr="00812A05" w:rsidRDefault="00D8794D" w:rsidP="00D8794D">
      <w:pPr>
        <w:pStyle w:val="a"/>
        <w:ind w:firstLine="720"/>
        <w:jc w:val="thaiDistribute"/>
      </w:pPr>
      <w:r w:rsidRPr="00812A05">
        <w:rPr>
          <w:cs/>
        </w:rPr>
        <w:t>ขอขอบคุณ พี่ ๆ เพื่อน ๆ ในหน่วยงานและเพื่อน ๆ หลักสูตรวิศวกรรมซอฟต์แวร์ สำหรับกำลังใจและคำแนะนำในการจัดทำโครงงานมหาบัณฑิต</w:t>
      </w:r>
    </w:p>
    <w:p w:rsidR="00D8794D" w:rsidRPr="00812A05" w:rsidRDefault="00D8794D" w:rsidP="00D8794D">
      <w:pPr>
        <w:spacing w:before="240"/>
        <w:ind w:firstLine="720"/>
        <w:jc w:val="thaiDistribute"/>
      </w:pPr>
      <w:bookmarkStart w:id="4" w:name="สารบัญ"/>
      <w:bookmarkStart w:id="5" w:name="_สารบัญ"/>
      <w:bookmarkEnd w:id="4"/>
      <w:bookmarkEnd w:id="5"/>
      <w:r w:rsidRPr="00812A05">
        <w:rPr>
          <w:cs/>
        </w:rPr>
        <w:t>สุดท้ายนี้ ขอกราบขอบพระคุณ คุณพ่อ คุณแม่ รวมถึงสมาชิกทุก ๆ คนในครอบครัวที่ให้การสนับสนุนและให้กำลังใจที่ดีเสมอมา</w:t>
      </w:r>
    </w:p>
    <w:p w:rsidR="00D8794D" w:rsidRPr="00812A05" w:rsidRDefault="00D8794D" w:rsidP="00D8794D">
      <w:pPr>
        <w:spacing w:before="240"/>
        <w:ind w:firstLine="720"/>
        <w:jc w:val="thaiDistribute"/>
      </w:pPr>
    </w:p>
    <w:p w:rsidR="00D8794D" w:rsidRPr="00812A05" w:rsidRDefault="00D8794D" w:rsidP="00D8794D">
      <w:pPr>
        <w:spacing w:after="120"/>
        <w:ind w:firstLine="720"/>
        <w:jc w:val="right"/>
        <w:rPr>
          <w:cs/>
        </w:rPr>
      </w:pPr>
      <w:r w:rsidRPr="00812A05">
        <w:rPr>
          <w:cs/>
        </w:rPr>
        <w:t>คงสวัสดิ์  โพธิพนม</w:t>
      </w:r>
    </w:p>
    <w:p w:rsidR="00D8794D" w:rsidRPr="00812A05" w:rsidRDefault="00D8794D" w:rsidP="00D8794D">
      <w:pPr>
        <w:spacing w:before="240"/>
        <w:ind w:firstLine="720"/>
        <w:jc w:val="thaiDistribute"/>
        <w:rPr>
          <w:cs/>
        </w:rPr>
      </w:pPr>
    </w:p>
    <w:p w:rsidR="00D8794D" w:rsidRPr="00812A05" w:rsidRDefault="00D8794D" w:rsidP="00D8794D">
      <w:pPr>
        <w:pStyle w:val="Heading1"/>
        <w:spacing w:before="0" w:after="120"/>
        <w:rPr>
          <w:cs/>
        </w:rPr>
        <w:sectPr w:rsidR="00D8794D" w:rsidRPr="00812A05" w:rsidSect="00C53F75">
          <w:headerReference w:type="even" r:id="rId14"/>
          <w:headerReference w:type="default" r:id="rId15"/>
          <w:footerReference w:type="even" r:id="rId16"/>
          <w:footerReference w:type="default" r:id="rId17"/>
          <w:pgSz w:w="11906" w:h="16838" w:code="9"/>
          <w:pgMar w:top="1440" w:right="1440" w:bottom="1440" w:left="2160" w:header="1080" w:footer="720" w:gutter="0"/>
          <w:pgNumType w:fmt="thaiLetters"/>
          <w:cols w:space="720"/>
          <w:titlePg/>
        </w:sectPr>
      </w:pPr>
    </w:p>
    <w:p w:rsidR="00D8794D" w:rsidRPr="00812A05" w:rsidRDefault="00D8794D" w:rsidP="00D8794D">
      <w:pPr>
        <w:pStyle w:val="H2"/>
      </w:pPr>
      <w:r w:rsidRPr="00812A05">
        <w:rPr>
          <w:cs/>
        </w:rPr>
        <w:lastRenderedPageBreak/>
        <w:t>สารบัญ</w:t>
      </w:r>
    </w:p>
    <w:p w:rsidR="00D8794D" w:rsidRPr="00812A05" w:rsidRDefault="00D8794D" w:rsidP="00D8794D">
      <w:pPr>
        <w:pStyle w:val="a8"/>
        <w:tabs>
          <w:tab w:val="clear" w:pos="7776"/>
        </w:tabs>
        <w:spacing w:before="240"/>
        <w:rPr>
          <w:rFonts w:asciiTheme="minorBidi" w:hAnsiTheme="minorBidi" w:cstheme="minorBidi"/>
        </w:rPr>
      </w:pPr>
      <w:r w:rsidRPr="00812A05">
        <w:rPr>
          <w:rFonts w:asciiTheme="minorBidi" w:hAnsiTheme="minorBidi" w:cstheme="minorBidi"/>
        </w:rPr>
        <w:tab/>
      </w:r>
      <w:r w:rsidRPr="00812A05">
        <w:rPr>
          <w:rFonts w:asciiTheme="minorBidi" w:hAnsiTheme="minorBidi" w:cstheme="minorBidi"/>
        </w:rPr>
        <w:tab/>
      </w:r>
      <w:r w:rsidRPr="00812A05">
        <w:rPr>
          <w:rFonts w:asciiTheme="minorBidi" w:hAnsiTheme="minorBidi" w:cstheme="minorBidi"/>
        </w:rPr>
        <w:tab/>
      </w:r>
      <w:r w:rsidRPr="00812A05">
        <w:rPr>
          <w:rFonts w:asciiTheme="minorBidi" w:hAnsiTheme="minorBidi" w:cstheme="minorBidi"/>
        </w:rPr>
        <w:tab/>
      </w:r>
      <w:r w:rsidRPr="00812A05">
        <w:rPr>
          <w:rFonts w:asciiTheme="minorBidi" w:hAnsiTheme="minorBidi" w:cstheme="minorBidi"/>
        </w:rPr>
        <w:tab/>
      </w:r>
      <w:r w:rsidRPr="00812A05">
        <w:rPr>
          <w:rFonts w:asciiTheme="minorBidi" w:hAnsiTheme="minorBidi" w:cstheme="minorBidi"/>
        </w:rPr>
        <w:tab/>
      </w:r>
      <w:r w:rsidRPr="00812A05">
        <w:rPr>
          <w:rFonts w:asciiTheme="minorBidi" w:hAnsiTheme="minorBidi" w:cstheme="minorBidi"/>
        </w:rPr>
        <w:tab/>
      </w:r>
      <w:r w:rsidRPr="00812A05">
        <w:rPr>
          <w:rFonts w:asciiTheme="minorBidi" w:hAnsiTheme="minorBidi" w:cstheme="minorBidi"/>
        </w:rPr>
        <w:tab/>
      </w:r>
      <w:r w:rsidRPr="00812A05">
        <w:rPr>
          <w:rFonts w:asciiTheme="minorBidi" w:hAnsiTheme="minorBidi" w:cstheme="minorBidi"/>
        </w:rPr>
        <w:tab/>
      </w:r>
      <w:r w:rsidRPr="00812A05">
        <w:rPr>
          <w:rFonts w:asciiTheme="minorBidi" w:hAnsiTheme="minorBidi" w:cstheme="minorBidi"/>
        </w:rPr>
        <w:tab/>
      </w:r>
      <w:r w:rsidRPr="00812A05">
        <w:rPr>
          <w:rFonts w:asciiTheme="minorBidi" w:hAnsiTheme="minorBidi" w:cstheme="minorBidi"/>
        </w:rPr>
        <w:tab/>
      </w:r>
      <w:r w:rsidRPr="00812A05">
        <w:rPr>
          <w:rFonts w:asciiTheme="minorBidi" w:hAnsiTheme="minorBidi" w:cstheme="minorBidi"/>
          <w:cs/>
        </w:rPr>
        <w:t>หน้า</w:t>
      </w:r>
    </w:p>
    <w:p w:rsidR="00D8794D" w:rsidRPr="00812A05" w:rsidRDefault="00D8794D" w:rsidP="00D8794D">
      <w:pPr>
        <w:pStyle w:val="a7"/>
        <w:rPr>
          <w:rFonts w:asciiTheme="minorBidi" w:hAnsiTheme="minorBidi" w:cstheme="minorBidi"/>
        </w:rPr>
      </w:pPr>
      <w:r w:rsidRPr="00812A05">
        <w:rPr>
          <w:rFonts w:asciiTheme="minorBidi" w:hAnsiTheme="minorBidi" w:cstheme="minorBidi"/>
          <w:cs/>
        </w:rPr>
        <w:t>บทคัดย่อภาษาไทย</w:t>
      </w:r>
      <w:r w:rsidRPr="00812A05">
        <w:rPr>
          <w:rFonts w:asciiTheme="minorBidi" w:hAnsiTheme="minorBidi" w:cstheme="minorBidi"/>
        </w:rPr>
        <w:tab/>
      </w:r>
      <w:r w:rsidRPr="00812A05">
        <w:rPr>
          <w:rFonts w:asciiTheme="minorBidi" w:hAnsiTheme="minorBidi" w:cstheme="minorBidi"/>
          <w:cs/>
        </w:rPr>
        <w:t>...........ง</w:t>
      </w:r>
    </w:p>
    <w:p w:rsidR="00D8794D" w:rsidRDefault="00D8794D" w:rsidP="00D8794D">
      <w:pPr>
        <w:pStyle w:val="a7"/>
        <w:rPr>
          <w:rFonts w:asciiTheme="minorBidi" w:hAnsiTheme="minorBidi" w:cstheme="minorBidi"/>
        </w:rPr>
      </w:pPr>
      <w:r w:rsidRPr="00812A05">
        <w:rPr>
          <w:rFonts w:asciiTheme="minorBidi" w:hAnsiTheme="minorBidi" w:cstheme="minorBidi"/>
          <w:cs/>
        </w:rPr>
        <w:t>บทคัดย่อภาษาอังกฤษ</w:t>
      </w:r>
      <w:r w:rsidRPr="00812A05">
        <w:rPr>
          <w:rFonts w:asciiTheme="minorBidi" w:hAnsiTheme="minorBidi" w:cstheme="minorBidi"/>
        </w:rPr>
        <w:tab/>
      </w:r>
      <w:r w:rsidRPr="00812A05">
        <w:rPr>
          <w:rFonts w:asciiTheme="minorBidi" w:hAnsiTheme="minorBidi" w:cstheme="minorBidi"/>
          <w:cs/>
        </w:rPr>
        <w:t>...........จ</w:t>
      </w:r>
    </w:p>
    <w:p w:rsidR="00BA2662" w:rsidRDefault="00426217" w:rsidP="00BA2662">
      <w:pPr>
        <w:pStyle w:val="TOC1"/>
        <w:rPr>
          <w:rFonts w:asciiTheme="minorHAnsi" w:hAnsiTheme="minorHAnsi" w:cstheme="minorBidi"/>
          <w:sz w:val="22"/>
          <w:szCs w:val="28"/>
        </w:rPr>
      </w:pPr>
      <w:r>
        <w:fldChar w:fldCharType="begin"/>
      </w:r>
      <w:r>
        <w:instrText xml:space="preserve"> HYPERLINK \l "_Toc319798037" </w:instrText>
      </w:r>
      <w:r>
        <w:fldChar w:fldCharType="separate"/>
      </w:r>
      <w:r w:rsidR="00BA2662" w:rsidRPr="00E66429">
        <w:rPr>
          <w:rStyle w:val="Hyperlink"/>
          <w:cs/>
        </w:rPr>
        <w:t>กิตติกรรมประกาศ</w:t>
      </w:r>
      <w:r w:rsidR="00BA2662">
        <w:rPr>
          <w:webHidden/>
        </w:rPr>
        <w:tab/>
      </w:r>
      <w:r w:rsidR="00D345BF">
        <w:rPr>
          <w:rFonts w:hint="cs"/>
          <w:webHidden/>
          <w:cs/>
        </w:rPr>
        <w:t>ฉ</w:t>
      </w:r>
      <w:r>
        <w:fldChar w:fldCharType="end"/>
      </w:r>
    </w:p>
    <w:p w:rsidR="00BA2662" w:rsidRDefault="00426217" w:rsidP="00BA2662">
      <w:pPr>
        <w:pStyle w:val="TOC1"/>
        <w:rPr>
          <w:rFonts w:asciiTheme="minorHAnsi" w:hAnsiTheme="minorHAnsi" w:cstheme="minorBidi"/>
          <w:sz w:val="22"/>
          <w:szCs w:val="28"/>
        </w:rPr>
      </w:pPr>
      <w:hyperlink w:anchor="_Toc319798038" w:history="1">
        <w:r w:rsidR="00BA2662" w:rsidRPr="00E66429">
          <w:rPr>
            <w:rStyle w:val="Hyperlink"/>
            <w:cs/>
          </w:rPr>
          <w:t>สารบัญ</w:t>
        </w:r>
        <w:r w:rsidR="00BA2662">
          <w:rPr>
            <w:webHidden/>
          </w:rPr>
          <w:tab/>
        </w:r>
        <w:r w:rsidR="00D345BF">
          <w:rPr>
            <w:rFonts w:hint="cs"/>
            <w:webHidden/>
            <w:cs/>
          </w:rPr>
          <w:t>ช</w:t>
        </w:r>
      </w:hyperlink>
    </w:p>
    <w:p w:rsidR="00BA2662" w:rsidRDefault="00426217" w:rsidP="00BA2662">
      <w:pPr>
        <w:pStyle w:val="TOC1"/>
        <w:rPr>
          <w:rFonts w:asciiTheme="minorHAnsi" w:hAnsiTheme="minorHAnsi" w:cstheme="minorBidi"/>
          <w:sz w:val="22"/>
          <w:szCs w:val="28"/>
        </w:rPr>
      </w:pPr>
      <w:hyperlink w:anchor="_Toc319798039" w:history="1">
        <w:r w:rsidR="00BA2662" w:rsidRPr="00E66429">
          <w:rPr>
            <w:rStyle w:val="Hyperlink"/>
            <w:cs/>
          </w:rPr>
          <w:t>สารบัญตาราง</w:t>
        </w:r>
        <w:r w:rsidR="00BA2662">
          <w:rPr>
            <w:webHidden/>
          </w:rPr>
          <w:tab/>
        </w:r>
        <w:r w:rsidR="00D345BF">
          <w:rPr>
            <w:rFonts w:hint="cs"/>
            <w:webHidden/>
            <w:cs/>
          </w:rPr>
          <w:t>ฌ</w:t>
        </w:r>
      </w:hyperlink>
    </w:p>
    <w:p w:rsidR="00BA2662" w:rsidRPr="00BA2662" w:rsidRDefault="00426217">
      <w:pPr>
        <w:pStyle w:val="TOC1"/>
        <w:rPr>
          <w:rFonts w:asciiTheme="minorHAnsi" w:hAnsiTheme="minorHAnsi" w:cstheme="minorBidi"/>
          <w:sz w:val="22"/>
          <w:szCs w:val="28"/>
        </w:rPr>
      </w:pPr>
      <w:hyperlink w:anchor="_Toc319798040" w:history="1">
        <w:r w:rsidR="00BA2662" w:rsidRPr="00E66429">
          <w:rPr>
            <w:rStyle w:val="Hyperlink"/>
            <w:cs/>
          </w:rPr>
          <w:t>สารบัญรูป</w:t>
        </w:r>
        <w:r w:rsidR="00BA2662">
          <w:rPr>
            <w:webHidden/>
          </w:rPr>
          <w:tab/>
        </w:r>
        <w:r w:rsidR="00D345BF">
          <w:rPr>
            <w:rFonts w:hint="cs"/>
            <w:webHidden/>
            <w:cs/>
          </w:rPr>
          <w:t>ฎ</w:t>
        </w:r>
      </w:hyperlink>
    </w:p>
    <w:p w:rsidR="00831188" w:rsidRDefault="00B06AEA">
      <w:pPr>
        <w:pStyle w:val="TOC1"/>
        <w:rPr>
          <w:rFonts w:asciiTheme="minorHAnsi" w:hAnsiTheme="minorHAnsi" w:cstheme="minorBidi"/>
          <w:sz w:val="22"/>
          <w:szCs w:val="28"/>
        </w:rPr>
      </w:pPr>
      <w:r w:rsidRPr="00812A05">
        <w:rPr>
          <w:rFonts w:cstheme="minorBidi"/>
        </w:rPr>
        <w:fldChar w:fldCharType="begin"/>
      </w:r>
      <w:r w:rsidR="00D8794D" w:rsidRPr="00812A05">
        <w:rPr>
          <w:rFonts w:cstheme="minorBidi"/>
        </w:rPr>
        <w:instrText xml:space="preserve"> TOC \o "1-3" \h \z \u </w:instrText>
      </w:r>
      <w:r w:rsidRPr="00812A05">
        <w:rPr>
          <w:rFonts w:cstheme="minorBidi"/>
        </w:rPr>
        <w:fldChar w:fldCharType="separate"/>
      </w:r>
      <w:hyperlink w:anchor="_Toc321857667" w:history="1">
        <w:r w:rsidR="00831188" w:rsidRPr="00DA1E41">
          <w:rPr>
            <w:rStyle w:val="Hyperlink"/>
            <w:cs/>
          </w:rPr>
          <w:t xml:space="preserve">บทที่  </w:t>
        </w:r>
        <w:r w:rsidR="00831188" w:rsidRPr="00DA1E41">
          <w:rPr>
            <w:rStyle w:val="Hyperlink"/>
          </w:rPr>
          <w:t xml:space="preserve">1 </w:t>
        </w:r>
        <w:r w:rsidR="00831188" w:rsidRPr="00DA1E41">
          <w:rPr>
            <w:rStyle w:val="Hyperlink"/>
            <w:cs/>
          </w:rPr>
          <w:t>บทนำ</w:t>
        </w:r>
        <w:r w:rsidR="00831188">
          <w:rPr>
            <w:webHidden/>
          </w:rPr>
          <w:tab/>
        </w:r>
        <w:r>
          <w:rPr>
            <w:webHidden/>
          </w:rPr>
          <w:fldChar w:fldCharType="begin"/>
        </w:r>
        <w:r w:rsidR="00831188">
          <w:rPr>
            <w:webHidden/>
          </w:rPr>
          <w:instrText xml:space="preserve"> PAGEREF _Toc321857667 \h </w:instrText>
        </w:r>
        <w:r>
          <w:rPr>
            <w:webHidden/>
          </w:rPr>
        </w:r>
        <w:r>
          <w:rPr>
            <w:webHidden/>
          </w:rPr>
          <w:fldChar w:fldCharType="separate"/>
        </w:r>
        <w:r w:rsidR="001D3E6F">
          <w:rPr>
            <w:webHidden/>
            <w:cs/>
          </w:rPr>
          <w:t>1</w:t>
        </w:r>
        <w:r>
          <w:rPr>
            <w:webHidden/>
          </w:rPr>
          <w:fldChar w:fldCharType="end"/>
        </w:r>
      </w:hyperlink>
    </w:p>
    <w:p w:rsidR="00831188" w:rsidRDefault="00426217">
      <w:pPr>
        <w:pStyle w:val="TOC2"/>
        <w:rPr>
          <w:rFonts w:asciiTheme="minorHAnsi" w:hAnsiTheme="minorHAnsi" w:cstheme="minorBidi"/>
          <w:noProof/>
          <w:sz w:val="22"/>
          <w:szCs w:val="28"/>
        </w:rPr>
      </w:pPr>
      <w:hyperlink w:anchor="_Toc321857668" w:history="1">
        <w:r w:rsidR="00831188" w:rsidRPr="00DA1E41">
          <w:rPr>
            <w:rStyle w:val="Hyperlink"/>
            <w:iCs/>
            <w:noProof/>
          </w:rPr>
          <w:t>1.1</w:t>
        </w:r>
        <w:r w:rsidR="00831188">
          <w:rPr>
            <w:rFonts w:asciiTheme="minorHAnsi" w:hAnsiTheme="minorHAnsi" w:cstheme="minorBidi"/>
            <w:noProof/>
            <w:sz w:val="22"/>
            <w:szCs w:val="28"/>
          </w:rPr>
          <w:tab/>
        </w:r>
        <w:r w:rsidR="00831188" w:rsidRPr="00DA1E41">
          <w:rPr>
            <w:rStyle w:val="Hyperlink"/>
            <w:noProof/>
            <w:cs/>
          </w:rPr>
          <w:t>ที่มาและความสำคัญของปัญหา</w:t>
        </w:r>
        <w:r w:rsidR="00831188">
          <w:rPr>
            <w:noProof/>
            <w:webHidden/>
          </w:rPr>
          <w:tab/>
        </w:r>
        <w:r w:rsidR="00B06AEA">
          <w:rPr>
            <w:noProof/>
            <w:webHidden/>
          </w:rPr>
          <w:fldChar w:fldCharType="begin"/>
        </w:r>
        <w:r w:rsidR="00831188">
          <w:rPr>
            <w:noProof/>
            <w:webHidden/>
          </w:rPr>
          <w:instrText xml:space="preserve"> PAGEREF _Toc321857668 \h </w:instrText>
        </w:r>
        <w:r w:rsidR="00B06AEA">
          <w:rPr>
            <w:noProof/>
            <w:webHidden/>
          </w:rPr>
        </w:r>
        <w:r w:rsidR="00B06AEA">
          <w:rPr>
            <w:noProof/>
            <w:webHidden/>
          </w:rPr>
          <w:fldChar w:fldCharType="separate"/>
        </w:r>
        <w:r w:rsidR="001D3E6F">
          <w:rPr>
            <w:noProof/>
            <w:webHidden/>
            <w:cs/>
          </w:rPr>
          <w:t>1</w:t>
        </w:r>
        <w:r w:rsidR="00B06AEA">
          <w:rPr>
            <w:noProof/>
            <w:webHidden/>
          </w:rPr>
          <w:fldChar w:fldCharType="end"/>
        </w:r>
      </w:hyperlink>
    </w:p>
    <w:p w:rsidR="00831188" w:rsidRDefault="00426217">
      <w:pPr>
        <w:pStyle w:val="TOC2"/>
        <w:rPr>
          <w:rFonts w:asciiTheme="minorHAnsi" w:hAnsiTheme="minorHAnsi" w:cstheme="minorBidi"/>
          <w:noProof/>
          <w:sz w:val="22"/>
          <w:szCs w:val="28"/>
        </w:rPr>
      </w:pPr>
      <w:hyperlink w:anchor="_Toc321857669" w:history="1">
        <w:r w:rsidR="00831188" w:rsidRPr="00DA1E41">
          <w:rPr>
            <w:rStyle w:val="Hyperlink"/>
            <w:iCs/>
            <w:noProof/>
          </w:rPr>
          <w:t>1.2</w:t>
        </w:r>
        <w:r w:rsidR="00831188">
          <w:rPr>
            <w:rFonts w:asciiTheme="minorHAnsi" w:hAnsiTheme="minorHAnsi" w:cstheme="minorBidi"/>
            <w:noProof/>
            <w:sz w:val="22"/>
            <w:szCs w:val="28"/>
          </w:rPr>
          <w:tab/>
        </w:r>
        <w:r w:rsidR="00831188" w:rsidRPr="00DA1E41">
          <w:rPr>
            <w:rStyle w:val="Hyperlink"/>
            <w:noProof/>
            <w:cs/>
          </w:rPr>
          <w:t>วัตถุประสงค์ของโครงงาน</w:t>
        </w:r>
        <w:r w:rsidR="00831188">
          <w:rPr>
            <w:noProof/>
            <w:webHidden/>
          </w:rPr>
          <w:tab/>
        </w:r>
        <w:r w:rsidR="00B06AEA">
          <w:rPr>
            <w:noProof/>
            <w:webHidden/>
          </w:rPr>
          <w:fldChar w:fldCharType="begin"/>
        </w:r>
        <w:r w:rsidR="00831188">
          <w:rPr>
            <w:noProof/>
            <w:webHidden/>
          </w:rPr>
          <w:instrText xml:space="preserve"> PAGEREF _Toc321857669 \h </w:instrText>
        </w:r>
        <w:r w:rsidR="00B06AEA">
          <w:rPr>
            <w:noProof/>
            <w:webHidden/>
          </w:rPr>
        </w:r>
        <w:r w:rsidR="00B06AEA">
          <w:rPr>
            <w:noProof/>
            <w:webHidden/>
          </w:rPr>
          <w:fldChar w:fldCharType="separate"/>
        </w:r>
        <w:r w:rsidR="001D3E6F">
          <w:rPr>
            <w:noProof/>
            <w:webHidden/>
            <w:cs/>
          </w:rPr>
          <w:t>2</w:t>
        </w:r>
        <w:r w:rsidR="00B06AEA">
          <w:rPr>
            <w:noProof/>
            <w:webHidden/>
          </w:rPr>
          <w:fldChar w:fldCharType="end"/>
        </w:r>
      </w:hyperlink>
    </w:p>
    <w:p w:rsidR="00831188" w:rsidRDefault="00426217">
      <w:pPr>
        <w:pStyle w:val="TOC2"/>
        <w:rPr>
          <w:rFonts w:asciiTheme="minorHAnsi" w:hAnsiTheme="minorHAnsi" w:cstheme="minorBidi"/>
          <w:noProof/>
          <w:sz w:val="22"/>
          <w:szCs w:val="28"/>
        </w:rPr>
      </w:pPr>
      <w:hyperlink w:anchor="_Toc321857670" w:history="1">
        <w:r w:rsidR="00831188" w:rsidRPr="00DA1E41">
          <w:rPr>
            <w:rStyle w:val="Hyperlink"/>
            <w:iCs/>
            <w:noProof/>
          </w:rPr>
          <w:t>1.3</w:t>
        </w:r>
        <w:r w:rsidR="00831188">
          <w:rPr>
            <w:rFonts w:asciiTheme="minorHAnsi" w:hAnsiTheme="minorHAnsi" w:cstheme="minorBidi"/>
            <w:noProof/>
            <w:sz w:val="22"/>
            <w:szCs w:val="28"/>
          </w:rPr>
          <w:tab/>
        </w:r>
        <w:r w:rsidR="00831188" w:rsidRPr="00DA1E41">
          <w:rPr>
            <w:rStyle w:val="Hyperlink"/>
            <w:noProof/>
            <w:cs/>
          </w:rPr>
          <w:t>ขอบเขตของโครงงาน</w:t>
        </w:r>
        <w:r w:rsidR="00831188">
          <w:rPr>
            <w:noProof/>
            <w:webHidden/>
          </w:rPr>
          <w:tab/>
        </w:r>
        <w:r w:rsidR="00B06AEA">
          <w:rPr>
            <w:noProof/>
            <w:webHidden/>
          </w:rPr>
          <w:fldChar w:fldCharType="begin"/>
        </w:r>
        <w:r w:rsidR="00831188">
          <w:rPr>
            <w:noProof/>
            <w:webHidden/>
          </w:rPr>
          <w:instrText xml:space="preserve"> PAGEREF _Toc321857670 \h </w:instrText>
        </w:r>
        <w:r w:rsidR="00B06AEA">
          <w:rPr>
            <w:noProof/>
            <w:webHidden/>
          </w:rPr>
        </w:r>
        <w:r w:rsidR="00B06AEA">
          <w:rPr>
            <w:noProof/>
            <w:webHidden/>
          </w:rPr>
          <w:fldChar w:fldCharType="separate"/>
        </w:r>
        <w:r w:rsidR="001D3E6F">
          <w:rPr>
            <w:noProof/>
            <w:webHidden/>
            <w:cs/>
          </w:rPr>
          <w:t>2</w:t>
        </w:r>
        <w:r w:rsidR="00B06AEA">
          <w:rPr>
            <w:noProof/>
            <w:webHidden/>
          </w:rPr>
          <w:fldChar w:fldCharType="end"/>
        </w:r>
      </w:hyperlink>
    </w:p>
    <w:p w:rsidR="00831188" w:rsidRDefault="00426217">
      <w:pPr>
        <w:pStyle w:val="TOC2"/>
        <w:rPr>
          <w:rFonts w:asciiTheme="minorHAnsi" w:hAnsiTheme="minorHAnsi" w:cstheme="minorBidi"/>
          <w:noProof/>
          <w:sz w:val="22"/>
          <w:szCs w:val="28"/>
        </w:rPr>
      </w:pPr>
      <w:hyperlink w:anchor="_Toc321857671" w:history="1">
        <w:r w:rsidR="00831188" w:rsidRPr="00DA1E41">
          <w:rPr>
            <w:rStyle w:val="Hyperlink"/>
            <w:iCs/>
            <w:noProof/>
          </w:rPr>
          <w:t>1.4</w:t>
        </w:r>
        <w:r w:rsidR="00831188">
          <w:rPr>
            <w:rFonts w:asciiTheme="minorHAnsi" w:hAnsiTheme="minorHAnsi" w:cstheme="minorBidi"/>
            <w:noProof/>
            <w:sz w:val="22"/>
            <w:szCs w:val="28"/>
          </w:rPr>
          <w:tab/>
        </w:r>
        <w:r w:rsidR="00831188" w:rsidRPr="00DA1E41">
          <w:rPr>
            <w:rStyle w:val="Hyperlink"/>
            <w:noProof/>
            <w:cs/>
          </w:rPr>
          <w:t>ประโยชน์ที่คาดว่าจะได้รับ</w:t>
        </w:r>
        <w:r w:rsidR="00831188">
          <w:rPr>
            <w:noProof/>
            <w:webHidden/>
          </w:rPr>
          <w:tab/>
        </w:r>
        <w:r w:rsidR="00B06AEA">
          <w:rPr>
            <w:noProof/>
            <w:webHidden/>
          </w:rPr>
          <w:fldChar w:fldCharType="begin"/>
        </w:r>
        <w:r w:rsidR="00831188">
          <w:rPr>
            <w:noProof/>
            <w:webHidden/>
          </w:rPr>
          <w:instrText xml:space="preserve"> PAGEREF _Toc321857671 \h </w:instrText>
        </w:r>
        <w:r w:rsidR="00B06AEA">
          <w:rPr>
            <w:noProof/>
            <w:webHidden/>
          </w:rPr>
        </w:r>
        <w:r w:rsidR="00B06AEA">
          <w:rPr>
            <w:noProof/>
            <w:webHidden/>
          </w:rPr>
          <w:fldChar w:fldCharType="separate"/>
        </w:r>
        <w:r w:rsidR="001D3E6F">
          <w:rPr>
            <w:noProof/>
            <w:webHidden/>
            <w:cs/>
          </w:rPr>
          <w:t>3</w:t>
        </w:r>
        <w:r w:rsidR="00B06AEA">
          <w:rPr>
            <w:noProof/>
            <w:webHidden/>
          </w:rPr>
          <w:fldChar w:fldCharType="end"/>
        </w:r>
      </w:hyperlink>
    </w:p>
    <w:p w:rsidR="00831188" w:rsidRDefault="00426217">
      <w:pPr>
        <w:pStyle w:val="TOC2"/>
        <w:rPr>
          <w:rFonts w:asciiTheme="minorHAnsi" w:hAnsiTheme="minorHAnsi" w:cstheme="minorBidi"/>
          <w:noProof/>
          <w:sz w:val="22"/>
          <w:szCs w:val="28"/>
        </w:rPr>
      </w:pPr>
      <w:hyperlink w:anchor="_Toc321857672" w:history="1">
        <w:r w:rsidR="00831188" w:rsidRPr="00DA1E41">
          <w:rPr>
            <w:rStyle w:val="Hyperlink"/>
            <w:iCs/>
            <w:noProof/>
          </w:rPr>
          <w:t>1.5</w:t>
        </w:r>
        <w:r w:rsidR="00831188">
          <w:rPr>
            <w:rFonts w:asciiTheme="minorHAnsi" w:hAnsiTheme="minorHAnsi" w:cstheme="minorBidi"/>
            <w:noProof/>
            <w:sz w:val="22"/>
            <w:szCs w:val="28"/>
          </w:rPr>
          <w:tab/>
        </w:r>
        <w:r w:rsidR="00831188" w:rsidRPr="00DA1E41">
          <w:rPr>
            <w:rStyle w:val="Hyperlink"/>
            <w:noProof/>
            <w:cs/>
          </w:rPr>
          <w:t>ขั้นตอนและวิธีการดำเนินโครงงาน</w:t>
        </w:r>
        <w:r w:rsidR="00831188">
          <w:rPr>
            <w:noProof/>
            <w:webHidden/>
          </w:rPr>
          <w:tab/>
        </w:r>
        <w:r w:rsidR="00B06AEA">
          <w:rPr>
            <w:noProof/>
            <w:webHidden/>
          </w:rPr>
          <w:fldChar w:fldCharType="begin"/>
        </w:r>
        <w:r w:rsidR="00831188">
          <w:rPr>
            <w:noProof/>
            <w:webHidden/>
          </w:rPr>
          <w:instrText xml:space="preserve"> PAGEREF _Toc321857672 \h </w:instrText>
        </w:r>
        <w:r w:rsidR="00B06AEA">
          <w:rPr>
            <w:noProof/>
            <w:webHidden/>
          </w:rPr>
        </w:r>
        <w:r w:rsidR="00B06AEA">
          <w:rPr>
            <w:noProof/>
            <w:webHidden/>
          </w:rPr>
          <w:fldChar w:fldCharType="separate"/>
        </w:r>
        <w:r w:rsidR="001D3E6F">
          <w:rPr>
            <w:noProof/>
            <w:webHidden/>
            <w:cs/>
          </w:rPr>
          <w:t>3</w:t>
        </w:r>
        <w:r w:rsidR="00B06AEA">
          <w:rPr>
            <w:noProof/>
            <w:webHidden/>
          </w:rPr>
          <w:fldChar w:fldCharType="end"/>
        </w:r>
      </w:hyperlink>
    </w:p>
    <w:p w:rsidR="00831188" w:rsidRDefault="00426217">
      <w:pPr>
        <w:pStyle w:val="TOC2"/>
        <w:rPr>
          <w:rFonts w:asciiTheme="minorHAnsi" w:hAnsiTheme="minorHAnsi" w:cstheme="minorBidi"/>
          <w:noProof/>
          <w:sz w:val="22"/>
          <w:szCs w:val="28"/>
        </w:rPr>
      </w:pPr>
      <w:hyperlink w:anchor="_Toc321857673" w:history="1">
        <w:r w:rsidR="00831188" w:rsidRPr="00DA1E41">
          <w:rPr>
            <w:rStyle w:val="Hyperlink"/>
            <w:iCs/>
            <w:noProof/>
          </w:rPr>
          <w:t>1.6</w:t>
        </w:r>
        <w:r w:rsidR="00831188">
          <w:rPr>
            <w:rFonts w:asciiTheme="minorHAnsi" w:hAnsiTheme="minorHAnsi" w:cstheme="minorBidi"/>
            <w:noProof/>
            <w:sz w:val="22"/>
            <w:szCs w:val="28"/>
          </w:rPr>
          <w:tab/>
        </w:r>
        <w:r w:rsidR="00831188" w:rsidRPr="00DA1E41">
          <w:rPr>
            <w:rStyle w:val="Hyperlink"/>
            <w:noProof/>
            <w:cs/>
          </w:rPr>
          <w:t>ผลงานที่ตีพิมพ์จากโครงงาน</w:t>
        </w:r>
        <w:r w:rsidR="00831188" w:rsidRPr="00DA1E41">
          <w:rPr>
            <w:rStyle w:val="Hyperlink"/>
            <w:rFonts w:eastAsia="Calibri"/>
            <w:noProof/>
            <w:cs/>
          </w:rPr>
          <w:t>มหาบัณฑิต</w:t>
        </w:r>
        <w:r w:rsidR="00831188">
          <w:rPr>
            <w:noProof/>
            <w:webHidden/>
          </w:rPr>
          <w:tab/>
        </w:r>
        <w:r w:rsidR="00B06AEA">
          <w:rPr>
            <w:noProof/>
            <w:webHidden/>
          </w:rPr>
          <w:fldChar w:fldCharType="begin"/>
        </w:r>
        <w:r w:rsidR="00831188">
          <w:rPr>
            <w:noProof/>
            <w:webHidden/>
          </w:rPr>
          <w:instrText xml:space="preserve"> PAGEREF _Toc321857673 \h </w:instrText>
        </w:r>
        <w:r w:rsidR="00B06AEA">
          <w:rPr>
            <w:noProof/>
            <w:webHidden/>
          </w:rPr>
        </w:r>
        <w:r w:rsidR="00B06AEA">
          <w:rPr>
            <w:noProof/>
            <w:webHidden/>
          </w:rPr>
          <w:fldChar w:fldCharType="separate"/>
        </w:r>
        <w:r w:rsidR="001D3E6F">
          <w:rPr>
            <w:noProof/>
            <w:webHidden/>
            <w:cs/>
          </w:rPr>
          <w:t>3</w:t>
        </w:r>
        <w:r w:rsidR="00B06AEA">
          <w:rPr>
            <w:noProof/>
            <w:webHidden/>
          </w:rPr>
          <w:fldChar w:fldCharType="end"/>
        </w:r>
      </w:hyperlink>
    </w:p>
    <w:p w:rsidR="00831188" w:rsidRDefault="00426217">
      <w:pPr>
        <w:pStyle w:val="TOC1"/>
        <w:rPr>
          <w:rFonts w:asciiTheme="minorHAnsi" w:hAnsiTheme="minorHAnsi" w:cstheme="minorBidi"/>
          <w:sz w:val="22"/>
          <w:szCs w:val="28"/>
        </w:rPr>
      </w:pPr>
      <w:hyperlink w:anchor="_Toc321857674" w:history="1">
        <w:r w:rsidR="00831188" w:rsidRPr="00DA1E41">
          <w:rPr>
            <w:rStyle w:val="Hyperlink"/>
            <w:cs/>
          </w:rPr>
          <w:t xml:space="preserve">บทที่  </w:t>
        </w:r>
        <w:r w:rsidR="00831188" w:rsidRPr="00DA1E41">
          <w:rPr>
            <w:rStyle w:val="Hyperlink"/>
          </w:rPr>
          <w:t xml:space="preserve">2 </w:t>
        </w:r>
        <w:r w:rsidR="00831188" w:rsidRPr="00DA1E41">
          <w:rPr>
            <w:rStyle w:val="Hyperlink"/>
            <w:cs/>
          </w:rPr>
          <w:t>ทฤษฎีและงานวิจัยที่เกี่ยวข้อง</w:t>
        </w:r>
        <w:r w:rsidR="00831188">
          <w:rPr>
            <w:webHidden/>
          </w:rPr>
          <w:tab/>
        </w:r>
        <w:r w:rsidR="00B06AEA">
          <w:rPr>
            <w:webHidden/>
          </w:rPr>
          <w:fldChar w:fldCharType="begin"/>
        </w:r>
        <w:r w:rsidR="00831188">
          <w:rPr>
            <w:webHidden/>
          </w:rPr>
          <w:instrText xml:space="preserve"> PAGEREF _Toc321857674 \h </w:instrText>
        </w:r>
        <w:r w:rsidR="00B06AEA">
          <w:rPr>
            <w:webHidden/>
          </w:rPr>
        </w:r>
        <w:r w:rsidR="00B06AEA">
          <w:rPr>
            <w:webHidden/>
          </w:rPr>
          <w:fldChar w:fldCharType="separate"/>
        </w:r>
        <w:r w:rsidR="001D3E6F">
          <w:rPr>
            <w:webHidden/>
            <w:cs/>
          </w:rPr>
          <w:t>4</w:t>
        </w:r>
        <w:r w:rsidR="00B06AEA">
          <w:rPr>
            <w:webHidden/>
          </w:rPr>
          <w:fldChar w:fldCharType="end"/>
        </w:r>
      </w:hyperlink>
    </w:p>
    <w:p w:rsidR="00831188" w:rsidRDefault="00426217">
      <w:pPr>
        <w:pStyle w:val="TOC2"/>
        <w:rPr>
          <w:rFonts w:asciiTheme="minorHAnsi" w:hAnsiTheme="minorHAnsi" w:cstheme="minorBidi"/>
          <w:noProof/>
          <w:sz w:val="22"/>
          <w:szCs w:val="28"/>
        </w:rPr>
      </w:pPr>
      <w:hyperlink w:anchor="_Toc321857675" w:history="1">
        <w:r w:rsidR="00831188" w:rsidRPr="00DA1E41">
          <w:rPr>
            <w:rStyle w:val="Hyperlink"/>
            <w:iCs/>
            <w:noProof/>
          </w:rPr>
          <w:t>2.1</w:t>
        </w:r>
        <w:r w:rsidR="00831188">
          <w:rPr>
            <w:rFonts w:asciiTheme="minorHAnsi" w:hAnsiTheme="minorHAnsi" w:cstheme="minorBidi"/>
            <w:noProof/>
            <w:sz w:val="22"/>
            <w:szCs w:val="28"/>
          </w:rPr>
          <w:tab/>
        </w:r>
        <w:r w:rsidR="00831188" w:rsidRPr="00DA1E41">
          <w:rPr>
            <w:rStyle w:val="Hyperlink"/>
            <w:noProof/>
            <w:cs/>
          </w:rPr>
          <w:t>ทฤษฎีที่เกี่ยวข้อง</w:t>
        </w:r>
        <w:r w:rsidR="00831188">
          <w:rPr>
            <w:noProof/>
            <w:webHidden/>
          </w:rPr>
          <w:tab/>
        </w:r>
        <w:r w:rsidR="00B06AEA">
          <w:rPr>
            <w:noProof/>
            <w:webHidden/>
          </w:rPr>
          <w:fldChar w:fldCharType="begin"/>
        </w:r>
        <w:r w:rsidR="00831188">
          <w:rPr>
            <w:noProof/>
            <w:webHidden/>
          </w:rPr>
          <w:instrText xml:space="preserve"> PAGEREF _Toc321857675 \h </w:instrText>
        </w:r>
        <w:r w:rsidR="00B06AEA">
          <w:rPr>
            <w:noProof/>
            <w:webHidden/>
          </w:rPr>
        </w:r>
        <w:r w:rsidR="00B06AEA">
          <w:rPr>
            <w:noProof/>
            <w:webHidden/>
          </w:rPr>
          <w:fldChar w:fldCharType="separate"/>
        </w:r>
        <w:r w:rsidR="001D3E6F">
          <w:rPr>
            <w:noProof/>
            <w:webHidden/>
            <w:cs/>
          </w:rPr>
          <w:t>4</w:t>
        </w:r>
        <w:r w:rsidR="00B06AEA">
          <w:rPr>
            <w:noProof/>
            <w:webHidden/>
          </w:rPr>
          <w:fldChar w:fldCharType="end"/>
        </w:r>
      </w:hyperlink>
    </w:p>
    <w:p w:rsidR="00831188" w:rsidRDefault="00426217">
      <w:pPr>
        <w:pStyle w:val="TOC2"/>
        <w:rPr>
          <w:rFonts w:asciiTheme="minorHAnsi" w:hAnsiTheme="minorHAnsi" w:cstheme="minorBidi"/>
          <w:noProof/>
          <w:sz w:val="22"/>
          <w:szCs w:val="28"/>
        </w:rPr>
      </w:pPr>
      <w:hyperlink w:anchor="_Toc321857676" w:history="1">
        <w:r w:rsidR="00831188" w:rsidRPr="00831188">
          <w:rPr>
            <w:rStyle w:val="Hyperlink"/>
            <w:i/>
            <w:noProof/>
            <w:cs/>
          </w:rPr>
          <w:t>2.2</w:t>
        </w:r>
        <w:r w:rsidR="00831188" w:rsidRPr="00831188">
          <w:rPr>
            <w:rFonts w:asciiTheme="minorHAnsi" w:hAnsiTheme="minorHAnsi" w:cstheme="minorBidi"/>
            <w:i/>
            <w:noProof/>
            <w:sz w:val="22"/>
            <w:szCs w:val="28"/>
          </w:rPr>
          <w:tab/>
        </w:r>
        <w:r w:rsidR="00831188" w:rsidRPr="00DA1E41">
          <w:rPr>
            <w:rStyle w:val="Hyperlink"/>
            <w:noProof/>
            <w:cs/>
          </w:rPr>
          <w:t>งานวิจัยที่เกี่ยวข้อง</w:t>
        </w:r>
        <w:r w:rsidR="00831188">
          <w:rPr>
            <w:noProof/>
            <w:webHidden/>
          </w:rPr>
          <w:tab/>
        </w:r>
        <w:r w:rsidR="00B06AEA">
          <w:rPr>
            <w:noProof/>
            <w:webHidden/>
          </w:rPr>
          <w:fldChar w:fldCharType="begin"/>
        </w:r>
        <w:r w:rsidR="00831188">
          <w:rPr>
            <w:noProof/>
            <w:webHidden/>
          </w:rPr>
          <w:instrText xml:space="preserve"> PAGEREF _Toc321857676 \h </w:instrText>
        </w:r>
        <w:r w:rsidR="00B06AEA">
          <w:rPr>
            <w:noProof/>
            <w:webHidden/>
          </w:rPr>
        </w:r>
        <w:r w:rsidR="00B06AEA">
          <w:rPr>
            <w:noProof/>
            <w:webHidden/>
          </w:rPr>
          <w:fldChar w:fldCharType="separate"/>
        </w:r>
        <w:r w:rsidR="001D3E6F">
          <w:rPr>
            <w:noProof/>
            <w:webHidden/>
            <w:cs/>
          </w:rPr>
          <w:t>7</w:t>
        </w:r>
        <w:r w:rsidR="00B06AEA">
          <w:rPr>
            <w:noProof/>
            <w:webHidden/>
          </w:rPr>
          <w:fldChar w:fldCharType="end"/>
        </w:r>
      </w:hyperlink>
    </w:p>
    <w:p w:rsidR="00831188" w:rsidRDefault="00426217">
      <w:pPr>
        <w:pStyle w:val="TOC1"/>
        <w:rPr>
          <w:rFonts w:asciiTheme="minorHAnsi" w:hAnsiTheme="minorHAnsi" w:cstheme="minorBidi"/>
          <w:sz w:val="22"/>
          <w:szCs w:val="28"/>
        </w:rPr>
      </w:pPr>
      <w:hyperlink w:anchor="_Toc321857677" w:history="1">
        <w:r w:rsidR="00831188" w:rsidRPr="00DA1E41">
          <w:rPr>
            <w:rStyle w:val="Hyperlink"/>
            <w:cs/>
          </w:rPr>
          <w:t xml:space="preserve">บทที่  </w:t>
        </w:r>
        <w:r w:rsidR="00831188" w:rsidRPr="00DA1E41">
          <w:rPr>
            <w:rStyle w:val="Hyperlink"/>
          </w:rPr>
          <w:t xml:space="preserve">3 </w:t>
        </w:r>
        <w:r w:rsidR="00831188" w:rsidRPr="00DA1E41">
          <w:rPr>
            <w:rStyle w:val="Hyperlink"/>
            <w:cs/>
          </w:rPr>
          <w:t>แบบจำลองการวัดความคล่องตัว</w:t>
        </w:r>
        <w:r w:rsidR="00831188">
          <w:rPr>
            <w:webHidden/>
          </w:rPr>
          <w:tab/>
        </w:r>
        <w:r w:rsidR="00B06AEA">
          <w:rPr>
            <w:webHidden/>
          </w:rPr>
          <w:fldChar w:fldCharType="begin"/>
        </w:r>
        <w:r w:rsidR="00831188">
          <w:rPr>
            <w:webHidden/>
          </w:rPr>
          <w:instrText xml:space="preserve"> PAGEREF _Toc321857677 \h </w:instrText>
        </w:r>
        <w:r w:rsidR="00B06AEA">
          <w:rPr>
            <w:webHidden/>
          </w:rPr>
        </w:r>
        <w:r w:rsidR="00B06AEA">
          <w:rPr>
            <w:webHidden/>
          </w:rPr>
          <w:fldChar w:fldCharType="separate"/>
        </w:r>
        <w:r w:rsidR="001D3E6F">
          <w:rPr>
            <w:webHidden/>
            <w:cs/>
          </w:rPr>
          <w:t>10</w:t>
        </w:r>
        <w:r w:rsidR="00B06AEA">
          <w:rPr>
            <w:webHidden/>
          </w:rPr>
          <w:fldChar w:fldCharType="end"/>
        </w:r>
      </w:hyperlink>
    </w:p>
    <w:p w:rsidR="00831188" w:rsidRDefault="00426217">
      <w:pPr>
        <w:pStyle w:val="TOC1"/>
        <w:rPr>
          <w:rFonts w:asciiTheme="minorHAnsi" w:hAnsiTheme="minorHAnsi" w:cstheme="minorBidi"/>
          <w:sz w:val="22"/>
          <w:szCs w:val="28"/>
        </w:rPr>
      </w:pPr>
      <w:hyperlink w:anchor="_Toc321857678" w:history="1">
        <w:r w:rsidR="00831188" w:rsidRPr="00DA1E41">
          <w:rPr>
            <w:rStyle w:val="Hyperlink"/>
            <w:cs/>
          </w:rPr>
          <w:t xml:space="preserve">บทที่  </w:t>
        </w:r>
        <w:r w:rsidR="00831188" w:rsidRPr="00DA1E41">
          <w:rPr>
            <w:rStyle w:val="Hyperlink"/>
          </w:rPr>
          <w:t xml:space="preserve">4 </w:t>
        </w:r>
        <w:r w:rsidR="00831188" w:rsidRPr="00DA1E41">
          <w:rPr>
            <w:rStyle w:val="Hyperlink"/>
            <w:cs/>
          </w:rPr>
          <w:t>วิธีการดำเนินงาน</w:t>
        </w:r>
        <w:r w:rsidR="00831188">
          <w:rPr>
            <w:webHidden/>
          </w:rPr>
          <w:tab/>
        </w:r>
        <w:r w:rsidR="00B06AEA">
          <w:rPr>
            <w:webHidden/>
          </w:rPr>
          <w:fldChar w:fldCharType="begin"/>
        </w:r>
        <w:r w:rsidR="00831188">
          <w:rPr>
            <w:webHidden/>
          </w:rPr>
          <w:instrText xml:space="preserve"> PAGEREF _Toc321857678 \h </w:instrText>
        </w:r>
        <w:r w:rsidR="00B06AEA">
          <w:rPr>
            <w:webHidden/>
          </w:rPr>
        </w:r>
        <w:r w:rsidR="00B06AEA">
          <w:rPr>
            <w:webHidden/>
          </w:rPr>
          <w:fldChar w:fldCharType="separate"/>
        </w:r>
        <w:r w:rsidR="001D3E6F">
          <w:rPr>
            <w:webHidden/>
            <w:cs/>
          </w:rPr>
          <w:t>13</w:t>
        </w:r>
        <w:r w:rsidR="00B06AEA">
          <w:rPr>
            <w:webHidden/>
          </w:rPr>
          <w:fldChar w:fldCharType="end"/>
        </w:r>
      </w:hyperlink>
    </w:p>
    <w:p w:rsidR="00831188" w:rsidRDefault="00426217">
      <w:pPr>
        <w:pStyle w:val="TOC2"/>
        <w:rPr>
          <w:rFonts w:asciiTheme="minorHAnsi" w:hAnsiTheme="minorHAnsi" w:cstheme="minorBidi"/>
          <w:noProof/>
          <w:sz w:val="22"/>
          <w:szCs w:val="28"/>
        </w:rPr>
      </w:pPr>
      <w:hyperlink w:anchor="_Toc321857679" w:history="1">
        <w:r w:rsidR="00831188" w:rsidRPr="00DA1E41">
          <w:rPr>
            <w:rStyle w:val="Hyperlink"/>
            <w:iCs/>
            <w:noProof/>
          </w:rPr>
          <w:t>4.1</w:t>
        </w:r>
        <w:r w:rsidR="00831188">
          <w:rPr>
            <w:rFonts w:asciiTheme="minorHAnsi" w:hAnsiTheme="minorHAnsi" w:cstheme="minorBidi"/>
            <w:noProof/>
            <w:sz w:val="22"/>
            <w:szCs w:val="28"/>
          </w:rPr>
          <w:tab/>
        </w:r>
        <w:r w:rsidR="00831188" w:rsidRPr="00DA1E41">
          <w:rPr>
            <w:rStyle w:val="Hyperlink"/>
            <w:noProof/>
            <w:cs/>
          </w:rPr>
          <w:t>การคัดเลือกหน่วยทดลอง</w:t>
        </w:r>
        <w:r w:rsidR="00831188">
          <w:rPr>
            <w:noProof/>
            <w:webHidden/>
          </w:rPr>
          <w:tab/>
        </w:r>
        <w:r w:rsidR="00B06AEA">
          <w:rPr>
            <w:noProof/>
            <w:webHidden/>
          </w:rPr>
          <w:fldChar w:fldCharType="begin"/>
        </w:r>
        <w:r w:rsidR="00831188">
          <w:rPr>
            <w:noProof/>
            <w:webHidden/>
          </w:rPr>
          <w:instrText xml:space="preserve"> PAGEREF _Toc321857679 \h </w:instrText>
        </w:r>
        <w:r w:rsidR="00B06AEA">
          <w:rPr>
            <w:noProof/>
            <w:webHidden/>
          </w:rPr>
        </w:r>
        <w:r w:rsidR="00B06AEA">
          <w:rPr>
            <w:noProof/>
            <w:webHidden/>
          </w:rPr>
          <w:fldChar w:fldCharType="separate"/>
        </w:r>
        <w:r w:rsidR="001D3E6F">
          <w:rPr>
            <w:noProof/>
            <w:webHidden/>
            <w:cs/>
          </w:rPr>
          <w:t>13</w:t>
        </w:r>
        <w:r w:rsidR="00B06AEA">
          <w:rPr>
            <w:noProof/>
            <w:webHidden/>
          </w:rPr>
          <w:fldChar w:fldCharType="end"/>
        </w:r>
      </w:hyperlink>
    </w:p>
    <w:p w:rsidR="00831188" w:rsidRDefault="00426217">
      <w:pPr>
        <w:pStyle w:val="TOC2"/>
        <w:rPr>
          <w:rFonts w:asciiTheme="minorHAnsi" w:hAnsiTheme="minorHAnsi" w:cstheme="minorBidi"/>
          <w:noProof/>
          <w:sz w:val="22"/>
          <w:szCs w:val="28"/>
        </w:rPr>
      </w:pPr>
      <w:hyperlink w:anchor="_Toc321857680" w:history="1">
        <w:r w:rsidR="00831188" w:rsidRPr="00DA1E41">
          <w:rPr>
            <w:rStyle w:val="Hyperlink"/>
            <w:iCs/>
            <w:noProof/>
          </w:rPr>
          <w:t>4.2</w:t>
        </w:r>
        <w:r w:rsidR="00831188">
          <w:rPr>
            <w:rFonts w:asciiTheme="minorHAnsi" w:hAnsiTheme="minorHAnsi" w:cstheme="minorBidi"/>
            <w:noProof/>
            <w:sz w:val="22"/>
            <w:szCs w:val="28"/>
          </w:rPr>
          <w:tab/>
        </w:r>
        <w:r w:rsidR="00831188" w:rsidRPr="00DA1E41">
          <w:rPr>
            <w:rStyle w:val="Hyperlink"/>
            <w:noProof/>
            <w:cs/>
          </w:rPr>
          <w:t>การเลือกรายการการเปลี่ยนแปลง</w:t>
        </w:r>
        <w:r w:rsidR="00831188">
          <w:rPr>
            <w:noProof/>
            <w:webHidden/>
          </w:rPr>
          <w:tab/>
        </w:r>
        <w:r w:rsidR="00B06AEA">
          <w:rPr>
            <w:noProof/>
            <w:webHidden/>
          </w:rPr>
          <w:fldChar w:fldCharType="begin"/>
        </w:r>
        <w:r w:rsidR="00831188">
          <w:rPr>
            <w:noProof/>
            <w:webHidden/>
          </w:rPr>
          <w:instrText xml:space="preserve"> PAGEREF _Toc321857680 \h </w:instrText>
        </w:r>
        <w:r w:rsidR="00B06AEA">
          <w:rPr>
            <w:noProof/>
            <w:webHidden/>
          </w:rPr>
        </w:r>
        <w:r w:rsidR="00B06AEA">
          <w:rPr>
            <w:noProof/>
            <w:webHidden/>
          </w:rPr>
          <w:fldChar w:fldCharType="separate"/>
        </w:r>
        <w:r w:rsidR="001D3E6F">
          <w:rPr>
            <w:noProof/>
            <w:webHidden/>
            <w:cs/>
          </w:rPr>
          <w:t>18</w:t>
        </w:r>
        <w:r w:rsidR="00B06AEA">
          <w:rPr>
            <w:noProof/>
            <w:webHidden/>
          </w:rPr>
          <w:fldChar w:fldCharType="end"/>
        </w:r>
      </w:hyperlink>
    </w:p>
    <w:p w:rsidR="00831188" w:rsidRDefault="00426217">
      <w:pPr>
        <w:pStyle w:val="TOC2"/>
        <w:rPr>
          <w:rFonts w:asciiTheme="minorHAnsi" w:hAnsiTheme="minorHAnsi" w:cstheme="minorBidi"/>
          <w:noProof/>
          <w:sz w:val="22"/>
          <w:szCs w:val="28"/>
        </w:rPr>
      </w:pPr>
      <w:hyperlink w:anchor="_Toc321857681" w:history="1">
        <w:r w:rsidR="00831188" w:rsidRPr="00DA1E41">
          <w:rPr>
            <w:rStyle w:val="Hyperlink"/>
            <w:iCs/>
            <w:noProof/>
          </w:rPr>
          <w:t>4.3</w:t>
        </w:r>
        <w:r w:rsidR="00831188">
          <w:rPr>
            <w:rFonts w:asciiTheme="minorHAnsi" w:hAnsiTheme="minorHAnsi" w:cstheme="minorBidi"/>
            <w:noProof/>
            <w:sz w:val="22"/>
            <w:szCs w:val="28"/>
          </w:rPr>
          <w:tab/>
        </w:r>
        <w:r w:rsidR="00831188" w:rsidRPr="00DA1E41">
          <w:rPr>
            <w:rStyle w:val="Hyperlink"/>
            <w:noProof/>
            <w:cs/>
          </w:rPr>
          <w:t>การรวบรวมข้อมูลจากการทดลอง</w:t>
        </w:r>
        <w:r w:rsidR="00831188">
          <w:rPr>
            <w:noProof/>
            <w:webHidden/>
          </w:rPr>
          <w:tab/>
        </w:r>
        <w:r w:rsidR="00B06AEA">
          <w:rPr>
            <w:noProof/>
            <w:webHidden/>
          </w:rPr>
          <w:fldChar w:fldCharType="begin"/>
        </w:r>
        <w:r w:rsidR="00831188">
          <w:rPr>
            <w:noProof/>
            <w:webHidden/>
          </w:rPr>
          <w:instrText xml:space="preserve"> PAGEREF _Toc321857681 \h </w:instrText>
        </w:r>
        <w:r w:rsidR="00B06AEA">
          <w:rPr>
            <w:noProof/>
            <w:webHidden/>
          </w:rPr>
        </w:r>
        <w:r w:rsidR="00B06AEA">
          <w:rPr>
            <w:noProof/>
            <w:webHidden/>
          </w:rPr>
          <w:fldChar w:fldCharType="separate"/>
        </w:r>
        <w:r w:rsidR="001D3E6F">
          <w:rPr>
            <w:noProof/>
            <w:webHidden/>
            <w:cs/>
          </w:rPr>
          <w:t>19</w:t>
        </w:r>
        <w:r w:rsidR="00B06AEA">
          <w:rPr>
            <w:noProof/>
            <w:webHidden/>
          </w:rPr>
          <w:fldChar w:fldCharType="end"/>
        </w:r>
      </w:hyperlink>
    </w:p>
    <w:p w:rsidR="00831188" w:rsidRDefault="00426217">
      <w:pPr>
        <w:pStyle w:val="TOC2"/>
        <w:rPr>
          <w:rFonts w:asciiTheme="minorHAnsi" w:hAnsiTheme="minorHAnsi" w:cstheme="minorBidi"/>
          <w:noProof/>
          <w:sz w:val="22"/>
          <w:szCs w:val="28"/>
        </w:rPr>
      </w:pPr>
      <w:hyperlink w:anchor="_Toc321857682" w:history="1">
        <w:r w:rsidR="00831188" w:rsidRPr="00DA1E41">
          <w:rPr>
            <w:rStyle w:val="Hyperlink"/>
            <w:iCs/>
            <w:noProof/>
          </w:rPr>
          <w:t>4.4</w:t>
        </w:r>
        <w:r w:rsidR="00831188">
          <w:rPr>
            <w:rFonts w:asciiTheme="minorHAnsi" w:hAnsiTheme="minorHAnsi" w:cstheme="minorBidi"/>
            <w:noProof/>
            <w:sz w:val="22"/>
            <w:szCs w:val="28"/>
          </w:rPr>
          <w:tab/>
        </w:r>
        <w:r w:rsidR="00831188" w:rsidRPr="00DA1E41">
          <w:rPr>
            <w:rStyle w:val="Hyperlink"/>
            <w:noProof/>
            <w:cs/>
          </w:rPr>
          <w:t>สภาพแวดล้อมและเครื่องมือที่ใช้ในการพัฒนา</w:t>
        </w:r>
        <w:r w:rsidR="00831188">
          <w:rPr>
            <w:noProof/>
            <w:webHidden/>
          </w:rPr>
          <w:tab/>
        </w:r>
        <w:r w:rsidR="00B06AEA">
          <w:rPr>
            <w:noProof/>
            <w:webHidden/>
          </w:rPr>
          <w:fldChar w:fldCharType="begin"/>
        </w:r>
        <w:r w:rsidR="00831188">
          <w:rPr>
            <w:noProof/>
            <w:webHidden/>
          </w:rPr>
          <w:instrText xml:space="preserve"> PAGEREF _Toc321857682 \h </w:instrText>
        </w:r>
        <w:r w:rsidR="00B06AEA">
          <w:rPr>
            <w:noProof/>
            <w:webHidden/>
          </w:rPr>
        </w:r>
        <w:r w:rsidR="00B06AEA">
          <w:rPr>
            <w:noProof/>
            <w:webHidden/>
          </w:rPr>
          <w:fldChar w:fldCharType="separate"/>
        </w:r>
        <w:r w:rsidR="001D3E6F">
          <w:rPr>
            <w:noProof/>
            <w:webHidden/>
            <w:cs/>
          </w:rPr>
          <w:t>21</w:t>
        </w:r>
        <w:r w:rsidR="00B06AEA">
          <w:rPr>
            <w:noProof/>
            <w:webHidden/>
          </w:rPr>
          <w:fldChar w:fldCharType="end"/>
        </w:r>
      </w:hyperlink>
    </w:p>
    <w:p w:rsidR="00831188" w:rsidRDefault="00426217">
      <w:pPr>
        <w:pStyle w:val="TOC1"/>
        <w:rPr>
          <w:rFonts w:asciiTheme="minorHAnsi" w:hAnsiTheme="minorHAnsi" w:cstheme="minorBidi"/>
          <w:sz w:val="22"/>
          <w:szCs w:val="28"/>
        </w:rPr>
      </w:pPr>
      <w:hyperlink w:anchor="_Toc321857683" w:history="1">
        <w:r w:rsidR="00831188" w:rsidRPr="00DA1E41">
          <w:rPr>
            <w:rStyle w:val="Hyperlink"/>
            <w:cs/>
          </w:rPr>
          <w:t xml:space="preserve">บทที่  </w:t>
        </w:r>
        <w:r w:rsidR="00831188" w:rsidRPr="00DA1E41">
          <w:rPr>
            <w:rStyle w:val="Hyperlink"/>
          </w:rPr>
          <w:t xml:space="preserve">5  </w:t>
        </w:r>
        <w:r w:rsidR="00831188" w:rsidRPr="00DA1E41">
          <w:rPr>
            <w:rStyle w:val="Hyperlink"/>
            <w:cs/>
          </w:rPr>
          <w:t>การทดลองและการวิเคราะห์ผลการทดลอง</w:t>
        </w:r>
        <w:r w:rsidR="00831188">
          <w:rPr>
            <w:webHidden/>
          </w:rPr>
          <w:tab/>
        </w:r>
        <w:r w:rsidR="00B06AEA">
          <w:rPr>
            <w:webHidden/>
          </w:rPr>
          <w:fldChar w:fldCharType="begin"/>
        </w:r>
        <w:r w:rsidR="00831188">
          <w:rPr>
            <w:webHidden/>
          </w:rPr>
          <w:instrText xml:space="preserve"> PAGEREF _Toc321857683 \h </w:instrText>
        </w:r>
        <w:r w:rsidR="00B06AEA">
          <w:rPr>
            <w:webHidden/>
          </w:rPr>
        </w:r>
        <w:r w:rsidR="00B06AEA">
          <w:rPr>
            <w:webHidden/>
          </w:rPr>
          <w:fldChar w:fldCharType="separate"/>
        </w:r>
        <w:r w:rsidR="001D3E6F">
          <w:rPr>
            <w:webHidden/>
            <w:cs/>
          </w:rPr>
          <w:t>22</w:t>
        </w:r>
        <w:r w:rsidR="00B06AEA">
          <w:rPr>
            <w:webHidden/>
          </w:rPr>
          <w:fldChar w:fldCharType="end"/>
        </w:r>
      </w:hyperlink>
    </w:p>
    <w:p w:rsidR="00831188" w:rsidRDefault="00426217">
      <w:pPr>
        <w:pStyle w:val="TOC2"/>
        <w:rPr>
          <w:rFonts w:asciiTheme="minorHAnsi" w:hAnsiTheme="minorHAnsi" w:cstheme="minorBidi"/>
          <w:noProof/>
          <w:sz w:val="22"/>
          <w:szCs w:val="28"/>
        </w:rPr>
      </w:pPr>
      <w:hyperlink w:anchor="_Toc321857684" w:history="1">
        <w:r w:rsidR="00831188" w:rsidRPr="00DA1E41">
          <w:rPr>
            <w:rStyle w:val="Hyperlink"/>
            <w:iCs/>
            <w:noProof/>
          </w:rPr>
          <w:t>5.1</w:t>
        </w:r>
        <w:r w:rsidR="00831188">
          <w:rPr>
            <w:rFonts w:asciiTheme="minorHAnsi" w:hAnsiTheme="minorHAnsi" w:cstheme="minorBidi"/>
            <w:noProof/>
            <w:sz w:val="22"/>
            <w:szCs w:val="28"/>
          </w:rPr>
          <w:tab/>
        </w:r>
        <w:r w:rsidR="00831188" w:rsidRPr="00DA1E41">
          <w:rPr>
            <w:rStyle w:val="Hyperlink"/>
            <w:noProof/>
            <w:cs/>
          </w:rPr>
          <w:t>การดำเนินการทดลอง</w:t>
        </w:r>
        <w:r w:rsidR="00831188">
          <w:rPr>
            <w:noProof/>
            <w:webHidden/>
          </w:rPr>
          <w:tab/>
        </w:r>
        <w:r w:rsidR="00B06AEA">
          <w:rPr>
            <w:noProof/>
            <w:webHidden/>
          </w:rPr>
          <w:fldChar w:fldCharType="begin"/>
        </w:r>
        <w:r w:rsidR="00831188">
          <w:rPr>
            <w:noProof/>
            <w:webHidden/>
          </w:rPr>
          <w:instrText xml:space="preserve"> PAGEREF _Toc321857684 \h </w:instrText>
        </w:r>
        <w:r w:rsidR="00B06AEA">
          <w:rPr>
            <w:noProof/>
            <w:webHidden/>
          </w:rPr>
        </w:r>
        <w:r w:rsidR="00B06AEA">
          <w:rPr>
            <w:noProof/>
            <w:webHidden/>
          </w:rPr>
          <w:fldChar w:fldCharType="separate"/>
        </w:r>
        <w:r w:rsidR="001D3E6F">
          <w:rPr>
            <w:noProof/>
            <w:webHidden/>
            <w:cs/>
          </w:rPr>
          <w:t>22</w:t>
        </w:r>
        <w:r w:rsidR="00B06AEA">
          <w:rPr>
            <w:noProof/>
            <w:webHidden/>
          </w:rPr>
          <w:fldChar w:fldCharType="end"/>
        </w:r>
      </w:hyperlink>
    </w:p>
    <w:p w:rsidR="00831188" w:rsidRDefault="00426217">
      <w:pPr>
        <w:pStyle w:val="TOC2"/>
        <w:rPr>
          <w:rFonts w:asciiTheme="minorHAnsi" w:hAnsiTheme="minorHAnsi" w:cstheme="minorBidi"/>
          <w:noProof/>
          <w:sz w:val="22"/>
          <w:szCs w:val="28"/>
        </w:rPr>
      </w:pPr>
      <w:hyperlink w:anchor="_Toc321857685" w:history="1">
        <w:r w:rsidR="00831188" w:rsidRPr="00DA1E41">
          <w:rPr>
            <w:rStyle w:val="Hyperlink"/>
            <w:iCs/>
            <w:noProof/>
          </w:rPr>
          <w:t>5.2</w:t>
        </w:r>
        <w:r w:rsidR="00831188">
          <w:rPr>
            <w:rFonts w:asciiTheme="minorHAnsi" w:hAnsiTheme="minorHAnsi" w:cstheme="minorBidi"/>
            <w:noProof/>
            <w:sz w:val="22"/>
            <w:szCs w:val="28"/>
          </w:rPr>
          <w:tab/>
        </w:r>
        <w:r w:rsidR="00831188" w:rsidRPr="00DA1E41">
          <w:rPr>
            <w:rStyle w:val="Hyperlink"/>
            <w:noProof/>
            <w:cs/>
          </w:rPr>
          <w:t>ผลการทดลอง</w:t>
        </w:r>
        <w:r w:rsidR="00831188">
          <w:rPr>
            <w:noProof/>
            <w:webHidden/>
          </w:rPr>
          <w:tab/>
        </w:r>
        <w:r w:rsidR="00B06AEA">
          <w:rPr>
            <w:noProof/>
            <w:webHidden/>
          </w:rPr>
          <w:fldChar w:fldCharType="begin"/>
        </w:r>
        <w:r w:rsidR="00831188">
          <w:rPr>
            <w:noProof/>
            <w:webHidden/>
          </w:rPr>
          <w:instrText xml:space="preserve"> PAGEREF _Toc321857685 \h </w:instrText>
        </w:r>
        <w:r w:rsidR="00B06AEA">
          <w:rPr>
            <w:noProof/>
            <w:webHidden/>
          </w:rPr>
        </w:r>
        <w:r w:rsidR="00B06AEA">
          <w:rPr>
            <w:noProof/>
            <w:webHidden/>
          </w:rPr>
          <w:fldChar w:fldCharType="separate"/>
        </w:r>
        <w:r w:rsidR="001D3E6F">
          <w:rPr>
            <w:noProof/>
            <w:webHidden/>
            <w:cs/>
          </w:rPr>
          <w:t>38</w:t>
        </w:r>
        <w:r w:rsidR="00B06AEA">
          <w:rPr>
            <w:noProof/>
            <w:webHidden/>
          </w:rPr>
          <w:fldChar w:fldCharType="end"/>
        </w:r>
      </w:hyperlink>
    </w:p>
    <w:p w:rsidR="00831188" w:rsidRDefault="00426217">
      <w:pPr>
        <w:pStyle w:val="TOC2"/>
        <w:rPr>
          <w:rFonts w:asciiTheme="minorHAnsi" w:hAnsiTheme="minorHAnsi" w:cstheme="minorBidi"/>
          <w:noProof/>
          <w:sz w:val="22"/>
          <w:szCs w:val="28"/>
        </w:rPr>
      </w:pPr>
      <w:hyperlink w:anchor="_Toc321857688" w:history="1">
        <w:r w:rsidR="00831188" w:rsidRPr="00DA1E41">
          <w:rPr>
            <w:rStyle w:val="Hyperlink"/>
            <w:iCs/>
            <w:noProof/>
          </w:rPr>
          <w:t>5.3</w:t>
        </w:r>
        <w:r w:rsidR="00831188">
          <w:rPr>
            <w:rFonts w:asciiTheme="minorHAnsi" w:hAnsiTheme="minorHAnsi" w:cstheme="minorBidi"/>
            <w:noProof/>
            <w:sz w:val="22"/>
            <w:szCs w:val="28"/>
          </w:rPr>
          <w:tab/>
        </w:r>
        <w:r w:rsidR="00831188" w:rsidRPr="00DA1E41">
          <w:rPr>
            <w:rStyle w:val="Hyperlink"/>
            <w:noProof/>
            <w:cs/>
          </w:rPr>
          <w:t>การคำนวณค่าความคล่องตัว</w:t>
        </w:r>
        <w:r w:rsidR="00831188">
          <w:rPr>
            <w:noProof/>
            <w:webHidden/>
          </w:rPr>
          <w:tab/>
        </w:r>
        <w:r w:rsidR="00B06AEA">
          <w:rPr>
            <w:noProof/>
            <w:webHidden/>
          </w:rPr>
          <w:fldChar w:fldCharType="begin"/>
        </w:r>
        <w:r w:rsidR="00831188">
          <w:rPr>
            <w:noProof/>
            <w:webHidden/>
          </w:rPr>
          <w:instrText xml:space="preserve"> PAGEREF _Toc321857688 \h </w:instrText>
        </w:r>
        <w:r w:rsidR="00B06AEA">
          <w:rPr>
            <w:noProof/>
            <w:webHidden/>
          </w:rPr>
        </w:r>
        <w:r w:rsidR="00B06AEA">
          <w:rPr>
            <w:noProof/>
            <w:webHidden/>
          </w:rPr>
          <w:fldChar w:fldCharType="separate"/>
        </w:r>
        <w:r w:rsidR="001D3E6F">
          <w:rPr>
            <w:noProof/>
            <w:webHidden/>
            <w:cs/>
          </w:rPr>
          <w:t>44</w:t>
        </w:r>
        <w:r w:rsidR="00B06AEA">
          <w:rPr>
            <w:noProof/>
            <w:webHidden/>
          </w:rPr>
          <w:fldChar w:fldCharType="end"/>
        </w:r>
      </w:hyperlink>
    </w:p>
    <w:p w:rsidR="00831188" w:rsidRDefault="00426217">
      <w:pPr>
        <w:pStyle w:val="TOC2"/>
        <w:rPr>
          <w:rFonts w:asciiTheme="minorHAnsi" w:hAnsiTheme="minorHAnsi" w:cstheme="minorBidi"/>
          <w:noProof/>
          <w:sz w:val="22"/>
          <w:szCs w:val="28"/>
        </w:rPr>
      </w:pPr>
      <w:hyperlink w:anchor="_Toc321857691" w:history="1">
        <w:r w:rsidR="00831188" w:rsidRPr="00DA1E41">
          <w:rPr>
            <w:rStyle w:val="Hyperlink"/>
            <w:iCs/>
            <w:noProof/>
          </w:rPr>
          <w:t>5.4</w:t>
        </w:r>
        <w:r w:rsidR="00831188">
          <w:rPr>
            <w:rFonts w:asciiTheme="minorHAnsi" w:hAnsiTheme="minorHAnsi" w:cstheme="minorBidi"/>
            <w:noProof/>
            <w:sz w:val="22"/>
            <w:szCs w:val="28"/>
          </w:rPr>
          <w:tab/>
        </w:r>
        <w:r w:rsidR="00831188" w:rsidRPr="00DA1E41">
          <w:rPr>
            <w:rStyle w:val="Hyperlink"/>
            <w:noProof/>
            <w:cs/>
          </w:rPr>
          <w:t>สรุปผลการทดลอง</w:t>
        </w:r>
        <w:r w:rsidR="00831188">
          <w:rPr>
            <w:noProof/>
            <w:webHidden/>
          </w:rPr>
          <w:tab/>
        </w:r>
        <w:r w:rsidR="00B06AEA">
          <w:rPr>
            <w:noProof/>
            <w:webHidden/>
          </w:rPr>
          <w:fldChar w:fldCharType="begin"/>
        </w:r>
        <w:r w:rsidR="00831188">
          <w:rPr>
            <w:noProof/>
            <w:webHidden/>
          </w:rPr>
          <w:instrText xml:space="preserve"> PAGEREF _Toc321857691 \h </w:instrText>
        </w:r>
        <w:r w:rsidR="00B06AEA">
          <w:rPr>
            <w:noProof/>
            <w:webHidden/>
          </w:rPr>
        </w:r>
        <w:r w:rsidR="00B06AEA">
          <w:rPr>
            <w:noProof/>
            <w:webHidden/>
          </w:rPr>
          <w:fldChar w:fldCharType="separate"/>
        </w:r>
        <w:r w:rsidR="001D3E6F">
          <w:rPr>
            <w:noProof/>
            <w:webHidden/>
            <w:cs/>
          </w:rPr>
          <w:t>50</w:t>
        </w:r>
        <w:r w:rsidR="00B06AEA">
          <w:rPr>
            <w:noProof/>
            <w:webHidden/>
          </w:rPr>
          <w:fldChar w:fldCharType="end"/>
        </w:r>
      </w:hyperlink>
    </w:p>
    <w:p w:rsidR="00831188" w:rsidRDefault="00426217">
      <w:pPr>
        <w:pStyle w:val="TOC1"/>
        <w:rPr>
          <w:rFonts w:asciiTheme="minorHAnsi" w:hAnsiTheme="minorHAnsi" w:cstheme="minorBidi"/>
          <w:sz w:val="22"/>
          <w:szCs w:val="28"/>
        </w:rPr>
      </w:pPr>
      <w:hyperlink w:anchor="_Toc321857697" w:history="1">
        <w:r w:rsidR="00831188" w:rsidRPr="00DA1E41">
          <w:rPr>
            <w:rStyle w:val="Hyperlink"/>
            <w:cs/>
          </w:rPr>
          <w:t xml:space="preserve">บทที่  </w:t>
        </w:r>
        <w:r w:rsidR="00831188" w:rsidRPr="00DA1E41">
          <w:rPr>
            <w:rStyle w:val="Hyperlink"/>
          </w:rPr>
          <w:t xml:space="preserve">6 </w:t>
        </w:r>
        <w:r w:rsidR="00831188" w:rsidRPr="00DA1E41">
          <w:rPr>
            <w:rStyle w:val="Hyperlink"/>
            <w:cs/>
          </w:rPr>
          <w:t>บทสรุปโครงงาน อภิปรายผล และข้อเสนอแนะ</w:t>
        </w:r>
        <w:r w:rsidR="00831188">
          <w:rPr>
            <w:webHidden/>
          </w:rPr>
          <w:tab/>
        </w:r>
        <w:r w:rsidR="00B06AEA">
          <w:rPr>
            <w:webHidden/>
          </w:rPr>
          <w:fldChar w:fldCharType="begin"/>
        </w:r>
        <w:r w:rsidR="00831188">
          <w:rPr>
            <w:webHidden/>
          </w:rPr>
          <w:instrText xml:space="preserve"> PAGEREF _Toc321857697 \h </w:instrText>
        </w:r>
        <w:r w:rsidR="00B06AEA">
          <w:rPr>
            <w:webHidden/>
          </w:rPr>
        </w:r>
        <w:r w:rsidR="00B06AEA">
          <w:rPr>
            <w:webHidden/>
          </w:rPr>
          <w:fldChar w:fldCharType="separate"/>
        </w:r>
        <w:r w:rsidR="001D3E6F">
          <w:rPr>
            <w:webHidden/>
            <w:cs/>
          </w:rPr>
          <w:t>51</w:t>
        </w:r>
        <w:r w:rsidR="00B06AEA">
          <w:rPr>
            <w:webHidden/>
          </w:rPr>
          <w:fldChar w:fldCharType="end"/>
        </w:r>
      </w:hyperlink>
    </w:p>
    <w:p w:rsidR="00831188" w:rsidRDefault="00426217">
      <w:pPr>
        <w:pStyle w:val="TOC2"/>
        <w:rPr>
          <w:rFonts w:asciiTheme="minorHAnsi" w:hAnsiTheme="minorHAnsi" w:cstheme="minorBidi"/>
          <w:noProof/>
          <w:sz w:val="22"/>
          <w:szCs w:val="28"/>
        </w:rPr>
      </w:pPr>
      <w:hyperlink w:anchor="_Toc321857698" w:history="1">
        <w:r w:rsidR="00831188" w:rsidRPr="00DA1E41">
          <w:rPr>
            <w:rStyle w:val="Hyperlink"/>
            <w:iCs/>
            <w:noProof/>
          </w:rPr>
          <w:t>6.1</w:t>
        </w:r>
        <w:r w:rsidR="00831188">
          <w:rPr>
            <w:rFonts w:asciiTheme="minorHAnsi" w:hAnsiTheme="minorHAnsi" w:cstheme="minorBidi"/>
            <w:noProof/>
            <w:sz w:val="22"/>
            <w:szCs w:val="28"/>
          </w:rPr>
          <w:tab/>
        </w:r>
        <w:r w:rsidR="00831188" w:rsidRPr="00DA1E41">
          <w:rPr>
            <w:rStyle w:val="Hyperlink"/>
            <w:noProof/>
            <w:cs/>
          </w:rPr>
          <w:t>สรุปผลโครงงานมหาบัณฑิต</w:t>
        </w:r>
        <w:r w:rsidR="00831188">
          <w:rPr>
            <w:noProof/>
            <w:webHidden/>
          </w:rPr>
          <w:tab/>
        </w:r>
        <w:r w:rsidR="00B06AEA">
          <w:rPr>
            <w:noProof/>
            <w:webHidden/>
          </w:rPr>
          <w:fldChar w:fldCharType="begin"/>
        </w:r>
        <w:r w:rsidR="00831188">
          <w:rPr>
            <w:noProof/>
            <w:webHidden/>
          </w:rPr>
          <w:instrText xml:space="preserve"> PAGEREF _Toc321857698 \h </w:instrText>
        </w:r>
        <w:r w:rsidR="00B06AEA">
          <w:rPr>
            <w:noProof/>
            <w:webHidden/>
          </w:rPr>
        </w:r>
        <w:r w:rsidR="00B06AEA">
          <w:rPr>
            <w:noProof/>
            <w:webHidden/>
          </w:rPr>
          <w:fldChar w:fldCharType="separate"/>
        </w:r>
        <w:r w:rsidR="001D3E6F">
          <w:rPr>
            <w:noProof/>
            <w:webHidden/>
            <w:cs/>
          </w:rPr>
          <w:t>51</w:t>
        </w:r>
        <w:r w:rsidR="00B06AEA">
          <w:rPr>
            <w:noProof/>
            <w:webHidden/>
          </w:rPr>
          <w:fldChar w:fldCharType="end"/>
        </w:r>
      </w:hyperlink>
    </w:p>
    <w:p w:rsidR="00831188" w:rsidRDefault="00426217">
      <w:pPr>
        <w:pStyle w:val="TOC2"/>
        <w:rPr>
          <w:rFonts w:asciiTheme="minorHAnsi" w:hAnsiTheme="minorHAnsi" w:cstheme="minorBidi"/>
          <w:noProof/>
          <w:sz w:val="22"/>
          <w:szCs w:val="28"/>
        </w:rPr>
      </w:pPr>
      <w:hyperlink w:anchor="_Toc321857699" w:history="1">
        <w:r w:rsidR="00831188" w:rsidRPr="00831188">
          <w:rPr>
            <w:rStyle w:val="Hyperlink"/>
            <w:i/>
            <w:noProof/>
            <w:cs/>
          </w:rPr>
          <w:t>6.2</w:t>
        </w:r>
        <w:r w:rsidR="00831188" w:rsidRPr="00831188">
          <w:rPr>
            <w:rFonts w:asciiTheme="minorHAnsi" w:hAnsiTheme="minorHAnsi" w:cstheme="minorBidi"/>
            <w:i/>
            <w:noProof/>
            <w:sz w:val="22"/>
            <w:szCs w:val="28"/>
          </w:rPr>
          <w:tab/>
        </w:r>
        <w:r w:rsidR="00831188" w:rsidRPr="00DA1E41">
          <w:rPr>
            <w:rStyle w:val="Hyperlink"/>
            <w:noProof/>
            <w:cs/>
          </w:rPr>
          <w:t>ปัญหาและข้อจำกัดในการทำโครงงาน</w:t>
        </w:r>
        <w:r w:rsidR="00831188">
          <w:rPr>
            <w:noProof/>
            <w:webHidden/>
          </w:rPr>
          <w:tab/>
        </w:r>
        <w:r w:rsidR="00B06AEA">
          <w:rPr>
            <w:noProof/>
            <w:webHidden/>
          </w:rPr>
          <w:fldChar w:fldCharType="begin"/>
        </w:r>
        <w:r w:rsidR="00831188">
          <w:rPr>
            <w:noProof/>
            <w:webHidden/>
          </w:rPr>
          <w:instrText xml:space="preserve"> PAGEREF _Toc321857699 \h </w:instrText>
        </w:r>
        <w:r w:rsidR="00B06AEA">
          <w:rPr>
            <w:noProof/>
            <w:webHidden/>
          </w:rPr>
        </w:r>
        <w:r w:rsidR="00B06AEA">
          <w:rPr>
            <w:noProof/>
            <w:webHidden/>
          </w:rPr>
          <w:fldChar w:fldCharType="separate"/>
        </w:r>
        <w:r w:rsidR="001D3E6F">
          <w:rPr>
            <w:noProof/>
            <w:webHidden/>
            <w:cs/>
          </w:rPr>
          <w:t>51</w:t>
        </w:r>
        <w:r w:rsidR="00B06AEA">
          <w:rPr>
            <w:noProof/>
            <w:webHidden/>
          </w:rPr>
          <w:fldChar w:fldCharType="end"/>
        </w:r>
      </w:hyperlink>
    </w:p>
    <w:p w:rsidR="00831188" w:rsidRDefault="00426217">
      <w:pPr>
        <w:pStyle w:val="TOC2"/>
        <w:rPr>
          <w:rFonts w:asciiTheme="minorHAnsi" w:hAnsiTheme="minorHAnsi" w:cstheme="minorBidi"/>
          <w:noProof/>
          <w:sz w:val="22"/>
          <w:szCs w:val="28"/>
        </w:rPr>
      </w:pPr>
      <w:hyperlink w:anchor="_Toc321857700" w:history="1">
        <w:r w:rsidR="00831188" w:rsidRPr="00831188">
          <w:rPr>
            <w:rStyle w:val="Hyperlink"/>
            <w:i/>
            <w:noProof/>
            <w:cs/>
          </w:rPr>
          <w:t>6.3</w:t>
        </w:r>
        <w:r w:rsidR="00831188" w:rsidRPr="00831188">
          <w:rPr>
            <w:rFonts w:asciiTheme="minorHAnsi" w:hAnsiTheme="minorHAnsi" w:cstheme="minorBidi"/>
            <w:i/>
            <w:noProof/>
            <w:sz w:val="22"/>
            <w:szCs w:val="28"/>
          </w:rPr>
          <w:tab/>
        </w:r>
        <w:r w:rsidR="00831188" w:rsidRPr="00DA1E41">
          <w:rPr>
            <w:rStyle w:val="Hyperlink"/>
            <w:noProof/>
            <w:cs/>
          </w:rPr>
          <w:t>ข้อเสนอแนะ</w:t>
        </w:r>
        <w:r w:rsidR="00831188">
          <w:rPr>
            <w:noProof/>
            <w:webHidden/>
          </w:rPr>
          <w:tab/>
        </w:r>
        <w:r w:rsidR="00B06AEA">
          <w:rPr>
            <w:noProof/>
            <w:webHidden/>
          </w:rPr>
          <w:fldChar w:fldCharType="begin"/>
        </w:r>
        <w:r w:rsidR="00831188">
          <w:rPr>
            <w:noProof/>
            <w:webHidden/>
          </w:rPr>
          <w:instrText xml:space="preserve"> PAGEREF _Toc321857700 \h </w:instrText>
        </w:r>
        <w:r w:rsidR="00B06AEA">
          <w:rPr>
            <w:noProof/>
            <w:webHidden/>
          </w:rPr>
        </w:r>
        <w:r w:rsidR="00B06AEA">
          <w:rPr>
            <w:noProof/>
            <w:webHidden/>
          </w:rPr>
          <w:fldChar w:fldCharType="separate"/>
        </w:r>
        <w:r w:rsidR="001D3E6F">
          <w:rPr>
            <w:noProof/>
            <w:webHidden/>
            <w:cs/>
          </w:rPr>
          <w:t>52</w:t>
        </w:r>
        <w:r w:rsidR="00B06AEA">
          <w:rPr>
            <w:noProof/>
            <w:webHidden/>
          </w:rPr>
          <w:fldChar w:fldCharType="end"/>
        </w:r>
      </w:hyperlink>
    </w:p>
    <w:p w:rsidR="00831188" w:rsidRDefault="00426217">
      <w:pPr>
        <w:pStyle w:val="TOC1"/>
        <w:rPr>
          <w:rFonts w:asciiTheme="minorHAnsi" w:hAnsiTheme="minorHAnsi" w:cstheme="minorBidi"/>
          <w:sz w:val="22"/>
          <w:szCs w:val="28"/>
        </w:rPr>
      </w:pPr>
      <w:hyperlink w:anchor="_Toc321857701" w:history="1">
        <w:r w:rsidR="00831188" w:rsidRPr="00DA1E41">
          <w:rPr>
            <w:rStyle w:val="Hyperlink"/>
            <w:cs/>
          </w:rPr>
          <w:t>รายการอ้างอิง</w:t>
        </w:r>
        <w:r w:rsidR="00831188">
          <w:rPr>
            <w:webHidden/>
          </w:rPr>
          <w:tab/>
        </w:r>
        <w:r w:rsidR="00B06AEA">
          <w:rPr>
            <w:webHidden/>
          </w:rPr>
          <w:fldChar w:fldCharType="begin"/>
        </w:r>
        <w:r w:rsidR="00831188">
          <w:rPr>
            <w:webHidden/>
          </w:rPr>
          <w:instrText xml:space="preserve"> PAGEREF _Toc321857701 \h </w:instrText>
        </w:r>
        <w:r w:rsidR="00B06AEA">
          <w:rPr>
            <w:webHidden/>
          </w:rPr>
        </w:r>
        <w:r w:rsidR="00B06AEA">
          <w:rPr>
            <w:webHidden/>
          </w:rPr>
          <w:fldChar w:fldCharType="separate"/>
        </w:r>
        <w:r w:rsidR="001D3E6F">
          <w:rPr>
            <w:webHidden/>
            <w:cs/>
          </w:rPr>
          <w:t>53</w:t>
        </w:r>
        <w:r w:rsidR="00B06AEA">
          <w:rPr>
            <w:webHidden/>
          </w:rPr>
          <w:fldChar w:fldCharType="end"/>
        </w:r>
      </w:hyperlink>
    </w:p>
    <w:p w:rsidR="00831188" w:rsidRDefault="00426217">
      <w:pPr>
        <w:pStyle w:val="TOC1"/>
        <w:rPr>
          <w:rFonts w:asciiTheme="minorHAnsi" w:hAnsiTheme="minorHAnsi" w:cstheme="minorBidi"/>
          <w:sz w:val="22"/>
          <w:szCs w:val="28"/>
        </w:rPr>
      </w:pPr>
      <w:hyperlink w:anchor="_Toc321857702" w:history="1">
        <w:r w:rsidR="00831188" w:rsidRPr="00DA1E41">
          <w:rPr>
            <w:rStyle w:val="Hyperlink"/>
            <w:cs/>
          </w:rPr>
          <w:t>ภาคผนวก</w:t>
        </w:r>
        <w:r w:rsidR="00831188">
          <w:rPr>
            <w:webHidden/>
          </w:rPr>
          <w:tab/>
        </w:r>
        <w:r w:rsidR="00B06AEA">
          <w:rPr>
            <w:webHidden/>
          </w:rPr>
          <w:fldChar w:fldCharType="begin"/>
        </w:r>
        <w:r w:rsidR="00831188">
          <w:rPr>
            <w:webHidden/>
          </w:rPr>
          <w:instrText xml:space="preserve"> PAGEREF _Toc321857702 \h </w:instrText>
        </w:r>
        <w:r w:rsidR="00B06AEA">
          <w:rPr>
            <w:webHidden/>
          </w:rPr>
        </w:r>
        <w:r w:rsidR="00B06AEA">
          <w:rPr>
            <w:webHidden/>
          </w:rPr>
          <w:fldChar w:fldCharType="separate"/>
        </w:r>
        <w:r w:rsidR="001D3E6F">
          <w:rPr>
            <w:webHidden/>
            <w:cs/>
          </w:rPr>
          <w:t>54</w:t>
        </w:r>
        <w:r w:rsidR="00B06AEA">
          <w:rPr>
            <w:webHidden/>
          </w:rPr>
          <w:fldChar w:fldCharType="end"/>
        </w:r>
      </w:hyperlink>
    </w:p>
    <w:p w:rsidR="00831188" w:rsidRDefault="00426217">
      <w:pPr>
        <w:pStyle w:val="TOC1"/>
        <w:rPr>
          <w:rFonts w:asciiTheme="minorHAnsi" w:hAnsiTheme="minorHAnsi" w:cstheme="minorBidi"/>
          <w:sz w:val="22"/>
          <w:szCs w:val="28"/>
        </w:rPr>
      </w:pPr>
      <w:hyperlink w:anchor="_Toc321857703" w:history="1">
        <w:r w:rsidR="00831188" w:rsidRPr="00DA1E41">
          <w:rPr>
            <w:rStyle w:val="Hyperlink"/>
            <w:cs/>
          </w:rPr>
          <w:t>ภาคผนวก ก แผนภาพการออกแบบระบบการเปลี่ยนแปลงรายการที่ 1</w:t>
        </w:r>
        <w:r w:rsidR="00831188">
          <w:rPr>
            <w:webHidden/>
          </w:rPr>
          <w:tab/>
        </w:r>
        <w:r w:rsidR="00B06AEA">
          <w:rPr>
            <w:webHidden/>
          </w:rPr>
          <w:fldChar w:fldCharType="begin"/>
        </w:r>
        <w:r w:rsidR="00831188">
          <w:rPr>
            <w:webHidden/>
          </w:rPr>
          <w:instrText xml:space="preserve"> PAGEREF _Toc321857703 \h </w:instrText>
        </w:r>
        <w:r w:rsidR="00B06AEA">
          <w:rPr>
            <w:webHidden/>
          </w:rPr>
        </w:r>
        <w:r w:rsidR="00B06AEA">
          <w:rPr>
            <w:webHidden/>
          </w:rPr>
          <w:fldChar w:fldCharType="separate"/>
        </w:r>
        <w:r w:rsidR="001D3E6F">
          <w:rPr>
            <w:webHidden/>
            <w:cs/>
          </w:rPr>
          <w:t>55</w:t>
        </w:r>
        <w:r w:rsidR="00B06AEA">
          <w:rPr>
            <w:webHidden/>
          </w:rPr>
          <w:fldChar w:fldCharType="end"/>
        </w:r>
      </w:hyperlink>
    </w:p>
    <w:p w:rsidR="00831188" w:rsidRDefault="00426217">
      <w:pPr>
        <w:pStyle w:val="TOC1"/>
        <w:rPr>
          <w:rFonts w:asciiTheme="minorHAnsi" w:hAnsiTheme="minorHAnsi" w:cstheme="minorBidi"/>
          <w:sz w:val="22"/>
          <w:szCs w:val="28"/>
        </w:rPr>
      </w:pPr>
      <w:hyperlink w:anchor="_Toc321857704" w:history="1">
        <w:r w:rsidR="00831188" w:rsidRPr="00DA1E41">
          <w:rPr>
            <w:rStyle w:val="Hyperlink"/>
            <w:cs/>
          </w:rPr>
          <w:t xml:space="preserve">ภาคผนวก ข แผนภาพการออกแบบระบบการเปลี่ยนแปลงรายการที่ </w:t>
        </w:r>
        <w:r w:rsidR="00831188" w:rsidRPr="00DA1E41">
          <w:rPr>
            <w:rStyle w:val="Hyperlink"/>
          </w:rPr>
          <w:t>2</w:t>
        </w:r>
        <w:r w:rsidR="00831188">
          <w:rPr>
            <w:webHidden/>
          </w:rPr>
          <w:tab/>
        </w:r>
        <w:r w:rsidR="00B06AEA">
          <w:rPr>
            <w:webHidden/>
          </w:rPr>
          <w:fldChar w:fldCharType="begin"/>
        </w:r>
        <w:r w:rsidR="00831188">
          <w:rPr>
            <w:webHidden/>
          </w:rPr>
          <w:instrText xml:space="preserve"> PAGEREF _Toc321857704 \h </w:instrText>
        </w:r>
        <w:r w:rsidR="00B06AEA">
          <w:rPr>
            <w:webHidden/>
          </w:rPr>
        </w:r>
        <w:r w:rsidR="00B06AEA">
          <w:rPr>
            <w:webHidden/>
          </w:rPr>
          <w:fldChar w:fldCharType="separate"/>
        </w:r>
        <w:r w:rsidR="001D3E6F">
          <w:rPr>
            <w:webHidden/>
            <w:cs/>
          </w:rPr>
          <w:t>59</w:t>
        </w:r>
        <w:r w:rsidR="00B06AEA">
          <w:rPr>
            <w:webHidden/>
          </w:rPr>
          <w:fldChar w:fldCharType="end"/>
        </w:r>
      </w:hyperlink>
    </w:p>
    <w:p w:rsidR="00831188" w:rsidRDefault="00426217">
      <w:pPr>
        <w:pStyle w:val="TOC1"/>
        <w:rPr>
          <w:rFonts w:asciiTheme="minorHAnsi" w:hAnsiTheme="minorHAnsi" w:cstheme="minorBidi"/>
          <w:sz w:val="22"/>
          <w:szCs w:val="28"/>
        </w:rPr>
      </w:pPr>
      <w:hyperlink w:anchor="_Toc321857705" w:history="1">
        <w:r w:rsidR="00831188" w:rsidRPr="00DA1E41">
          <w:rPr>
            <w:rStyle w:val="Hyperlink"/>
            <w:cs/>
          </w:rPr>
          <w:t>ภาคผนวก ค ตารางบันทึกเวลาการทำงาน</w:t>
        </w:r>
        <w:r w:rsidR="00831188">
          <w:rPr>
            <w:webHidden/>
          </w:rPr>
          <w:tab/>
        </w:r>
        <w:r w:rsidR="00B06AEA">
          <w:rPr>
            <w:webHidden/>
          </w:rPr>
          <w:fldChar w:fldCharType="begin"/>
        </w:r>
        <w:r w:rsidR="00831188">
          <w:rPr>
            <w:webHidden/>
          </w:rPr>
          <w:instrText xml:space="preserve"> PAGEREF _Toc321857705 \h </w:instrText>
        </w:r>
        <w:r w:rsidR="00B06AEA">
          <w:rPr>
            <w:webHidden/>
          </w:rPr>
        </w:r>
        <w:r w:rsidR="00B06AEA">
          <w:rPr>
            <w:webHidden/>
          </w:rPr>
          <w:fldChar w:fldCharType="separate"/>
        </w:r>
        <w:r w:rsidR="001D3E6F">
          <w:rPr>
            <w:webHidden/>
            <w:cs/>
          </w:rPr>
          <w:t>64</w:t>
        </w:r>
        <w:r w:rsidR="00B06AEA">
          <w:rPr>
            <w:webHidden/>
          </w:rPr>
          <w:fldChar w:fldCharType="end"/>
        </w:r>
      </w:hyperlink>
    </w:p>
    <w:p w:rsidR="00831188" w:rsidRDefault="00426217">
      <w:pPr>
        <w:pStyle w:val="TOC1"/>
        <w:rPr>
          <w:rFonts w:asciiTheme="minorHAnsi" w:hAnsiTheme="minorHAnsi" w:cstheme="minorBidi"/>
          <w:sz w:val="22"/>
          <w:szCs w:val="28"/>
        </w:rPr>
      </w:pPr>
      <w:hyperlink w:anchor="_Toc321857706" w:history="1">
        <w:r w:rsidR="00831188" w:rsidRPr="00DA1E41">
          <w:rPr>
            <w:rStyle w:val="Hyperlink"/>
            <w:cs/>
          </w:rPr>
          <w:t>ประวัติผู้เขียนโครงงานมหาบัณฑิต</w:t>
        </w:r>
        <w:r w:rsidR="00831188">
          <w:rPr>
            <w:webHidden/>
          </w:rPr>
          <w:tab/>
        </w:r>
        <w:r w:rsidR="00B06AEA">
          <w:rPr>
            <w:webHidden/>
          </w:rPr>
          <w:fldChar w:fldCharType="begin"/>
        </w:r>
        <w:r w:rsidR="00831188">
          <w:rPr>
            <w:webHidden/>
          </w:rPr>
          <w:instrText xml:space="preserve"> PAGEREF _Toc321857706 \h </w:instrText>
        </w:r>
        <w:r w:rsidR="00B06AEA">
          <w:rPr>
            <w:webHidden/>
          </w:rPr>
        </w:r>
        <w:r w:rsidR="00B06AEA">
          <w:rPr>
            <w:webHidden/>
          </w:rPr>
          <w:fldChar w:fldCharType="separate"/>
        </w:r>
        <w:r w:rsidR="001D3E6F">
          <w:rPr>
            <w:webHidden/>
            <w:cs/>
          </w:rPr>
          <w:t>68</w:t>
        </w:r>
        <w:r w:rsidR="00B06AEA">
          <w:rPr>
            <w:webHidden/>
          </w:rPr>
          <w:fldChar w:fldCharType="end"/>
        </w:r>
      </w:hyperlink>
    </w:p>
    <w:p w:rsidR="00D8794D" w:rsidRPr="00812A05" w:rsidRDefault="00B06AEA" w:rsidP="00D8794D">
      <w:pPr>
        <w:spacing w:after="360"/>
        <w:sectPr w:rsidR="00D8794D" w:rsidRPr="00812A05" w:rsidSect="00D8794D">
          <w:headerReference w:type="default" r:id="rId18"/>
          <w:pgSz w:w="11906" w:h="16838" w:code="9"/>
          <w:pgMar w:top="1362" w:right="1440" w:bottom="1440" w:left="2160" w:header="1080" w:footer="720" w:gutter="0"/>
          <w:pgNumType w:fmt="thaiLetters" w:start="7"/>
          <w:cols w:space="720"/>
          <w:titlePg/>
          <w:docGrid w:linePitch="435"/>
        </w:sectPr>
      </w:pPr>
      <w:r w:rsidRPr="00812A05">
        <w:fldChar w:fldCharType="end"/>
      </w:r>
    </w:p>
    <w:p w:rsidR="00D8794D" w:rsidRPr="00812A05" w:rsidRDefault="00D8794D" w:rsidP="00D8794D">
      <w:pPr>
        <w:rPr>
          <w:rStyle w:val="ComplexCordiaNew2"/>
          <w:rFonts w:cstheme="minorBidi"/>
        </w:rPr>
        <w:sectPr w:rsidR="00D8794D" w:rsidRPr="00812A05" w:rsidSect="00C56CE9">
          <w:type w:val="continuous"/>
          <w:pgSz w:w="11906" w:h="16838" w:code="9"/>
          <w:pgMar w:top="1362" w:right="1440" w:bottom="1440" w:left="2160" w:header="1080" w:footer="720" w:gutter="0"/>
          <w:cols w:space="720"/>
        </w:sectPr>
      </w:pPr>
    </w:p>
    <w:p w:rsidR="00D8794D" w:rsidRPr="00812A05" w:rsidRDefault="00D8794D" w:rsidP="00D8794D">
      <w:pPr>
        <w:pStyle w:val="H2"/>
      </w:pPr>
      <w:bookmarkStart w:id="6" w:name="สารบัญภาพ"/>
      <w:bookmarkStart w:id="7" w:name="สารบัญตาราง"/>
      <w:bookmarkEnd w:id="6"/>
      <w:r w:rsidRPr="00812A05">
        <w:rPr>
          <w:cs/>
        </w:rPr>
        <w:lastRenderedPageBreak/>
        <w:t>สารบัญตาราง</w:t>
      </w:r>
      <w:bookmarkEnd w:id="7"/>
    </w:p>
    <w:tbl>
      <w:tblPr>
        <w:tblW w:w="0" w:type="auto"/>
        <w:tblLook w:val="01E0" w:firstRow="1" w:lastRow="1" w:firstColumn="1" w:lastColumn="1" w:noHBand="0" w:noVBand="0"/>
      </w:tblPr>
      <w:tblGrid>
        <w:gridCol w:w="1368"/>
        <w:gridCol w:w="6480"/>
        <w:gridCol w:w="674"/>
      </w:tblGrid>
      <w:tr w:rsidR="00D8794D" w:rsidRPr="00812A05" w:rsidTr="00D8794D">
        <w:tc>
          <w:tcPr>
            <w:tcW w:w="1368" w:type="dxa"/>
          </w:tcPr>
          <w:p w:rsidR="00D8794D" w:rsidRPr="00812A05" w:rsidRDefault="00D8794D" w:rsidP="00D8794D">
            <w:pPr>
              <w:rPr>
                <w:cs/>
              </w:rPr>
            </w:pPr>
          </w:p>
        </w:tc>
        <w:tc>
          <w:tcPr>
            <w:tcW w:w="6480" w:type="dxa"/>
          </w:tcPr>
          <w:p w:rsidR="00D8794D" w:rsidRPr="00812A05" w:rsidRDefault="00D8794D" w:rsidP="00D8794D"/>
        </w:tc>
        <w:tc>
          <w:tcPr>
            <w:tcW w:w="674" w:type="dxa"/>
          </w:tcPr>
          <w:p w:rsidR="00D8794D" w:rsidRPr="00812A05" w:rsidRDefault="00B06AEA" w:rsidP="00D8794D">
            <w:pPr>
              <w:jc w:val="right"/>
              <w:rPr>
                <w:rStyle w:val="ComplexCordiaNew2"/>
                <w:rFonts w:cstheme="minorBidi"/>
              </w:rPr>
            </w:pPr>
            <w:r w:rsidRPr="00812A05">
              <w:rPr>
                <w:rStyle w:val="ComplexCordiaNew2"/>
                <w:rFonts w:cstheme="minorBidi"/>
                <w:cs/>
              </w:rPr>
              <w:fldChar w:fldCharType="begin">
                <w:ffData>
                  <w:name w:val="Text3"/>
                  <w:enabled/>
                  <w:calcOnExit w:val="0"/>
                  <w:textInput>
                    <w:default w:val="หน้า"/>
                  </w:textInput>
                </w:ffData>
              </w:fldChar>
            </w:r>
            <w:r w:rsidR="00D8794D" w:rsidRPr="00812A05">
              <w:rPr>
                <w:rStyle w:val="ComplexCordiaNew2"/>
                <w:rFonts w:cstheme="minorBidi"/>
              </w:rPr>
              <w:instrText>FORMTEXT</w:instrText>
            </w:r>
            <w:r w:rsidRPr="00812A05">
              <w:rPr>
                <w:rStyle w:val="ComplexCordiaNew2"/>
                <w:rFonts w:cstheme="minorBidi"/>
                <w:cs/>
              </w:rPr>
            </w:r>
            <w:r w:rsidRPr="00812A05">
              <w:rPr>
                <w:rStyle w:val="ComplexCordiaNew2"/>
                <w:rFonts w:cstheme="minorBidi"/>
                <w:cs/>
              </w:rPr>
              <w:fldChar w:fldCharType="separate"/>
            </w:r>
            <w:r w:rsidR="00D8794D" w:rsidRPr="00812A05">
              <w:rPr>
                <w:rStyle w:val="ComplexCordiaNew2"/>
                <w:rFonts w:cstheme="minorBidi"/>
                <w:cs/>
              </w:rPr>
              <w:t>หน้า</w:t>
            </w:r>
            <w:r w:rsidRPr="00812A05">
              <w:rPr>
                <w:rStyle w:val="ComplexCordiaNew2"/>
                <w:rFonts w:cstheme="minorBidi"/>
                <w:cs/>
              </w:rPr>
              <w:fldChar w:fldCharType="end"/>
            </w:r>
          </w:p>
        </w:tc>
      </w:tr>
    </w:tbl>
    <w:p w:rsidR="00D8794D" w:rsidRPr="00812A05" w:rsidRDefault="00D8794D" w:rsidP="00D8794D">
      <w:pPr>
        <w:rPr>
          <w:rStyle w:val="ComplexCordiaNew2"/>
          <w:rFonts w:cstheme="minorBidi"/>
        </w:rPr>
        <w:sectPr w:rsidR="00D8794D" w:rsidRPr="00812A05" w:rsidSect="006E301C">
          <w:headerReference w:type="even" r:id="rId19"/>
          <w:headerReference w:type="default" r:id="rId20"/>
          <w:pgSz w:w="11906" w:h="16838"/>
          <w:pgMar w:top="1440" w:right="1440" w:bottom="1440" w:left="2160" w:header="1080" w:footer="720" w:gutter="0"/>
          <w:pgNumType w:fmt="thaiLetters"/>
          <w:cols w:space="720"/>
        </w:sectPr>
      </w:pPr>
    </w:p>
    <w:p w:rsidR="00561186" w:rsidRDefault="00B06AEA">
      <w:pPr>
        <w:pStyle w:val="TableofFigures"/>
        <w:tabs>
          <w:tab w:val="right" w:leader="dot" w:pos="8296"/>
        </w:tabs>
        <w:rPr>
          <w:rFonts w:asciiTheme="minorHAnsi" w:hAnsiTheme="minorHAnsi"/>
          <w:noProof/>
          <w:sz w:val="22"/>
          <w:szCs w:val="28"/>
        </w:rPr>
      </w:pPr>
      <w:r w:rsidRPr="00812A05">
        <w:rPr>
          <w:rStyle w:val="ComplexCordiaNew2"/>
          <w:rFonts w:cstheme="minorBidi"/>
        </w:rPr>
        <w:lastRenderedPageBreak/>
        <w:fldChar w:fldCharType="begin"/>
      </w:r>
      <w:r w:rsidR="00812A05" w:rsidRPr="00812A05">
        <w:rPr>
          <w:rStyle w:val="ComplexCordiaNew2"/>
          <w:rFonts w:cstheme="minorBidi"/>
        </w:rPr>
        <w:instrText xml:space="preserve"> TOC \h \z \t "+</w:instrText>
      </w:r>
      <w:r w:rsidR="00812A05" w:rsidRPr="00812A05">
        <w:rPr>
          <w:rStyle w:val="ComplexCordiaNew2"/>
          <w:rFonts w:cstheme="minorBidi"/>
          <w:cs/>
        </w:rPr>
        <w:instrText>ตาราง (</w:instrText>
      </w:r>
      <w:r w:rsidR="00812A05" w:rsidRPr="00812A05">
        <w:rPr>
          <w:rStyle w:val="ComplexCordiaNew2"/>
          <w:rFonts w:cstheme="minorBidi"/>
        </w:rPr>
        <w:instrText>Complex) Cordia New,1" \c "</w:instrText>
      </w:r>
      <w:r w:rsidR="00812A05" w:rsidRPr="00812A05">
        <w:rPr>
          <w:rStyle w:val="ComplexCordiaNew2"/>
          <w:rFonts w:cstheme="minorBidi"/>
          <w:cs/>
        </w:rPr>
        <w:instrText>ตารางที่"</w:instrText>
      </w:r>
      <w:r w:rsidRPr="00812A05">
        <w:rPr>
          <w:rStyle w:val="ComplexCordiaNew2"/>
          <w:rFonts w:cstheme="minorBidi"/>
        </w:rPr>
        <w:fldChar w:fldCharType="separate"/>
      </w:r>
      <w:hyperlink w:anchor="_Toc321528662" w:history="1">
        <w:r w:rsidR="00561186" w:rsidRPr="0074215E">
          <w:rPr>
            <w:rStyle w:val="Hyperlink"/>
            <w:noProof/>
            <w:cs/>
          </w:rPr>
          <w:t>ตารางที่ 4.1</w:t>
        </w:r>
        <w:r w:rsidR="00561186" w:rsidRPr="0074215E">
          <w:rPr>
            <w:rStyle w:val="Hyperlink"/>
            <w:noProof/>
          </w:rPr>
          <w:t xml:space="preserve"> </w:t>
        </w:r>
        <w:r w:rsidR="00561186" w:rsidRPr="0074215E">
          <w:rPr>
            <w:rStyle w:val="Hyperlink"/>
            <w:noProof/>
            <w:cs/>
          </w:rPr>
          <w:t xml:space="preserve">ตัวอย่างตารางบันทึกผลกระทบจากการเปลี่ยนแปลง </w:t>
        </w:r>
        <w:r w:rsidR="00561186" w:rsidRPr="0074215E">
          <w:rPr>
            <w:rStyle w:val="Hyperlink"/>
            <w:noProof/>
          </w:rPr>
          <w:t>(Non Service)</w:t>
        </w:r>
        <w:r w:rsidR="00561186">
          <w:rPr>
            <w:noProof/>
            <w:webHidden/>
          </w:rPr>
          <w:tab/>
        </w:r>
        <w:r>
          <w:rPr>
            <w:noProof/>
            <w:webHidden/>
          </w:rPr>
          <w:fldChar w:fldCharType="begin"/>
        </w:r>
        <w:r w:rsidR="00561186">
          <w:rPr>
            <w:noProof/>
            <w:webHidden/>
          </w:rPr>
          <w:instrText xml:space="preserve"> PAGEREF _Toc321528662 \h </w:instrText>
        </w:r>
        <w:r>
          <w:rPr>
            <w:noProof/>
            <w:webHidden/>
          </w:rPr>
        </w:r>
        <w:r>
          <w:rPr>
            <w:noProof/>
            <w:webHidden/>
          </w:rPr>
          <w:fldChar w:fldCharType="separate"/>
        </w:r>
        <w:r w:rsidR="00973079">
          <w:rPr>
            <w:noProof/>
            <w:webHidden/>
            <w:cs/>
          </w:rPr>
          <w:t>20</w:t>
        </w:r>
        <w:r>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63" w:history="1">
        <w:r w:rsidR="00561186" w:rsidRPr="0074215E">
          <w:rPr>
            <w:rStyle w:val="Hyperlink"/>
            <w:noProof/>
            <w:cs/>
          </w:rPr>
          <w:t>ตารางที่ 4.2</w:t>
        </w:r>
        <w:r w:rsidR="00561186" w:rsidRPr="0074215E">
          <w:rPr>
            <w:rStyle w:val="Hyperlink"/>
            <w:noProof/>
          </w:rPr>
          <w:t xml:space="preserve"> </w:t>
        </w:r>
        <w:r w:rsidR="00561186" w:rsidRPr="0074215E">
          <w:rPr>
            <w:rStyle w:val="Hyperlink"/>
            <w:noProof/>
            <w:cs/>
          </w:rPr>
          <w:t xml:space="preserve">ตัวอย่างตารางบันทึกผลกระทบจากการเปลี่ยนแปลง </w:t>
        </w:r>
        <w:r w:rsidR="00561186" w:rsidRPr="0074215E">
          <w:rPr>
            <w:rStyle w:val="Hyperlink"/>
            <w:noProof/>
          </w:rPr>
          <w:t>(Service)</w:t>
        </w:r>
        <w:r w:rsidR="00561186">
          <w:rPr>
            <w:noProof/>
            <w:webHidden/>
          </w:rPr>
          <w:tab/>
        </w:r>
        <w:r w:rsidR="00B06AEA">
          <w:rPr>
            <w:noProof/>
            <w:webHidden/>
          </w:rPr>
          <w:fldChar w:fldCharType="begin"/>
        </w:r>
        <w:r w:rsidR="00561186">
          <w:rPr>
            <w:noProof/>
            <w:webHidden/>
          </w:rPr>
          <w:instrText xml:space="preserve"> PAGEREF _Toc321528663 \h </w:instrText>
        </w:r>
        <w:r w:rsidR="00B06AEA">
          <w:rPr>
            <w:noProof/>
            <w:webHidden/>
          </w:rPr>
        </w:r>
        <w:r w:rsidR="00B06AEA">
          <w:rPr>
            <w:noProof/>
            <w:webHidden/>
          </w:rPr>
          <w:fldChar w:fldCharType="separate"/>
        </w:r>
        <w:r w:rsidR="00973079">
          <w:rPr>
            <w:noProof/>
            <w:webHidden/>
            <w:cs/>
          </w:rPr>
          <w:t>20</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64" w:history="1">
        <w:r w:rsidR="00561186" w:rsidRPr="0074215E">
          <w:rPr>
            <w:rStyle w:val="Hyperlink"/>
            <w:noProof/>
            <w:cs/>
          </w:rPr>
          <w:t>ตารางที่ 5.1</w:t>
        </w:r>
        <w:r w:rsidR="00561186" w:rsidRPr="0074215E">
          <w:rPr>
            <w:rStyle w:val="Hyperlink"/>
            <w:noProof/>
          </w:rPr>
          <w:t xml:space="preserve"> </w:t>
        </w:r>
        <w:r w:rsidR="00561186" w:rsidRPr="0074215E">
          <w:rPr>
            <w:rStyle w:val="Hyperlink"/>
            <w:noProof/>
            <w:cs/>
          </w:rPr>
          <w:t>คำอธิบายยูสเคสการยกยอดวันลา</w:t>
        </w:r>
        <w:r w:rsidR="00561186">
          <w:rPr>
            <w:noProof/>
            <w:webHidden/>
          </w:rPr>
          <w:tab/>
        </w:r>
        <w:r w:rsidR="00B06AEA">
          <w:rPr>
            <w:noProof/>
            <w:webHidden/>
          </w:rPr>
          <w:fldChar w:fldCharType="begin"/>
        </w:r>
        <w:r w:rsidR="00561186">
          <w:rPr>
            <w:noProof/>
            <w:webHidden/>
          </w:rPr>
          <w:instrText xml:space="preserve"> PAGEREF _Toc321528664 \h </w:instrText>
        </w:r>
        <w:r w:rsidR="00B06AEA">
          <w:rPr>
            <w:noProof/>
            <w:webHidden/>
          </w:rPr>
        </w:r>
        <w:r w:rsidR="00B06AEA">
          <w:rPr>
            <w:noProof/>
            <w:webHidden/>
          </w:rPr>
          <w:fldChar w:fldCharType="separate"/>
        </w:r>
        <w:r w:rsidR="00973079">
          <w:rPr>
            <w:noProof/>
            <w:webHidden/>
            <w:cs/>
          </w:rPr>
          <w:t>23</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65" w:history="1">
        <w:r w:rsidR="00561186" w:rsidRPr="0074215E">
          <w:rPr>
            <w:rStyle w:val="Hyperlink"/>
            <w:noProof/>
            <w:cs/>
          </w:rPr>
          <w:t>ตารางที่ 5.2</w:t>
        </w:r>
        <w:r w:rsidR="00561186" w:rsidRPr="0074215E">
          <w:rPr>
            <w:rStyle w:val="Hyperlink"/>
            <w:noProof/>
          </w:rPr>
          <w:t xml:space="preserve"> </w:t>
        </w:r>
        <w:r w:rsidR="00561186" w:rsidRPr="0074215E">
          <w:rPr>
            <w:rStyle w:val="Hyperlink"/>
            <w:noProof/>
            <w:cs/>
          </w:rPr>
          <w:t>การทดสอบการยกยอดวันลาคงเหลือ</w:t>
        </w:r>
        <w:r w:rsidR="00561186" w:rsidRPr="0074215E">
          <w:rPr>
            <w:rStyle w:val="Hyperlink"/>
            <w:noProof/>
          </w:rPr>
          <w:t xml:space="preserve"> (Non Service)</w:t>
        </w:r>
        <w:r w:rsidR="00561186">
          <w:rPr>
            <w:noProof/>
            <w:webHidden/>
          </w:rPr>
          <w:tab/>
        </w:r>
        <w:r w:rsidR="00B06AEA">
          <w:rPr>
            <w:noProof/>
            <w:webHidden/>
          </w:rPr>
          <w:fldChar w:fldCharType="begin"/>
        </w:r>
        <w:r w:rsidR="00561186">
          <w:rPr>
            <w:noProof/>
            <w:webHidden/>
          </w:rPr>
          <w:instrText xml:space="preserve"> PAGEREF _Toc321528665 \h </w:instrText>
        </w:r>
        <w:r w:rsidR="00B06AEA">
          <w:rPr>
            <w:noProof/>
            <w:webHidden/>
          </w:rPr>
        </w:r>
        <w:r w:rsidR="00B06AEA">
          <w:rPr>
            <w:noProof/>
            <w:webHidden/>
          </w:rPr>
          <w:fldChar w:fldCharType="separate"/>
        </w:r>
        <w:r w:rsidR="00973079">
          <w:rPr>
            <w:noProof/>
            <w:webHidden/>
            <w:cs/>
          </w:rPr>
          <w:t>26</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66" w:history="1">
        <w:r w:rsidR="00561186" w:rsidRPr="0074215E">
          <w:rPr>
            <w:rStyle w:val="Hyperlink"/>
            <w:noProof/>
            <w:cs/>
          </w:rPr>
          <w:t>ตารางที่ 5.3</w:t>
        </w:r>
        <w:r w:rsidR="00561186" w:rsidRPr="0074215E">
          <w:rPr>
            <w:rStyle w:val="Hyperlink"/>
            <w:noProof/>
          </w:rPr>
          <w:t xml:space="preserve"> </w:t>
        </w:r>
        <w:r w:rsidR="00561186" w:rsidRPr="0074215E">
          <w:rPr>
            <w:rStyle w:val="Hyperlink"/>
            <w:noProof/>
            <w:cs/>
          </w:rPr>
          <w:t>การทดสอบการยกยอดวันลาคงเหลือ</w:t>
        </w:r>
        <w:r w:rsidR="00561186" w:rsidRPr="0074215E">
          <w:rPr>
            <w:rStyle w:val="Hyperlink"/>
            <w:noProof/>
          </w:rPr>
          <w:t xml:space="preserve"> (Service)</w:t>
        </w:r>
        <w:r w:rsidR="00561186">
          <w:rPr>
            <w:noProof/>
            <w:webHidden/>
          </w:rPr>
          <w:tab/>
        </w:r>
        <w:r w:rsidR="00B06AEA">
          <w:rPr>
            <w:noProof/>
            <w:webHidden/>
          </w:rPr>
          <w:fldChar w:fldCharType="begin"/>
        </w:r>
        <w:r w:rsidR="00561186">
          <w:rPr>
            <w:noProof/>
            <w:webHidden/>
          </w:rPr>
          <w:instrText xml:space="preserve"> PAGEREF _Toc321528666 \h </w:instrText>
        </w:r>
        <w:r w:rsidR="00B06AEA">
          <w:rPr>
            <w:noProof/>
            <w:webHidden/>
          </w:rPr>
        </w:r>
        <w:r w:rsidR="00B06AEA">
          <w:rPr>
            <w:noProof/>
            <w:webHidden/>
          </w:rPr>
          <w:fldChar w:fldCharType="separate"/>
        </w:r>
        <w:r w:rsidR="00973079">
          <w:rPr>
            <w:noProof/>
            <w:webHidden/>
            <w:cs/>
          </w:rPr>
          <w:t>27</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67" w:history="1">
        <w:r w:rsidR="00561186" w:rsidRPr="0074215E">
          <w:rPr>
            <w:rStyle w:val="Hyperlink"/>
            <w:noProof/>
            <w:cs/>
          </w:rPr>
          <w:t>ตารางที่ 5.4</w:t>
        </w:r>
        <w:r w:rsidR="00561186" w:rsidRPr="0074215E">
          <w:rPr>
            <w:rStyle w:val="Hyperlink"/>
            <w:noProof/>
          </w:rPr>
          <w:t xml:space="preserve"> </w:t>
        </w:r>
        <w:r w:rsidR="00561186" w:rsidRPr="0074215E">
          <w:rPr>
            <w:rStyle w:val="Hyperlink"/>
            <w:noProof/>
            <w:cs/>
          </w:rPr>
          <w:t>คำอธิบายยูสเคสการปรับปรุงข้อมูลประเภทการทำงานเป็นกะเวลาของพนักงาน</w:t>
        </w:r>
        <w:r w:rsidR="00561186">
          <w:rPr>
            <w:noProof/>
            <w:webHidden/>
          </w:rPr>
          <w:tab/>
        </w:r>
        <w:r w:rsidR="00B06AEA">
          <w:rPr>
            <w:noProof/>
            <w:webHidden/>
          </w:rPr>
          <w:fldChar w:fldCharType="begin"/>
        </w:r>
        <w:r w:rsidR="00561186">
          <w:rPr>
            <w:noProof/>
            <w:webHidden/>
          </w:rPr>
          <w:instrText xml:space="preserve"> PAGEREF _Toc321528667 \h </w:instrText>
        </w:r>
        <w:r w:rsidR="00B06AEA">
          <w:rPr>
            <w:noProof/>
            <w:webHidden/>
          </w:rPr>
        </w:r>
        <w:r w:rsidR="00B06AEA">
          <w:rPr>
            <w:noProof/>
            <w:webHidden/>
          </w:rPr>
          <w:fldChar w:fldCharType="separate"/>
        </w:r>
        <w:r w:rsidR="00973079">
          <w:rPr>
            <w:noProof/>
            <w:webHidden/>
            <w:cs/>
          </w:rPr>
          <w:t>29</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68" w:history="1">
        <w:r w:rsidR="00561186" w:rsidRPr="0074215E">
          <w:rPr>
            <w:rStyle w:val="Hyperlink"/>
            <w:noProof/>
            <w:cs/>
          </w:rPr>
          <w:t>ตารางที่ 5.5</w:t>
        </w:r>
        <w:r w:rsidR="00561186" w:rsidRPr="0074215E">
          <w:rPr>
            <w:rStyle w:val="Hyperlink"/>
            <w:noProof/>
          </w:rPr>
          <w:t xml:space="preserve"> </w:t>
        </w:r>
        <w:r w:rsidR="00561186" w:rsidRPr="0074215E">
          <w:rPr>
            <w:rStyle w:val="Hyperlink"/>
            <w:noProof/>
            <w:cs/>
          </w:rPr>
          <w:t>คำอธิบายยูสเคสการบันทึกการลาของพนักงานที่ทำงานเป็นกะ</w:t>
        </w:r>
        <w:r w:rsidR="00561186">
          <w:rPr>
            <w:noProof/>
            <w:webHidden/>
          </w:rPr>
          <w:tab/>
        </w:r>
        <w:r w:rsidR="00B06AEA">
          <w:rPr>
            <w:noProof/>
            <w:webHidden/>
          </w:rPr>
          <w:fldChar w:fldCharType="begin"/>
        </w:r>
        <w:r w:rsidR="00561186">
          <w:rPr>
            <w:noProof/>
            <w:webHidden/>
          </w:rPr>
          <w:instrText xml:space="preserve"> PAGEREF _Toc321528668 \h </w:instrText>
        </w:r>
        <w:r w:rsidR="00B06AEA">
          <w:rPr>
            <w:noProof/>
            <w:webHidden/>
          </w:rPr>
        </w:r>
        <w:r w:rsidR="00B06AEA">
          <w:rPr>
            <w:noProof/>
            <w:webHidden/>
          </w:rPr>
          <w:fldChar w:fldCharType="separate"/>
        </w:r>
        <w:r w:rsidR="00973079">
          <w:rPr>
            <w:noProof/>
            <w:webHidden/>
            <w:cs/>
          </w:rPr>
          <w:t>30</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69" w:history="1">
        <w:r w:rsidR="00561186" w:rsidRPr="0074215E">
          <w:rPr>
            <w:rStyle w:val="Hyperlink"/>
            <w:noProof/>
            <w:cs/>
          </w:rPr>
          <w:t>ตารางที่ 5.6</w:t>
        </w:r>
        <w:r w:rsidR="00561186" w:rsidRPr="0074215E">
          <w:rPr>
            <w:rStyle w:val="Hyperlink"/>
            <w:noProof/>
          </w:rPr>
          <w:t xml:space="preserve"> </w:t>
        </w:r>
        <w:r w:rsidR="00561186" w:rsidRPr="0074215E">
          <w:rPr>
            <w:rStyle w:val="Hyperlink"/>
            <w:noProof/>
            <w:cs/>
          </w:rPr>
          <w:t>การทดสอบการ</w:t>
        </w:r>
        <w:r w:rsidR="00561186" w:rsidRPr="0074215E">
          <w:rPr>
            <w:rStyle w:val="Hyperlink"/>
            <w:rFonts w:eastAsia="Times New Roman"/>
            <w:noProof/>
            <w:cs/>
          </w:rPr>
          <w:t>กำหนดประเภทการทำงานของพนักงานเป็นแบบกะ</w:t>
        </w:r>
        <w:r w:rsidR="00561186" w:rsidRPr="0074215E">
          <w:rPr>
            <w:rStyle w:val="Hyperlink"/>
            <w:noProof/>
          </w:rPr>
          <w:t>(Non Service)</w:t>
        </w:r>
        <w:r w:rsidR="00561186">
          <w:rPr>
            <w:noProof/>
            <w:webHidden/>
          </w:rPr>
          <w:tab/>
        </w:r>
        <w:r w:rsidR="00B06AEA">
          <w:rPr>
            <w:noProof/>
            <w:webHidden/>
          </w:rPr>
          <w:fldChar w:fldCharType="begin"/>
        </w:r>
        <w:r w:rsidR="00561186">
          <w:rPr>
            <w:noProof/>
            <w:webHidden/>
          </w:rPr>
          <w:instrText xml:space="preserve"> PAGEREF _Toc321528669 \h </w:instrText>
        </w:r>
        <w:r w:rsidR="00B06AEA">
          <w:rPr>
            <w:noProof/>
            <w:webHidden/>
          </w:rPr>
        </w:r>
        <w:r w:rsidR="00B06AEA">
          <w:rPr>
            <w:noProof/>
            <w:webHidden/>
          </w:rPr>
          <w:fldChar w:fldCharType="separate"/>
        </w:r>
        <w:r w:rsidR="00973079">
          <w:rPr>
            <w:noProof/>
            <w:webHidden/>
            <w:cs/>
          </w:rPr>
          <w:t>35</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70" w:history="1">
        <w:r w:rsidR="00561186" w:rsidRPr="0074215E">
          <w:rPr>
            <w:rStyle w:val="Hyperlink"/>
            <w:noProof/>
            <w:cs/>
          </w:rPr>
          <w:t>ตารางที่ 5.7</w:t>
        </w:r>
        <w:r w:rsidR="00561186" w:rsidRPr="0074215E">
          <w:rPr>
            <w:rStyle w:val="Hyperlink"/>
            <w:noProof/>
          </w:rPr>
          <w:t xml:space="preserve"> </w:t>
        </w:r>
        <w:r w:rsidR="00561186" w:rsidRPr="0074215E">
          <w:rPr>
            <w:rStyle w:val="Hyperlink"/>
            <w:noProof/>
            <w:cs/>
          </w:rPr>
          <w:t>การทดสอบการ</w:t>
        </w:r>
        <w:r w:rsidR="00561186" w:rsidRPr="0074215E">
          <w:rPr>
            <w:rStyle w:val="Hyperlink"/>
            <w:rFonts w:eastAsia="Times New Roman"/>
            <w:noProof/>
            <w:cs/>
          </w:rPr>
          <w:t>กำหนดประเภทการทำงานของพนักงานเป็นแบบกะ</w:t>
        </w:r>
        <w:r w:rsidR="00561186" w:rsidRPr="0074215E">
          <w:rPr>
            <w:rStyle w:val="Hyperlink"/>
            <w:noProof/>
          </w:rPr>
          <w:t>(Service)</w:t>
        </w:r>
        <w:r w:rsidR="00561186">
          <w:rPr>
            <w:noProof/>
            <w:webHidden/>
          </w:rPr>
          <w:tab/>
        </w:r>
        <w:r w:rsidR="00B06AEA">
          <w:rPr>
            <w:noProof/>
            <w:webHidden/>
          </w:rPr>
          <w:fldChar w:fldCharType="begin"/>
        </w:r>
        <w:r w:rsidR="00561186">
          <w:rPr>
            <w:noProof/>
            <w:webHidden/>
          </w:rPr>
          <w:instrText xml:space="preserve"> PAGEREF _Toc321528670 \h </w:instrText>
        </w:r>
        <w:r w:rsidR="00B06AEA">
          <w:rPr>
            <w:noProof/>
            <w:webHidden/>
          </w:rPr>
        </w:r>
        <w:r w:rsidR="00B06AEA">
          <w:rPr>
            <w:noProof/>
            <w:webHidden/>
          </w:rPr>
          <w:fldChar w:fldCharType="separate"/>
        </w:r>
        <w:r w:rsidR="00973079">
          <w:rPr>
            <w:noProof/>
            <w:webHidden/>
            <w:cs/>
          </w:rPr>
          <w:t>36</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71" w:history="1">
        <w:r w:rsidR="00561186" w:rsidRPr="0074215E">
          <w:rPr>
            <w:rStyle w:val="Hyperlink"/>
            <w:noProof/>
            <w:cs/>
          </w:rPr>
          <w:t>ตารางที่ 5.8</w:t>
        </w:r>
        <w:r w:rsidR="00561186" w:rsidRPr="0074215E">
          <w:rPr>
            <w:rStyle w:val="Hyperlink"/>
            <w:noProof/>
          </w:rPr>
          <w:t xml:space="preserve"> </w:t>
        </w:r>
        <w:r w:rsidR="00561186" w:rsidRPr="0074215E">
          <w:rPr>
            <w:rStyle w:val="Hyperlink"/>
            <w:noProof/>
            <w:cs/>
          </w:rPr>
          <w:t>การทดสอบการ</w:t>
        </w:r>
        <w:r w:rsidR="00561186" w:rsidRPr="0074215E">
          <w:rPr>
            <w:rStyle w:val="Hyperlink"/>
            <w:rFonts w:eastAsia="Times New Roman"/>
            <w:noProof/>
            <w:cs/>
          </w:rPr>
          <w:t>บันทึกการลา</w:t>
        </w:r>
        <w:r w:rsidR="00561186" w:rsidRPr="0074215E">
          <w:rPr>
            <w:rStyle w:val="Hyperlink"/>
            <w:noProof/>
          </w:rPr>
          <w:t>(Non Service)</w:t>
        </w:r>
        <w:r w:rsidR="00561186">
          <w:rPr>
            <w:noProof/>
            <w:webHidden/>
          </w:rPr>
          <w:tab/>
        </w:r>
        <w:r w:rsidR="00B06AEA">
          <w:rPr>
            <w:noProof/>
            <w:webHidden/>
          </w:rPr>
          <w:fldChar w:fldCharType="begin"/>
        </w:r>
        <w:r w:rsidR="00561186">
          <w:rPr>
            <w:noProof/>
            <w:webHidden/>
          </w:rPr>
          <w:instrText xml:space="preserve"> PAGEREF _Toc321528671 \h </w:instrText>
        </w:r>
        <w:r w:rsidR="00B06AEA">
          <w:rPr>
            <w:noProof/>
            <w:webHidden/>
          </w:rPr>
        </w:r>
        <w:r w:rsidR="00B06AEA">
          <w:rPr>
            <w:noProof/>
            <w:webHidden/>
          </w:rPr>
          <w:fldChar w:fldCharType="separate"/>
        </w:r>
        <w:r w:rsidR="00973079">
          <w:rPr>
            <w:noProof/>
            <w:webHidden/>
            <w:cs/>
          </w:rPr>
          <w:t>37</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72" w:history="1">
        <w:r w:rsidR="00561186" w:rsidRPr="0074215E">
          <w:rPr>
            <w:rStyle w:val="Hyperlink"/>
            <w:noProof/>
            <w:cs/>
          </w:rPr>
          <w:t>ตารางที่ 5.9</w:t>
        </w:r>
        <w:r w:rsidR="00561186" w:rsidRPr="0074215E">
          <w:rPr>
            <w:rStyle w:val="Hyperlink"/>
            <w:noProof/>
          </w:rPr>
          <w:t xml:space="preserve"> </w:t>
        </w:r>
        <w:r w:rsidR="00561186" w:rsidRPr="0074215E">
          <w:rPr>
            <w:rStyle w:val="Hyperlink"/>
            <w:noProof/>
            <w:cs/>
          </w:rPr>
          <w:t>การทดสอบการ</w:t>
        </w:r>
        <w:r w:rsidR="00561186" w:rsidRPr="0074215E">
          <w:rPr>
            <w:rStyle w:val="Hyperlink"/>
            <w:rFonts w:eastAsia="Times New Roman"/>
            <w:noProof/>
            <w:cs/>
          </w:rPr>
          <w:t>บันทึกการลา</w:t>
        </w:r>
        <w:r w:rsidR="00561186" w:rsidRPr="0074215E">
          <w:rPr>
            <w:rStyle w:val="Hyperlink"/>
            <w:noProof/>
          </w:rPr>
          <w:t>(Service)</w:t>
        </w:r>
        <w:r w:rsidR="00561186">
          <w:rPr>
            <w:noProof/>
            <w:webHidden/>
          </w:rPr>
          <w:tab/>
        </w:r>
        <w:r w:rsidR="00B06AEA">
          <w:rPr>
            <w:noProof/>
            <w:webHidden/>
          </w:rPr>
          <w:fldChar w:fldCharType="begin"/>
        </w:r>
        <w:r w:rsidR="00561186">
          <w:rPr>
            <w:noProof/>
            <w:webHidden/>
          </w:rPr>
          <w:instrText xml:space="preserve"> PAGEREF _Toc321528672 \h </w:instrText>
        </w:r>
        <w:r w:rsidR="00B06AEA">
          <w:rPr>
            <w:noProof/>
            <w:webHidden/>
          </w:rPr>
        </w:r>
        <w:r w:rsidR="00B06AEA">
          <w:rPr>
            <w:noProof/>
            <w:webHidden/>
          </w:rPr>
          <w:fldChar w:fldCharType="separate"/>
        </w:r>
        <w:r w:rsidR="00973079">
          <w:rPr>
            <w:noProof/>
            <w:webHidden/>
            <w:cs/>
          </w:rPr>
          <w:t>38</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73" w:history="1">
        <w:r w:rsidR="00561186" w:rsidRPr="0074215E">
          <w:rPr>
            <w:rStyle w:val="Hyperlink"/>
            <w:noProof/>
            <w:cs/>
          </w:rPr>
          <w:t>ตารางที่ 5.10</w:t>
        </w:r>
        <w:r w:rsidR="00561186" w:rsidRPr="0074215E">
          <w:rPr>
            <w:rStyle w:val="Hyperlink"/>
            <w:noProof/>
          </w:rPr>
          <w:t xml:space="preserve"> </w:t>
        </w:r>
        <w:r w:rsidR="00561186" w:rsidRPr="0074215E">
          <w:rPr>
            <w:rStyle w:val="Hyperlink"/>
            <w:noProof/>
            <w:cs/>
          </w:rPr>
          <w:t>ผลกระทบจากการเปลี่ยนแปลงรายการที่</w:t>
        </w:r>
        <w:r w:rsidR="00561186" w:rsidRPr="0074215E">
          <w:rPr>
            <w:rStyle w:val="Hyperlink"/>
            <w:noProof/>
          </w:rPr>
          <w:t xml:space="preserve"> 1 (Non Service)</w:t>
        </w:r>
        <w:r w:rsidR="00561186">
          <w:rPr>
            <w:noProof/>
            <w:webHidden/>
          </w:rPr>
          <w:tab/>
        </w:r>
        <w:r w:rsidR="00B06AEA">
          <w:rPr>
            <w:noProof/>
            <w:webHidden/>
          </w:rPr>
          <w:fldChar w:fldCharType="begin"/>
        </w:r>
        <w:r w:rsidR="00561186">
          <w:rPr>
            <w:noProof/>
            <w:webHidden/>
          </w:rPr>
          <w:instrText xml:space="preserve"> PAGEREF _Toc321528673 \h </w:instrText>
        </w:r>
        <w:r w:rsidR="00B06AEA">
          <w:rPr>
            <w:noProof/>
            <w:webHidden/>
          </w:rPr>
        </w:r>
        <w:r w:rsidR="00B06AEA">
          <w:rPr>
            <w:noProof/>
            <w:webHidden/>
          </w:rPr>
          <w:fldChar w:fldCharType="separate"/>
        </w:r>
        <w:r w:rsidR="00973079">
          <w:rPr>
            <w:noProof/>
            <w:webHidden/>
            <w:cs/>
          </w:rPr>
          <w:t>39</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74" w:history="1">
        <w:r w:rsidR="00561186" w:rsidRPr="0074215E">
          <w:rPr>
            <w:rStyle w:val="Hyperlink"/>
            <w:noProof/>
            <w:cs/>
          </w:rPr>
          <w:t>ตารางที่ 5.11</w:t>
        </w:r>
        <w:r w:rsidR="00561186" w:rsidRPr="0074215E">
          <w:rPr>
            <w:rStyle w:val="Hyperlink"/>
            <w:noProof/>
          </w:rPr>
          <w:t xml:space="preserve"> </w:t>
        </w:r>
        <w:r w:rsidR="00561186" w:rsidRPr="0074215E">
          <w:rPr>
            <w:rStyle w:val="Hyperlink"/>
            <w:noProof/>
            <w:cs/>
          </w:rPr>
          <w:t>ผลกระทบจากการเปลี่ยนแปลงรายการที่</w:t>
        </w:r>
        <w:r w:rsidR="00561186" w:rsidRPr="0074215E">
          <w:rPr>
            <w:rStyle w:val="Hyperlink"/>
            <w:noProof/>
          </w:rPr>
          <w:t xml:space="preserve"> 1 (Service)</w:t>
        </w:r>
        <w:r w:rsidR="00561186">
          <w:rPr>
            <w:noProof/>
            <w:webHidden/>
          </w:rPr>
          <w:tab/>
        </w:r>
        <w:r w:rsidR="00B06AEA">
          <w:rPr>
            <w:noProof/>
            <w:webHidden/>
          </w:rPr>
          <w:fldChar w:fldCharType="begin"/>
        </w:r>
        <w:r w:rsidR="00561186">
          <w:rPr>
            <w:noProof/>
            <w:webHidden/>
          </w:rPr>
          <w:instrText xml:space="preserve"> PAGEREF _Toc321528674 \h </w:instrText>
        </w:r>
        <w:r w:rsidR="00B06AEA">
          <w:rPr>
            <w:noProof/>
            <w:webHidden/>
          </w:rPr>
        </w:r>
        <w:r w:rsidR="00B06AEA">
          <w:rPr>
            <w:noProof/>
            <w:webHidden/>
          </w:rPr>
          <w:fldChar w:fldCharType="separate"/>
        </w:r>
        <w:r w:rsidR="00973079">
          <w:rPr>
            <w:noProof/>
            <w:webHidden/>
            <w:cs/>
          </w:rPr>
          <w:t>39</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75" w:history="1">
        <w:r w:rsidR="00561186" w:rsidRPr="0074215E">
          <w:rPr>
            <w:rStyle w:val="Hyperlink"/>
            <w:noProof/>
            <w:cs/>
          </w:rPr>
          <w:t>ตารางที่ 5.12</w:t>
        </w:r>
        <w:r w:rsidR="00561186" w:rsidRPr="0074215E">
          <w:rPr>
            <w:rStyle w:val="Hyperlink"/>
            <w:noProof/>
          </w:rPr>
          <w:t xml:space="preserve"> </w:t>
        </w:r>
        <w:r w:rsidR="00561186" w:rsidRPr="0074215E">
          <w:rPr>
            <w:rStyle w:val="Hyperlink"/>
            <w:noProof/>
            <w:cs/>
          </w:rPr>
          <w:t>ค่าความซับซ้อนของโค้ดของการเปลี่ยนแปลงรายการที่</w:t>
        </w:r>
        <w:r w:rsidR="00561186" w:rsidRPr="0074215E">
          <w:rPr>
            <w:rStyle w:val="Hyperlink"/>
            <w:noProof/>
          </w:rPr>
          <w:t xml:space="preserve"> 1 (Non Service)</w:t>
        </w:r>
        <w:r w:rsidR="00561186">
          <w:rPr>
            <w:noProof/>
            <w:webHidden/>
          </w:rPr>
          <w:tab/>
        </w:r>
        <w:r w:rsidR="00B06AEA">
          <w:rPr>
            <w:noProof/>
            <w:webHidden/>
          </w:rPr>
          <w:fldChar w:fldCharType="begin"/>
        </w:r>
        <w:r w:rsidR="00561186">
          <w:rPr>
            <w:noProof/>
            <w:webHidden/>
          </w:rPr>
          <w:instrText xml:space="preserve"> PAGEREF _Toc321528675 \h </w:instrText>
        </w:r>
        <w:r w:rsidR="00B06AEA">
          <w:rPr>
            <w:noProof/>
            <w:webHidden/>
          </w:rPr>
        </w:r>
        <w:r w:rsidR="00B06AEA">
          <w:rPr>
            <w:noProof/>
            <w:webHidden/>
          </w:rPr>
          <w:fldChar w:fldCharType="separate"/>
        </w:r>
        <w:r w:rsidR="00973079">
          <w:rPr>
            <w:noProof/>
            <w:webHidden/>
            <w:cs/>
          </w:rPr>
          <w:t>40</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76" w:history="1">
        <w:r w:rsidR="00561186" w:rsidRPr="0074215E">
          <w:rPr>
            <w:rStyle w:val="Hyperlink"/>
            <w:noProof/>
            <w:cs/>
          </w:rPr>
          <w:t>ตารางที่ 5.13</w:t>
        </w:r>
        <w:r w:rsidR="00561186" w:rsidRPr="0074215E">
          <w:rPr>
            <w:rStyle w:val="Hyperlink"/>
            <w:noProof/>
          </w:rPr>
          <w:t xml:space="preserve"> </w:t>
        </w:r>
        <w:r w:rsidR="00561186" w:rsidRPr="0074215E">
          <w:rPr>
            <w:rStyle w:val="Hyperlink"/>
            <w:noProof/>
            <w:cs/>
          </w:rPr>
          <w:t>ค่าความซับซ้อนของโค้ดของการเปลี่ยนแปลงรายการที่</w:t>
        </w:r>
        <w:r w:rsidR="00561186" w:rsidRPr="0074215E">
          <w:rPr>
            <w:rStyle w:val="Hyperlink"/>
            <w:noProof/>
          </w:rPr>
          <w:t xml:space="preserve"> 1 (Service)</w:t>
        </w:r>
        <w:r w:rsidR="00561186">
          <w:rPr>
            <w:noProof/>
            <w:webHidden/>
          </w:rPr>
          <w:tab/>
        </w:r>
        <w:r w:rsidR="00B06AEA">
          <w:rPr>
            <w:noProof/>
            <w:webHidden/>
          </w:rPr>
          <w:fldChar w:fldCharType="begin"/>
        </w:r>
        <w:r w:rsidR="00561186">
          <w:rPr>
            <w:noProof/>
            <w:webHidden/>
          </w:rPr>
          <w:instrText xml:space="preserve"> PAGEREF _Toc321528676 \h </w:instrText>
        </w:r>
        <w:r w:rsidR="00B06AEA">
          <w:rPr>
            <w:noProof/>
            <w:webHidden/>
          </w:rPr>
        </w:r>
        <w:r w:rsidR="00B06AEA">
          <w:rPr>
            <w:noProof/>
            <w:webHidden/>
          </w:rPr>
          <w:fldChar w:fldCharType="separate"/>
        </w:r>
        <w:r w:rsidR="00973079">
          <w:rPr>
            <w:noProof/>
            <w:webHidden/>
            <w:cs/>
          </w:rPr>
          <w:t>40</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77" w:history="1">
        <w:r w:rsidR="00561186" w:rsidRPr="0074215E">
          <w:rPr>
            <w:rStyle w:val="Hyperlink"/>
            <w:noProof/>
            <w:cs/>
          </w:rPr>
          <w:t>ตารางที่ 5.14</w:t>
        </w:r>
        <w:r w:rsidR="00561186" w:rsidRPr="0074215E">
          <w:rPr>
            <w:rStyle w:val="Hyperlink"/>
            <w:noProof/>
          </w:rPr>
          <w:t xml:space="preserve"> </w:t>
        </w:r>
        <w:r w:rsidR="00561186" w:rsidRPr="0074215E">
          <w:rPr>
            <w:rStyle w:val="Hyperlink"/>
            <w:noProof/>
            <w:cs/>
          </w:rPr>
          <w:t>ผลกระทบจากการเปลี่ยนแปลงรายการที่</w:t>
        </w:r>
        <w:r w:rsidR="00561186" w:rsidRPr="0074215E">
          <w:rPr>
            <w:rStyle w:val="Hyperlink"/>
            <w:noProof/>
          </w:rPr>
          <w:t xml:space="preserve"> 2 (Non Service)</w:t>
        </w:r>
        <w:r w:rsidR="00561186">
          <w:rPr>
            <w:noProof/>
            <w:webHidden/>
          </w:rPr>
          <w:tab/>
        </w:r>
        <w:r w:rsidR="00B06AEA">
          <w:rPr>
            <w:noProof/>
            <w:webHidden/>
          </w:rPr>
          <w:fldChar w:fldCharType="begin"/>
        </w:r>
        <w:r w:rsidR="00561186">
          <w:rPr>
            <w:noProof/>
            <w:webHidden/>
          </w:rPr>
          <w:instrText xml:space="preserve"> PAGEREF _Toc321528677 \h </w:instrText>
        </w:r>
        <w:r w:rsidR="00B06AEA">
          <w:rPr>
            <w:noProof/>
            <w:webHidden/>
          </w:rPr>
        </w:r>
        <w:r w:rsidR="00B06AEA">
          <w:rPr>
            <w:noProof/>
            <w:webHidden/>
          </w:rPr>
          <w:fldChar w:fldCharType="separate"/>
        </w:r>
        <w:r w:rsidR="00973079">
          <w:rPr>
            <w:noProof/>
            <w:webHidden/>
            <w:cs/>
          </w:rPr>
          <w:t>42</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78" w:history="1">
        <w:r w:rsidR="00561186" w:rsidRPr="0074215E">
          <w:rPr>
            <w:rStyle w:val="Hyperlink"/>
            <w:noProof/>
            <w:cs/>
          </w:rPr>
          <w:t>ตารางที่ 5.15</w:t>
        </w:r>
        <w:r w:rsidR="00561186" w:rsidRPr="0074215E">
          <w:rPr>
            <w:rStyle w:val="Hyperlink"/>
            <w:noProof/>
          </w:rPr>
          <w:t xml:space="preserve"> </w:t>
        </w:r>
        <w:r w:rsidR="00561186" w:rsidRPr="0074215E">
          <w:rPr>
            <w:rStyle w:val="Hyperlink"/>
            <w:noProof/>
            <w:cs/>
          </w:rPr>
          <w:t>ผลกระทบจากการเปลี่ยนแปลงรายการที่</w:t>
        </w:r>
        <w:r w:rsidR="00561186" w:rsidRPr="0074215E">
          <w:rPr>
            <w:rStyle w:val="Hyperlink"/>
            <w:noProof/>
          </w:rPr>
          <w:t xml:space="preserve"> 2 (Service)</w:t>
        </w:r>
        <w:r w:rsidR="00561186">
          <w:rPr>
            <w:noProof/>
            <w:webHidden/>
          </w:rPr>
          <w:tab/>
        </w:r>
        <w:r w:rsidR="00B06AEA">
          <w:rPr>
            <w:noProof/>
            <w:webHidden/>
          </w:rPr>
          <w:fldChar w:fldCharType="begin"/>
        </w:r>
        <w:r w:rsidR="00561186">
          <w:rPr>
            <w:noProof/>
            <w:webHidden/>
          </w:rPr>
          <w:instrText xml:space="preserve"> PAGEREF _Toc321528678 \h </w:instrText>
        </w:r>
        <w:r w:rsidR="00B06AEA">
          <w:rPr>
            <w:noProof/>
            <w:webHidden/>
          </w:rPr>
        </w:r>
        <w:r w:rsidR="00B06AEA">
          <w:rPr>
            <w:noProof/>
            <w:webHidden/>
          </w:rPr>
          <w:fldChar w:fldCharType="separate"/>
        </w:r>
        <w:r w:rsidR="00973079">
          <w:rPr>
            <w:noProof/>
            <w:webHidden/>
            <w:cs/>
          </w:rPr>
          <w:t>42</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79" w:history="1">
        <w:r w:rsidR="00561186" w:rsidRPr="0074215E">
          <w:rPr>
            <w:rStyle w:val="Hyperlink"/>
            <w:noProof/>
            <w:cs/>
          </w:rPr>
          <w:t>ตารางที่ 5.16</w:t>
        </w:r>
        <w:r w:rsidR="00561186" w:rsidRPr="0074215E">
          <w:rPr>
            <w:rStyle w:val="Hyperlink"/>
            <w:noProof/>
          </w:rPr>
          <w:t xml:space="preserve"> </w:t>
        </w:r>
        <w:r w:rsidR="00561186" w:rsidRPr="0074215E">
          <w:rPr>
            <w:rStyle w:val="Hyperlink"/>
            <w:noProof/>
            <w:cs/>
          </w:rPr>
          <w:t>ค่าความซับซ้อนของโค้ดของการเปลี่ยนแปลงรายการที่</w:t>
        </w:r>
        <w:r w:rsidR="00561186" w:rsidRPr="0074215E">
          <w:rPr>
            <w:rStyle w:val="Hyperlink"/>
            <w:noProof/>
          </w:rPr>
          <w:t xml:space="preserve"> 2 (Non Service)</w:t>
        </w:r>
        <w:r w:rsidR="00561186">
          <w:rPr>
            <w:noProof/>
            <w:webHidden/>
          </w:rPr>
          <w:tab/>
        </w:r>
        <w:r w:rsidR="00B06AEA">
          <w:rPr>
            <w:noProof/>
            <w:webHidden/>
          </w:rPr>
          <w:fldChar w:fldCharType="begin"/>
        </w:r>
        <w:r w:rsidR="00561186">
          <w:rPr>
            <w:noProof/>
            <w:webHidden/>
          </w:rPr>
          <w:instrText xml:space="preserve"> PAGEREF _Toc321528679 \h </w:instrText>
        </w:r>
        <w:r w:rsidR="00B06AEA">
          <w:rPr>
            <w:noProof/>
            <w:webHidden/>
          </w:rPr>
        </w:r>
        <w:r w:rsidR="00B06AEA">
          <w:rPr>
            <w:noProof/>
            <w:webHidden/>
          </w:rPr>
          <w:fldChar w:fldCharType="separate"/>
        </w:r>
        <w:r w:rsidR="00973079">
          <w:rPr>
            <w:noProof/>
            <w:webHidden/>
            <w:cs/>
          </w:rPr>
          <w:t>43</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80" w:history="1">
        <w:r w:rsidR="00561186" w:rsidRPr="0074215E">
          <w:rPr>
            <w:rStyle w:val="Hyperlink"/>
            <w:noProof/>
            <w:cs/>
          </w:rPr>
          <w:t>ตารางที่ 5.17</w:t>
        </w:r>
        <w:r w:rsidR="00561186" w:rsidRPr="0074215E">
          <w:rPr>
            <w:rStyle w:val="Hyperlink"/>
            <w:noProof/>
          </w:rPr>
          <w:t xml:space="preserve"> </w:t>
        </w:r>
        <w:r w:rsidR="00561186" w:rsidRPr="0074215E">
          <w:rPr>
            <w:rStyle w:val="Hyperlink"/>
            <w:noProof/>
            <w:cs/>
          </w:rPr>
          <w:t>ค่าความซับซ้อนของโค้ดของการเปลี่ยนแปลงรายการที่</w:t>
        </w:r>
        <w:r w:rsidR="00561186" w:rsidRPr="0074215E">
          <w:rPr>
            <w:rStyle w:val="Hyperlink"/>
            <w:noProof/>
          </w:rPr>
          <w:t xml:space="preserve"> 2 (Service)</w:t>
        </w:r>
        <w:r w:rsidR="00561186">
          <w:rPr>
            <w:noProof/>
            <w:webHidden/>
          </w:rPr>
          <w:tab/>
        </w:r>
        <w:r w:rsidR="00B06AEA">
          <w:rPr>
            <w:noProof/>
            <w:webHidden/>
          </w:rPr>
          <w:fldChar w:fldCharType="begin"/>
        </w:r>
        <w:r w:rsidR="00561186">
          <w:rPr>
            <w:noProof/>
            <w:webHidden/>
          </w:rPr>
          <w:instrText xml:space="preserve"> PAGEREF _Toc321528680 \h </w:instrText>
        </w:r>
        <w:r w:rsidR="00B06AEA">
          <w:rPr>
            <w:noProof/>
            <w:webHidden/>
          </w:rPr>
        </w:r>
        <w:r w:rsidR="00B06AEA">
          <w:rPr>
            <w:noProof/>
            <w:webHidden/>
          </w:rPr>
          <w:fldChar w:fldCharType="separate"/>
        </w:r>
        <w:r w:rsidR="00973079">
          <w:rPr>
            <w:noProof/>
            <w:webHidden/>
            <w:cs/>
          </w:rPr>
          <w:t>43</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81" w:history="1">
        <w:r w:rsidR="00561186" w:rsidRPr="0074215E">
          <w:rPr>
            <w:rStyle w:val="Hyperlink"/>
            <w:noProof/>
            <w:cs/>
          </w:rPr>
          <w:t>ตารางที่ 5.18</w:t>
        </w:r>
        <w:r w:rsidR="00561186" w:rsidRPr="0074215E">
          <w:rPr>
            <w:rStyle w:val="Hyperlink"/>
            <w:noProof/>
          </w:rPr>
          <w:t xml:space="preserve"> </w:t>
        </w:r>
        <w:r w:rsidR="00561186" w:rsidRPr="0074215E">
          <w:rPr>
            <w:rStyle w:val="Hyperlink"/>
            <w:noProof/>
            <w:cs/>
          </w:rPr>
          <w:t xml:space="preserve">การคำนวณค่าความคล่องตัวของการเปลี่ยนแปลงรายการที่ </w:t>
        </w:r>
        <w:r w:rsidR="00561186" w:rsidRPr="0074215E">
          <w:rPr>
            <w:rStyle w:val="Hyperlink"/>
            <w:noProof/>
          </w:rPr>
          <w:t>1 (Non Service)</w:t>
        </w:r>
        <w:r w:rsidR="00561186">
          <w:rPr>
            <w:noProof/>
            <w:webHidden/>
          </w:rPr>
          <w:tab/>
        </w:r>
        <w:r w:rsidR="00B06AEA">
          <w:rPr>
            <w:noProof/>
            <w:webHidden/>
          </w:rPr>
          <w:fldChar w:fldCharType="begin"/>
        </w:r>
        <w:r w:rsidR="00561186">
          <w:rPr>
            <w:noProof/>
            <w:webHidden/>
          </w:rPr>
          <w:instrText xml:space="preserve"> PAGEREF _Toc321528681 \h </w:instrText>
        </w:r>
        <w:r w:rsidR="00B06AEA">
          <w:rPr>
            <w:noProof/>
            <w:webHidden/>
          </w:rPr>
        </w:r>
        <w:r w:rsidR="00B06AEA">
          <w:rPr>
            <w:noProof/>
            <w:webHidden/>
          </w:rPr>
          <w:fldChar w:fldCharType="separate"/>
        </w:r>
        <w:r w:rsidR="00973079">
          <w:rPr>
            <w:noProof/>
            <w:webHidden/>
            <w:cs/>
          </w:rPr>
          <w:t>45</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82" w:history="1">
        <w:r w:rsidR="00561186" w:rsidRPr="0074215E">
          <w:rPr>
            <w:rStyle w:val="Hyperlink"/>
            <w:noProof/>
            <w:cs/>
          </w:rPr>
          <w:t>ตารางที่ 5.19</w:t>
        </w:r>
        <w:r w:rsidR="00561186" w:rsidRPr="0074215E">
          <w:rPr>
            <w:rStyle w:val="Hyperlink"/>
            <w:noProof/>
          </w:rPr>
          <w:t xml:space="preserve"> </w:t>
        </w:r>
        <w:r w:rsidR="00561186" w:rsidRPr="0074215E">
          <w:rPr>
            <w:rStyle w:val="Hyperlink"/>
            <w:noProof/>
            <w:cs/>
          </w:rPr>
          <w:t xml:space="preserve">การคำนวณค่าความคล่องตัวของการเปลี่ยนแปลงรายการที่ </w:t>
        </w:r>
        <w:r w:rsidR="00561186" w:rsidRPr="0074215E">
          <w:rPr>
            <w:rStyle w:val="Hyperlink"/>
            <w:noProof/>
          </w:rPr>
          <w:t>1 (Service)</w:t>
        </w:r>
        <w:r w:rsidR="00561186">
          <w:rPr>
            <w:noProof/>
            <w:webHidden/>
          </w:rPr>
          <w:tab/>
        </w:r>
        <w:r w:rsidR="00B06AEA">
          <w:rPr>
            <w:noProof/>
            <w:webHidden/>
          </w:rPr>
          <w:fldChar w:fldCharType="begin"/>
        </w:r>
        <w:r w:rsidR="00561186">
          <w:rPr>
            <w:noProof/>
            <w:webHidden/>
          </w:rPr>
          <w:instrText xml:space="preserve"> PAGEREF _Toc321528682 \h </w:instrText>
        </w:r>
        <w:r w:rsidR="00B06AEA">
          <w:rPr>
            <w:noProof/>
            <w:webHidden/>
          </w:rPr>
        </w:r>
        <w:r w:rsidR="00B06AEA">
          <w:rPr>
            <w:noProof/>
            <w:webHidden/>
          </w:rPr>
          <w:fldChar w:fldCharType="separate"/>
        </w:r>
        <w:r w:rsidR="00973079">
          <w:rPr>
            <w:noProof/>
            <w:webHidden/>
            <w:cs/>
          </w:rPr>
          <w:t>45</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83" w:history="1">
        <w:r w:rsidR="00561186" w:rsidRPr="0074215E">
          <w:rPr>
            <w:rStyle w:val="Hyperlink"/>
            <w:noProof/>
            <w:cs/>
          </w:rPr>
          <w:t>ตารางที่ 5.20</w:t>
        </w:r>
        <w:r w:rsidR="00561186" w:rsidRPr="0074215E">
          <w:rPr>
            <w:rStyle w:val="Hyperlink"/>
            <w:noProof/>
          </w:rPr>
          <w:t xml:space="preserve"> </w:t>
        </w:r>
        <w:r w:rsidR="00561186" w:rsidRPr="0074215E">
          <w:rPr>
            <w:rStyle w:val="Hyperlink"/>
            <w:noProof/>
            <w:cs/>
          </w:rPr>
          <w:t xml:space="preserve">ตารางสรุปการคำนวณค่าความคล่องตัวของการเปลี่ยนแปลงรายการที่ </w:t>
        </w:r>
        <w:r w:rsidR="00561186" w:rsidRPr="0074215E">
          <w:rPr>
            <w:rStyle w:val="Hyperlink"/>
            <w:noProof/>
          </w:rPr>
          <w:t>1</w:t>
        </w:r>
        <w:r w:rsidR="00561186">
          <w:rPr>
            <w:noProof/>
            <w:webHidden/>
          </w:rPr>
          <w:tab/>
        </w:r>
        <w:r w:rsidR="00B06AEA">
          <w:rPr>
            <w:noProof/>
            <w:webHidden/>
          </w:rPr>
          <w:fldChar w:fldCharType="begin"/>
        </w:r>
        <w:r w:rsidR="00561186">
          <w:rPr>
            <w:noProof/>
            <w:webHidden/>
          </w:rPr>
          <w:instrText xml:space="preserve"> PAGEREF _Toc321528683 \h </w:instrText>
        </w:r>
        <w:r w:rsidR="00B06AEA">
          <w:rPr>
            <w:noProof/>
            <w:webHidden/>
          </w:rPr>
        </w:r>
        <w:r w:rsidR="00B06AEA">
          <w:rPr>
            <w:noProof/>
            <w:webHidden/>
          </w:rPr>
          <w:fldChar w:fldCharType="separate"/>
        </w:r>
        <w:r w:rsidR="00973079">
          <w:rPr>
            <w:noProof/>
            <w:webHidden/>
            <w:cs/>
          </w:rPr>
          <w:t>46</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84" w:history="1">
        <w:r w:rsidR="00561186" w:rsidRPr="0074215E">
          <w:rPr>
            <w:rStyle w:val="Hyperlink"/>
            <w:noProof/>
            <w:cs/>
          </w:rPr>
          <w:t>ตารางที่ 5.21</w:t>
        </w:r>
        <w:r w:rsidR="00561186" w:rsidRPr="0074215E">
          <w:rPr>
            <w:rStyle w:val="Hyperlink"/>
            <w:noProof/>
          </w:rPr>
          <w:t xml:space="preserve"> </w:t>
        </w:r>
        <w:r w:rsidR="00561186" w:rsidRPr="0074215E">
          <w:rPr>
            <w:rStyle w:val="Hyperlink"/>
            <w:noProof/>
            <w:cs/>
          </w:rPr>
          <w:t xml:space="preserve">การคำนวณค่าความคล่องตัวของการเปลี่ยนแปลงรายการที่ </w:t>
        </w:r>
        <w:r w:rsidR="00561186" w:rsidRPr="0074215E">
          <w:rPr>
            <w:rStyle w:val="Hyperlink"/>
            <w:noProof/>
          </w:rPr>
          <w:t>2 (Non Service)</w:t>
        </w:r>
        <w:r w:rsidR="00561186">
          <w:rPr>
            <w:noProof/>
            <w:webHidden/>
          </w:rPr>
          <w:tab/>
        </w:r>
        <w:r w:rsidR="00B06AEA">
          <w:rPr>
            <w:noProof/>
            <w:webHidden/>
          </w:rPr>
          <w:fldChar w:fldCharType="begin"/>
        </w:r>
        <w:r w:rsidR="00561186">
          <w:rPr>
            <w:noProof/>
            <w:webHidden/>
          </w:rPr>
          <w:instrText xml:space="preserve"> PAGEREF _Toc321528684 \h </w:instrText>
        </w:r>
        <w:r w:rsidR="00B06AEA">
          <w:rPr>
            <w:noProof/>
            <w:webHidden/>
          </w:rPr>
        </w:r>
        <w:r w:rsidR="00B06AEA">
          <w:rPr>
            <w:noProof/>
            <w:webHidden/>
          </w:rPr>
          <w:fldChar w:fldCharType="separate"/>
        </w:r>
        <w:r w:rsidR="00973079">
          <w:rPr>
            <w:noProof/>
            <w:webHidden/>
            <w:cs/>
          </w:rPr>
          <w:t>48</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85" w:history="1">
        <w:r w:rsidR="00561186" w:rsidRPr="0074215E">
          <w:rPr>
            <w:rStyle w:val="Hyperlink"/>
            <w:noProof/>
            <w:cs/>
          </w:rPr>
          <w:t>ตารางที่ 5.22</w:t>
        </w:r>
        <w:r w:rsidR="00561186" w:rsidRPr="0074215E">
          <w:rPr>
            <w:rStyle w:val="Hyperlink"/>
            <w:noProof/>
          </w:rPr>
          <w:t xml:space="preserve"> </w:t>
        </w:r>
        <w:r w:rsidR="00561186" w:rsidRPr="0074215E">
          <w:rPr>
            <w:rStyle w:val="Hyperlink"/>
            <w:noProof/>
            <w:cs/>
          </w:rPr>
          <w:t xml:space="preserve">การคำนวณค่าความคล่องตัวของการเปลี่ยนแปลงรายการที่ </w:t>
        </w:r>
        <w:r w:rsidR="00561186" w:rsidRPr="0074215E">
          <w:rPr>
            <w:rStyle w:val="Hyperlink"/>
            <w:noProof/>
          </w:rPr>
          <w:t>2 (Service)</w:t>
        </w:r>
        <w:r w:rsidR="00561186">
          <w:rPr>
            <w:noProof/>
            <w:webHidden/>
          </w:rPr>
          <w:tab/>
        </w:r>
        <w:r w:rsidR="00B06AEA">
          <w:rPr>
            <w:noProof/>
            <w:webHidden/>
          </w:rPr>
          <w:fldChar w:fldCharType="begin"/>
        </w:r>
        <w:r w:rsidR="00561186">
          <w:rPr>
            <w:noProof/>
            <w:webHidden/>
          </w:rPr>
          <w:instrText xml:space="preserve"> PAGEREF _Toc321528685 \h </w:instrText>
        </w:r>
        <w:r w:rsidR="00B06AEA">
          <w:rPr>
            <w:noProof/>
            <w:webHidden/>
          </w:rPr>
        </w:r>
        <w:r w:rsidR="00B06AEA">
          <w:rPr>
            <w:noProof/>
            <w:webHidden/>
          </w:rPr>
          <w:fldChar w:fldCharType="separate"/>
        </w:r>
        <w:r w:rsidR="00973079">
          <w:rPr>
            <w:noProof/>
            <w:webHidden/>
            <w:cs/>
          </w:rPr>
          <w:t>48</w:t>
        </w:r>
        <w:r w:rsidR="00B06AEA">
          <w:rPr>
            <w:noProof/>
            <w:webHidden/>
          </w:rPr>
          <w:fldChar w:fldCharType="end"/>
        </w:r>
      </w:hyperlink>
    </w:p>
    <w:p w:rsidR="00561186" w:rsidRDefault="00426217">
      <w:pPr>
        <w:pStyle w:val="TableofFigures"/>
        <w:tabs>
          <w:tab w:val="right" w:leader="dot" w:pos="8296"/>
        </w:tabs>
        <w:rPr>
          <w:rFonts w:asciiTheme="minorHAnsi" w:hAnsiTheme="minorHAnsi"/>
          <w:noProof/>
          <w:sz w:val="22"/>
          <w:szCs w:val="28"/>
        </w:rPr>
      </w:pPr>
      <w:hyperlink w:anchor="_Toc321528686" w:history="1">
        <w:r w:rsidR="00561186" w:rsidRPr="0074215E">
          <w:rPr>
            <w:rStyle w:val="Hyperlink"/>
            <w:noProof/>
            <w:cs/>
          </w:rPr>
          <w:t>ตารางที่ 5.23</w:t>
        </w:r>
        <w:r w:rsidR="00561186" w:rsidRPr="0074215E">
          <w:rPr>
            <w:rStyle w:val="Hyperlink"/>
            <w:noProof/>
          </w:rPr>
          <w:t xml:space="preserve"> </w:t>
        </w:r>
        <w:r w:rsidR="00561186" w:rsidRPr="0074215E">
          <w:rPr>
            <w:rStyle w:val="Hyperlink"/>
            <w:noProof/>
            <w:cs/>
          </w:rPr>
          <w:t xml:space="preserve">ตารางสรุปการคำนวณค่าความคล่องตัวของการเปลี่ยนแปลงรายการที่ </w:t>
        </w:r>
        <w:r w:rsidR="00561186" w:rsidRPr="0074215E">
          <w:rPr>
            <w:rStyle w:val="Hyperlink"/>
            <w:noProof/>
          </w:rPr>
          <w:t>2</w:t>
        </w:r>
        <w:r w:rsidR="00561186">
          <w:rPr>
            <w:noProof/>
            <w:webHidden/>
          </w:rPr>
          <w:tab/>
        </w:r>
        <w:r w:rsidR="00B06AEA">
          <w:rPr>
            <w:noProof/>
            <w:webHidden/>
          </w:rPr>
          <w:fldChar w:fldCharType="begin"/>
        </w:r>
        <w:r w:rsidR="00561186">
          <w:rPr>
            <w:noProof/>
            <w:webHidden/>
          </w:rPr>
          <w:instrText xml:space="preserve"> PAGEREF _Toc321528686 \h </w:instrText>
        </w:r>
        <w:r w:rsidR="00B06AEA">
          <w:rPr>
            <w:noProof/>
            <w:webHidden/>
          </w:rPr>
        </w:r>
        <w:r w:rsidR="00B06AEA">
          <w:rPr>
            <w:noProof/>
            <w:webHidden/>
          </w:rPr>
          <w:fldChar w:fldCharType="separate"/>
        </w:r>
        <w:r w:rsidR="00973079">
          <w:rPr>
            <w:noProof/>
            <w:webHidden/>
            <w:cs/>
          </w:rPr>
          <w:t>49</w:t>
        </w:r>
        <w:r w:rsidR="00B06AEA">
          <w:rPr>
            <w:noProof/>
            <w:webHidden/>
          </w:rPr>
          <w:fldChar w:fldCharType="end"/>
        </w:r>
      </w:hyperlink>
    </w:p>
    <w:p w:rsidR="00D8794D" w:rsidRPr="00812A05" w:rsidRDefault="00B06AEA" w:rsidP="00D8794D">
      <w:pPr>
        <w:pStyle w:val="TableofFigures"/>
        <w:tabs>
          <w:tab w:val="left" w:pos="1320"/>
          <w:tab w:val="right" w:leader="dot" w:pos="8296"/>
        </w:tabs>
        <w:rPr>
          <w:rStyle w:val="ComplexCordiaNew2"/>
          <w:rFonts w:cstheme="minorBidi"/>
          <w:noProof/>
        </w:rPr>
        <w:sectPr w:rsidR="00D8794D" w:rsidRPr="00812A05" w:rsidSect="00E12043">
          <w:headerReference w:type="even" r:id="rId21"/>
          <w:headerReference w:type="default" r:id="rId22"/>
          <w:footerReference w:type="even" r:id="rId23"/>
          <w:footerReference w:type="default" r:id="rId24"/>
          <w:headerReference w:type="first" r:id="rId25"/>
          <w:type w:val="continuous"/>
          <w:pgSz w:w="11906" w:h="16838" w:code="9"/>
          <w:pgMar w:top="1440" w:right="1440" w:bottom="1440" w:left="2160" w:header="1080" w:footer="720" w:gutter="0"/>
          <w:pgNumType w:fmt="thaiLetters" w:start="9"/>
          <w:cols w:space="720"/>
        </w:sectPr>
      </w:pPr>
      <w:r w:rsidRPr="00812A05">
        <w:rPr>
          <w:rStyle w:val="ComplexCordiaNew2"/>
          <w:rFonts w:cstheme="minorBidi"/>
        </w:rPr>
        <w:fldChar w:fldCharType="end"/>
      </w:r>
    </w:p>
    <w:p w:rsidR="00D8794D" w:rsidRPr="00812A05" w:rsidRDefault="00D8794D" w:rsidP="00D8794D">
      <w:pPr>
        <w:pStyle w:val="H2"/>
        <w:rPr>
          <w:rStyle w:val="ComplexCordiaNew2"/>
          <w:rFonts w:cstheme="minorBidi"/>
        </w:rPr>
      </w:pPr>
      <w:r w:rsidRPr="00812A05">
        <w:rPr>
          <w:cs/>
        </w:rPr>
        <w:lastRenderedPageBreak/>
        <w:t>สารบัญรูป</w:t>
      </w:r>
    </w:p>
    <w:tbl>
      <w:tblPr>
        <w:tblW w:w="8460" w:type="dxa"/>
        <w:tblInd w:w="108" w:type="dxa"/>
        <w:tblLook w:val="01E0" w:firstRow="1" w:lastRow="1" w:firstColumn="1" w:lastColumn="1" w:noHBand="0" w:noVBand="0"/>
      </w:tblPr>
      <w:tblGrid>
        <w:gridCol w:w="4153"/>
        <w:gridCol w:w="4307"/>
      </w:tblGrid>
      <w:tr w:rsidR="00D8794D" w:rsidRPr="00812A05" w:rsidTr="00D8794D">
        <w:tc>
          <w:tcPr>
            <w:tcW w:w="4153" w:type="dxa"/>
          </w:tcPr>
          <w:p w:rsidR="00D8794D" w:rsidRPr="00812A05" w:rsidRDefault="00D8794D" w:rsidP="00D8794D">
            <w:pPr>
              <w:pStyle w:val="TableNormal1"/>
              <w:tabs>
                <w:tab w:val="center" w:pos="4153"/>
                <w:tab w:val="right" w:pos="8306"/>
              </w:tabs>
              <w:ind w:left="-108"/>
              <w:rPr>
                <w:rFonts w:cstheme="minorBidi"/>
              </w:rPr>
            </w:pPr>
          </w:p>
        </w:tc>
        <w:tc>
          <w:tcPr>
            <w:tcW w:w="4307" w:type="dxa"/>
          </w:tcPr>
          <w:p w:rsidR="00D8794D" w:rsidRPr="00812A05" w:rsidRDefault="00D8794D" w:rsidP="00D8794D">
            <w:pPr>
              <w:pStyle w:val="TableNormal1"/>
              <w:tabs>
                <w:tab w:val="center" w:pos="4153"/>
                <w:tab w:val="right" w:pos="8306"/>
              </w:tabs>
              <w:jc w:val="right"/>
              <w:rPr>
                <w:rFonts w:cstheme="minorBidi"/>
              </w:rPr>
            </w:pPr>
            <w:r w:rsidRPr="00812A05">
              <w:rPr>
                <w:rFonts w:cstheme="minorBidi"/>
                <w:cs/>
              </w:rPr>
              <w:t>หน้า</w:t>
            </w:r>
          </w:p>
        </w:tc>
      </w:tr>
    </w:tbl>
    <w:p w:rsidR="00D8794D" w:rsidRPr="00812A05" w:rsidRDefault="00D8794D" w:rsidP="00D8794D">
      <w:pPr>
        <w:rPr>
          <w:rStyle w:val="ComplexCordiaNew2"/>
          <w:rFonts w:cstheme="minorBidi"/>
        </w:rPr>
        <w:sectPr w:rsidR="00D8794D" w:rsidRPr="00812A05" w:rsidSect="005362D5">
          <w:pgSz w:w="11906" w:h="16838" w:code="9"/>
          <w:pgMar w:top="1440" w:right="1440" w:bottom="1440" w:left="2160" w:header="1080" w:footer="720" w:gutter="0"/>
          <w:pgNumType w:fmt="thaiLetters" w:start="11"/>
          <w:cols w:space="720"/>
        </w:sectPr>
      </w:pPr>
    </w:p>
    <w:p w:rsidR="00427DDF" w:rsidRDefault="00B06AEA">
      <w:pPr>
        <w:pStyle w:val="TableofFigures"/>
        <w:tabs>
          <w:tab w:val="right" w:leader="dot" w:pos="8296"/>
        </w:tabs>
        <w:rPr>
          <w:rFonts w:asciiTheme="minorHAnsi" w:hAnsiTheme="minorHAnsi"/>
          <w:noProof/>
          <w:sz w:val="22"/>
          <w:szCs w:val="28"/>
        </w:rPr>
      </w:pPr>
      <w:r>
        <w:rPr>
          <w:rStyle w:val="ComplexCordiaNew2"/>
          <w:rFonts w:cstheme="minorBidi"/>
          <w:cs/>
        </w:rPr>
        <w:lastRenderedPageBreak/>
        <w:fldChar w:fldCharType="begin"/>
      </w:r>
      <w:r w:rsidR="009F4923">
        <w:rPr>
          <w:rStyle w:val="ComplexCordiaNew2"/>
          <w:rFonts w:cstheme="minorBidi"/>
        </w:rPr>
        <w:instrText>TOC \h \z \t "+</w:instrText>
      </w:r>
      <w:r w:rsidR="009F4923">
        <w:rPr>
          <w:rStyle w:val="ComplexCordiaNew2"/>
          <w:rFonts w:cstheme="minorBidi"/>
          <w:cs/>
        </w:rPr>
        <w:instrText>ภาพประกอบ (</w:instrText>
      </w:r>
      <w:r w:rsidR="009F4923">
        <w:rPr>
          <w:rStyle w:val="ComplexCordiaNew2"/>
          <w:rFonts w:cstheme="minorBidi"/>
        </w:rPr>
        <w:instrText>Complex) Cordia New,</w:instrText>
      </w:r>
      <w:r w:rsidR="009F4923">
        <w:rPr>
          <w:rStyle w:val="ComplexCordiaNew2"/>
          <w:rFonts w:cstheme="minorBidi"/>
          <w:cs/>
        </w:rPr>
        <w:instrText xml:space="preserve">1" </w:instrText>
      </w:r>
      <w:r w:rsidR="009F4923">
        <w:rPr>
          <w:rStyle w:val="ComplexCordiaNew2"/>
          <w:rFonts w:cstheme="minorBidi"/>
        </w:rPr>
        <w:instrText>\c "</w:instrText>
      </w:r>
      <w:r w:rsidR="009F4923">
        <w:rPr>
          <w:rStyle w:val="ComplexCordiaNew2"/>
          <w:rFonts w:cstheme="minorBidi"/>
          <w:cs/>
        </w:rPr>
        <w:instrText xml:space="preserve">รูปที่" </w:instrText>
      </w:r>
      <w:r>
        <w:rPr>
          <w:rStyle w:val="ComplexCordiaNew2"/>
          <w:rFonts w:cstheme="minorBidi"/>
          <w:cs/>
        </w:rPr>
        <w:fldChar w:fldCharType="separate"/>
      </w:r>
      <w:hyperlink w:anchor="_Toc321531929" w:history="1">
        <w:r w:rsidR="00427DDF" w:rsidRPr="00B60D7E">
          <w:rPr>
            <w:rStyle w:val="Hyperlink"/>
            <w:noProof/>
            <w:cs/>
          </w:rPr>
          <w:t>รูปที่ 2.1 ระดับชั้นของสถาปัตยกรรมเชิงบริการ</w:t>
        </w:r>
        <w:r w:rsidR="00427DDF">
          <w:rPr>
            <w:noProof/>
            <w:webHidden/>
          </w:rPr>
          <w:tab/>
        </w:r>
        <w:r>
          <w:rPr>
            <w:noProof/>
            <w:webHidden/>
          </w:rPr>
          <w:fldChar w:fldCharType="begin"/>
        </w:r>
        <w:r w:rsidR="00427DDF">
          <w:rPr>
            <w:noProof/>
            <w:webHidden/>
          </w:rPr>
          <w:instrText xml:space="preserve"> PAGEREF _Toc321531929 \h </w:instrText>
        </w:r>
        <w:r>
          <w:rPr>
            <w:noProof/>
            <w:webHidden/>
          </w:rPr>
        </w:r>
        <w:r>
          <w:rPr>
            <w:noProof/>
            <w:webHidden/>
          </w:rPr>
          <w:fldChar w:fldCharType="separate"/>
        </w:r>
        <w:r w:rsidR="00B72379">
          <w:rPr>
            <w:noProof/>
            <w:webHidden/>
            <w:cs/>
          </w:rPr>
          <w:t>5</w:t>
        </w:r>
        <w:r>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30" w:history="1">
        <w:r w:rsidR="00427DDF" w:rsidRPr="00B60D7E">
          <w:rPr>
            <w:rStyle w:val="Hyperlink"/>
            <w:noProof/>
            <w:cs/>
          </w:rPr>
          <w:t>รูปที่ 2.2</w:t>
        </w:r>
        <w:r w:rsidR="00427DDF" w:rsidRPr="00B60D7E">
          <w:rPr>
            <w:rStyle w:val="Hyperlink"/>
            <w:noProof/>
          </w:rPr>
          <w:t xml:space="preserve"> </w:t>
        </w:r>
        <w:r w:rsidR="00427DDF" w:rsidRPr="00B60D7E">
          <w:rPr>
            <w:rStyle w:val="Hyperlink"/>
            <w:noProof/>
            <w:cs/>
          </w:rPr>
          <w:t>ตัวอย่างการพัฒนาด้วยสถาปัตยกรรมเชิงบริการ</w:t>
        </w:r>
        <w:r w:rsidR="005B5983">
          <w:rPr>
            <w:rStyle w:val="Hyperlink"/>
            <w:noProof/>
            <w:cs/>
          </w:rPr>
          <w:t>เทียบกับการพัฒนาด้วยวิธีเดิม</w:t>
        </w:r>
        <w:r w:rsidR="00427DDF">
          <w:rPr>
            <w:noProof/>
            <w:webHidden/>
          </w:rPr>
          <w:tab/>
        </w:r>
        <w:r w:rsidR="00B06AEA">
          <w:rPr>
            <w:noProof/>
            <w:webHidden/>
          </w:rPr>
          <w:fldChar w:fldCharType="begin"/>
        </w:r>
        <w:r w:rsidR="00427DDF">
          <w:rPr>
            <w:noProof/>
            <w:webHidden/>
          </w:rPr>
          <w:instrText xml:space="preserve"> PAGEREF _Toc321531930 \h </w:instrText>
        </w:r>
        <w:r w:rsidR="00B06AEA">
          <w:rPr>
            <w:noProof/>
            <w:webHidden/>
          </w:rPr>
        </w:r>
        <w:r w:rsidR="00B06AEA">
          <w:rPr>
            <w:noProof/>
            <w:webHidden/>
          </w:rPr>
          <w:fldChar w:fldCharType="separate"/>
        </w:r>
        <w:r w:rsidR="00B72379">
          <w:rPr>
            <w:noProof/>
            <w:webHidden/>
            <w:cs/>
          </w:rPr>
          <w:t>6</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31" w:history="1">
        <w:r w:rsidR="00427DDF" w:rsidRPr="00B60D7E">
          <w:rPr>
            <w:rStyle w:val="Hyperlink"/>
            <w:noProof/>
            <w:cs/>
          </w:rPr>
          <w:t>รูปที่ 2.3</w:t>
        </w:r>
        <w:r w:rsidR="00427DDF" w:rsidRPr="00B60D7E">
          <w:rPr>
            <w:rStyle w:val="Hyperlink"/>
            <w:noProof/>
          </w:rPr>
          <w:t xml:space="preserve"> </w:t>
        </w:r>
        <w:r w:rsidR="00427DDF" w:rsidRPr="00B60D7E">
          <w:rPr>
            <w:rStyle w:val="Hyperlink"/>
            <w:noProof/>
            <w:cs/>
          </w:rPr>
          <w:t>ตัวอย่างกราฟการไหลของโปรแกรม และการคำนวณค่าความซับซ้อนไซโคลมาติก</w:t>
        </w:r>
        <w:r w:rsidR="00427DDF">
          <w:rPr>
            <w:noProof/>
            <w:webHidden/>
          </w:rPr>
          <w:tab/>
        </w:r>
        <w:r w:rsidR="00B06AEA">
          <w:rPr>
            <w:noProof/>
            <w:webHidden/>
          </w:rPr>
          <w:fldChar w:fldCharType="begin"/>
        </w:r>
        <w:r w:rsidR="00427DDF">
          <w:rPr>
            <w:noProof/>
            <w:webHidden/>
          </w:rPr>
          <w:instrText xml:space="preserve"> PAGEREF _Toc321531931 \h </w:instrText>
        </w:r>
        <w:r w:rsidR="00B06AEA">
          <w:rPr>
            <w:noProof/>
            <w:webHidden/>
          </w:rPr>
        </w:r>
        <w:r w:rsidR="00B06AEA">
          <w:rPr>
            <w:noProof/>
            <w:webHidden/>
          </w:rPr>
          <w:fldChar w:fldCharType="separate"/>
        </w:r>
        <w:r w:rsidR="00B72379">
          <w:rPr>
            <w:noProof/>
            <w:webHidden/>
            <w:cs/>
          </w:rPr>
          <w:t>7</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32" w:history="1">
        <w:r w:rsidR="00427DDF" w:rsidRPr="00B60D7E">
          <w:rPr>
            <w:rStyle w:val="Hyperlink"/>
            <w:noProof/>
            <w:cs/>
          </w:rPr>
          <w:t>รูปที่ 3.1 มิติความซับซ้อนของการเปลี่ยนแปลง</w:t>
        </w:r>
        <w:r w:rsidR="00427DDF">
          <w:rPr>
            <w:noProof/>
            <w:webHidden/>
          </w:rPr>
          <w:tab/>
        </w:r>
        <w:r w:rsidR="00B06AEA">
          <w:rPr>
            <w:noProof/>
            <w:webHidden/>
          </w:rPr>
          <w:fldChar w:fldCharType="begin"/>
        </w:r>
        <w:r w:rsidR="00427DDF">
          <w:rPr>
            <w:noProof/>
            <w:webHidden/>
          </w:rPr>
          <w:instrText xml:space="preserve"> PAGEREF _Toc321531932 \h </w:instrText>
        </w:r>
        <w:r w:rsidR="00B06AEA">
          <w:rPr>
            <w:noProof/>
            <w:webHidden/>
          </w:rPr>
        </w:r>
        <w:r w:rsidR="00B06AEA">
          <w:rPr>
            <w:noProof/>
            <w:webHidden/>
          </w:rPr>
          <w:fldChar w:fldCharType="separate"/>
        </w:r>
        <w:r w:rsidR="00B72379">
          <w:rPr>
            <w:noProof/>
            <w:webHidden/>
            <w:cs/>
          </w:rPr>
          <w:t>11</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33" w:history="1">
        <w:r w:rsidR="00427DDF" w:rsidRPr="00B60D7E">
          <w:rPr>
            <w:rStyle w:val="Hyperlink"/>
            <w:noProof/>
            <w:cs/>
          </w:rPr>
          <w:t>รูปที่ 4.1</w:t>
        </w:r>
        <w:r w:rsidR="00427DDF" w:rsidRPr="00B60D7E">
          <w:rPr>
            <w:rStyle w:val="Hyperlink"/>
            <w:noProof/>
          </w:rPr>
          <w:t xml:space="preserve"> </w:t>
        </w:r>
        <w:r w:rsidR="00427DDF" w:rsidRPr="00B60D7E">
          <w:rPr>
            <w:rStyle w:val="Hyperlink"/>
            <w:noProof/>
            <w:cs/>
          </w:rPr>
          <w:t>สถาปัตยกรรมของระบบบันทึกการลา</w:t>
        </w:r>
        <w:r w:rsidR="00427DDF">
          <w:rPr>
            <w:noProof/>
            <w:webHidden/>
          </w:rPr>
          <w:tab/>
        </w:r>
        <w:r w:rsidR="00B06AEA">
          <w:rPr>
            <w:noProof/>
            <w:webHidden/>
          </w:rPr>
          <w:fldChar w:fldCharType="begin"/>
        </w:r>
        <w:r w:rsidR="00427DDF">
          <w:rPr>
            <w:noProof/>
            <w:webHidden/>
          </w:rPr>
          <w:instrText xml:space="preserve"> PAGEREF _Toc321531933 \h </w:instrText>
        </w:r>
        <w:r w:rsidR="00B06AEA">
          <w:rPr>
            <w:noProof/>
            <w:webHidden/>
          </w:rPr>
        </w:r>
        <w:r w:rsidR="00B06AEA">
          <w:rPr>
            <w:noProof/>
            <w:webHidden/>
          </w:rPr>
          <w:fldChar w:fldCharType="separate"/>
        </w:r>
        <w:r w:rsidR="00B72379">
          <w:rPr>
            <w:noProof/>
            <w:webHidden/>
            <w:cs/>
          </w:rPr>
          <w:t>13</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34" w:history="1">
        <w:r w:rsidR="00427DDF" w:rsidRPr="00B60D7E">
          <w:rPr>
            <w:rStyle w:val="Hyperlink"/>
            <w:noProof/>
            <w:cs/>
          </w:rPr>
          <w:t>รูปที่ 4.2</w:t>
        </w:r>
        <w:r w:rsidR="00427DDF" w:rsidRPr="00B60D7E">
          <w:rPr>
            <w:rStyle w:val="Hyperlink"/>
            <w:noProof/>
          </w:rPr>
          <w:t xml:space="preserve"> </w:t>
        </w:r>
        <w:r w:rsidR="00427DDF" w:rsidRPr="00B60D7E">
          <w:rPr>
            <w:rStyle w:val="Hyperlink"/>
            <w:noProof/>
            <w:cs/>
          </w:rPr>
          <w:t>แผนภาพดีพลอยเมนต์ของระบบบันทึกการลา</w:t>
        </w:r>
        <w:r w:rsidR="00427DDF">
          <w:rPr>
            <w:noProof/>
            <w:webHidden/>
          </w:rPr>
          <w:tab/>
        </w:r>
        <w:r w:rsidR="00B06AEA">
          <w:rPr>
            <w:noProof/>
            <w:webHidden/>
          </w:rPr>
          <w:fldChar w:fldCharType="begin"/>
        </w:r>
        <w:r w:rsidR="00427DDF">
          <w:rPr>
            <w:noProof/>
            <w:webHidden/>
          </w:rPr>
          <w:instrText xml:space="preserve"> PAGEREF _Toc321531934 \h </w:instrText>
        </w:r>
        <w:r w:rsidR="00B06AEA">
          <w:rPr>
            <w:noProof/>
            <w:webHidden/>
          </w:rPr>
        </w:r>
        <w:r w:rsidR="00B06AEA">
          <w:rPr>
            <w:noProof/>
            <w:webHidden/>
          </w:rPr>
          <w:fldChar w:fldCharType="separate"/>
        </w:r>
        <w:r w:rsidR="00B72379">
          <w:rPr>
            <w:noProof/>
            <w:webHidden/>
            <w:cs/>
          </w:rPr>
          <w:t>15</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35" w:history="1">
        <w:r w:rsidR="00427DDF" w:rsidRPr="00B60D7E">
          <w:rPr>
            <w:rStyle w:val="Hyperlink"/>
            <w:noProof/>
            <w:cs/>
          </w:rPr>
          <w:t>รูปที่ 4.3</w:t>
        </w:r>
        <w:r w:rsidR="00427DDF" w:rsidRPr="00B60D7E">
          <w:rPr>
            <w:rStyle w:val="Hyperlink"/>
            <w:noProof/>
          </w:rPr>
          <w:t xml:space="preserve"> </w:t>
        </w:r>
        <w:r w:rsidR="00427DDF" w:rsidRPr="00B60D7E">
          <w:rPr>
            <w:rStyle w:val="Hyperlink"/>
            <w:noProof/>
            <w:cs/>
          </w:rPr>
          <w:t>แผนภาพความสัมพันธ์ของคลาสของระบบบันทึกการลา</w:t>
        </w:r>
        <w:r w:rsidR="00427DDF">
          <w:rPr>
            <w:noProof/>
            <w:webHidden/>
          </w:rPr>
          <w:tab/>
        </w:r>
        <w:r w:rsidR="00B06AEA">
          <w:rPr>
            <w:noProof/>
            <w:webHidden/>
          </w:rPr>
          <w:fldChar w:fldCharType="begin"/>
        </w:r>
        <w:r w:rsidR="00427DDF">
          <w:rPr>
            <w:noProof/>
            <w:webHidden/>
          </w:rPr>
          <w:instrText xml:space="preserve"> PAGEREF _Toc321531935 \h </w:instrText>
        </w:r>
        <w:r w:rsidR="00B06AEA">
          <w:rPr>
            <w:noProof/>
            <w:webHidden/>
          </w:rPr>
        </w:r>
        <w:r w:rsidR="00B06AEA">
          <w:rPr>
            <w:noProof/>
            <w:webHidden/>
          </w:rPr>
          <w:fldChar w:fldCharType="separate"/>
        </w:r>
        <w:r w:rsidR="00B72379">
          <w:rPr>
            <w:noProof/>
            <w:webHidden/>
            <w:cs/>
          </w:rPr>
          <w:t>16</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36" w:history="1">
        <w:r w:rsidR="00427DDF" w:rsidRPr="00B60D7E">
          <w:rPr>
            <w:rStyle w:val="Hyperlink"/>
            <w:noProof/>
            <w:cs/>
          </w:rPr>
          <w:t>รูปที่ 4.4</w:t>
        </w:r>
        <w:r w:rsidR="00427DDF" w:rsidRPr="00B60D7E">
          <w:rPr>
            <w:rStyle w:val="Hyperlink"/>
            <w:noProof/>
          </w:rPr>
          <w:t xml:space="preserve"> </w:t>
        </w:r>
        <w:r w:rsidR="00427DDF" w:rsidRPr="00B60D7E">
          <w:rPr>
            <w:rStyle w:val="Hyperlink"/>
            <w:noProof/>
            <w:cs/>
          </w:rPr>
          <w:t>การออกแบบเซอร์วิซของระบบบันทึกการลา</w:t>
        </w:r>
        <w:r w:rsidR="00427DDF">
          <w:rPr>
            <w:noProof/>
            <w:webHidden/>
          </w:rPr>
          <w:tab/>
        </w:r>
        <w:r w:rsidR="00B06AEA">
          <w:rPr>
            <w:noProof/>
            <w:webHidden/>
          </w:rPr>
          <w:fldChar w:fldCharType="begin"/>
        </w:r>
        <w:r w:rsidR="00427DDF">
          <w:rPr>
            <w:noProof/>
            <w:webHidden/>
          </w:rPr>
          <w:instrText xml:space="preserve"> PAGEREF _Toc321531936 \h </w:instrText>
        </w:r>
        <w:r w:rsidR="00B06AEA">
          <w:rPr>
            <w:noProof/>
            <w:webHidden/>
          </w:rPr>
        </w:r>
        <w:r w:rsidR="00B06AEA">
          <w:rPr>
            <w:noProof/>
            <w:webHidden/>
          </w:rPr>
          <w:fldChar w:fldCharType="separate"/>
        </w:r>
        <w:r w:rsidR="00B72379">
          <w:rPr>
            <w:noProof/>
            <w:webHidden/>
            <w:cs/>
          </w:rPr>
          <w:t>16</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37" w:history="1">
        <w:r w:rsidR="00427DDF" w:rsidRPr="00B60D7E">
          <w:rPr>
            <w:rStyle w:val="Hyperlink"/>
            <w:noProof/>
            <w:cs/>
          </w:rPr>
          <w:t>รูปที่ 4.5</w:t>
        </w:r>
        <w:r w:rsidR="00427DDF" w:rsidRPr="00B60D7E">
          <w:rPr>
            <w:rStyle w:val="Hyperlink"/>
            <w:noProof/>
          </w:rPr>
          <w:t xml:space="preserve"> </w:t>
        </w:r>
        <w:r w:rsidR="00427DDF" w:rsidRPr="00B60D7E">
          <w:rPr>
            <w:rStyle w:val="Hyperlink"/>
            <w:noProof/>
            <w:cs/>
          </w:rPr>
          <w:t>สถาปัตยกรรมของระบบบันทึกการลาแบบอิงบริการ</w:t>
        </w:r>
        <w:r w:rsidR="00427DDF">
          <w:rPr>
            <w:noProof/>
            <w:webHidden/>
          </w:rPr>
          <w:tab/>
        </w:r>
        <w:r w:rsidR="00B06AEA">
          <w:rPr>
            <w:noProof/>
            <w:webHidden/>
          </w:rPr>
          <w:fldChar w:fldCharType="begin"/>
        </w:r>
        <w:r w:rsidR="00427DDF">
          <w:rPr>
            <w:noProof/>
            <w:webHidden/>
          </w:rPr>
          <w:instrText xml:space="preserve"> PAGEREF _Toc321531937 \h </w:instrText>
        </w:r>
        <w:r w:rsidR="00B06AEA">
          <w:rPr>
            <w:noProof/>
            <w:webHidden/>
          </w:rPr>
        </w:r>
        <w:r w:rsidR="00B06AEA">
          <w:rPr>
            <w:noProof/>
            <w:webHidden/>
          </w:rPr>
          <w:fldChar w:fldCharType="separate"/>
        </w:r>
        <w:r w:rsidR="00B72379">
          <w:rPr>
            <w:noProof/>
            <w:webHidden/>
            <w:cs/>
          </w:rPr>
          <w:t>17</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38" w:history="1">
        <w:r w:rsidR="00427DDF" w:rsidRPr="00B60D7E">
          <w:rPr>
            <w:rStyle w:val="Hyperlink"/>
            <w:noProof/>
            <w:cs/>
          </w:rPr>
          <w:t>รูปที่ 4.6</w:t>
        </w:r>
        <w:r w:rsidR="00427DDF" w:rsidRPr="00B60D7E">
          <w:rPr>
            <w:rStyle w:val="Hyperlink"/>
            <w:noProof/>
          </w:rPr>
          <w:t xml:space="preserve"> </w:t>
        </w:r>
        <w:r w:rsidR="00427DDF" w:rsidRPr="00B60D7E">
          <w:rPr>
            <w:rStyle w:val="Hyperlink"/>
            <w:noProof/>
            <w:cs/>
          </w:rPr>
          <w:t>แผนภาพดีพลอยเมนต์ของระบบบันทึกการลาแบบอิงบริการ</w:t>
        </w:r>
        <w:r w:rsidR="00427DDF">
          <w:rPr>
            <w:noProof/>
            <w:webHidden/>
          </w:rPr>
          <w:tab/>
        </w:r>
        <w:r w:rsidR="00B06AEA">
          <w:rPr>
            <w:noProof/>
            <w:webHidden/>
          </w:rPr>
          <w:fldChar w:fldCharType="begin"/>
        </w:r>
        <w:r w:rsidR="00427DDF">
          <w:rPr>
            <w:noProof/>
            <w:webHidden/>
          </w:rPr>
          <w:instrText xml:space="preserve"> PAGEREF _Toc321531938 \h </w:instrText>
        </w:r>
        <w:r w:rsidR="00B06AEA">
          <w:rPr>
            <w:noProof/>
            <w:webHidden/>
          </w:rPr>
        </w:r>
        <w:r w:rsidR="00B06AEA">
          <w:rPr>
            <w:noProof/>
            <w:webHidden/>
          </w:rPr>
          <w:fldChar w:fldCharType="separate"/>
        </w:r>
        <w:r w:rsidR="00B72379">
          <w:rPr>
            <w:noProof/>
            <w:webHidden/>
            <w:cs/>
          </w:rPr>
          <w:t>17</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39" w:history="1">
        <w:r w:rsidR="00427DDF" w:rsidRPr="00B60D7E">
          <w:rPr>
            <w:rStyle w:val="Hyperlink"/>
            <w:noProof/>
            <w:cs/>
          </w:rPr>
          <w:t>รูปที่ 4.7</w:t>
        </w:r>
        <w:r w:rsidR="00427DDF" w:rsidRPr="00B60D7E">
          <w:rPr>
            <w:rStyle w:val="Hyperlink"/>
            <w:noProof/>
          </w:rPr>
          <w:t xml:space="preserve"> </w:t>
        </w:r>
        <w:r w:rsidR="00427DDF" w:rsidRPr="00B60D7E">
          <w:rPr>
            <w:rStyle w:val="Hyperlink"/>
            <w:noProof/>
            <w:cs/>
          </w:rPr>
          <w:t>ตัวอย่างตารางบันทึกเวลาการทำงาน</w:t>
        </w:r>
        <w:r w:rsidR="00427DDF">
          <w:rPr>
            <w:noProof/>
            <w:webHidden/>
          </w:rPr>
          <w:tab/>
        </w:r>
        <w:r w:rsidR="00B06AEA">
          <w:rPr>
            <w:noProof/>
            <w:webHidden/>
          </w:rPr>
          <w:fldChar w:fldCharType="begin"/>
        </w:r>
        <w:r w:rsidR="00427DDF">
          <w:rPr>
            <w:noProof/>
            <w:webHidden/>
          </w:rPr>
          <w:instrText xml:space="preserve"> PAGEREF _Toc321531939 \h </w:instrText>
        </w:r>
        <w:r w:rsidR="00B06AEA">
          <w:rPr>
            <w:noProof/>
            <w:webHidden/>
          </w:rPr>
        </w:r>
        <w:r w:rsidR="00B06AEA">
          <w:rPr>
            <w:noProof/>
            <w:webHidden/>
          </w:rPr>
          <w:fldChar w:fldCharType="separate"/>
        </w:r>
        <w:r w:rsidR="00B72379">
          <w:rPr>
            <w:noProof/>
            <w:webHidden/>
            <w:cs/>
          </w:rPr>
          <w:t>19</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40" w:history="1">
        <w:r w:rsidR="00427DDF" w:rsidRPr="00B60D7E">
          <w:rPr>
            <w:rStyle w:val="Hyperlink"/>
            <w:noProof/>
            <w:cs/>
          </w:rPr>
          <w:t>รูปที่ 4.8 โปรแกรมลอคเมตริกส์</w:t>
        </w:r>
        <w:r w:rsidR="00427DDF">
          <w:rPr>
            <w:noProof/>
            <w:webHidden/>
          </w:rPr>
          <w:tab/>
        </w:r>
        <w:r w:rsidR="00B06AEA">
          <w:rPr>
            <w:noProof/>
            <w:webHidden/>
          </w:rPr>
          <w:fldChar w:fldCharType="begin"/>
        </w:r>
        <w:r w:rsidR="00427DDF">
          <w:rPr>
            <w:noProof/>
            <w:webHidden/>
          </w:rPr>
          <w:instrText xml:space="preserve"> PAGEREF _Toc321531940 \h </w:instrText>
        </w:r>
        <w:r w:rsidR="00B06AEA">
          <w:rPr>
            <w:noProof/>
            <w:webHidden/>
          </w:rPr>
        </w:r>
        <w:r w:rsidR="00B06AEA">
          <w:rPr>
            <w:noProof/>
            <w:webHidden/>
          </w:rPr>
          <w:fldChar w:fldCharType="separate"/>
        </w:r>
        <w:r w:rsidR="00B72379">
          <w:rPr>
            <w:noProof/>
            <w:webHidden/>
            <w:cs/>
          </w:rPr>
          <w:t>20</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41" w:history="1">
        <w:r w:rsidR="00427DDF" w:rsidRPr="00B60D7E">
          <w:rPr>
            <w:rStyle w:val="Hyperlink"/>
            <w:noProof/>
            <w:cs/>
          </w:rPr>
          <w:t>รูปที่ 5.1</w:t>
        </w:r>
        <w:r w:rsidR="00427DDF" w:rsidRPr="00B60D7E">
          <w:rPr>
            <w:rStyle w:val="Hyperlink"/>
            <w:noProof/>
          </w:rPr>
          <w:t xml:space="preserve"> </w:t>
        </w:r>
        <w:r w:rsidR="00427DDF" w:rsidRPr="00B60D7E">
          <w:rPr>
            <w:rStyle w:val="Hyperlink"/>
            <w:noProof/>
            <w:cs/>
          </w:rPr>
          <w:t xml:space="preserve">แผนภาพยูสเคสของการเปลี่ยนแปลงรายการที่ </w:t>
        </w:r>
        <w:r w:rsidR="00427DDF" w:rsidRPr="00B60D7E">
          <w:rPr>
            <w:rStyle w:val="Hyperlink"/>
            <w:noProof/>
          </w:rPr>
          <w:t>1</w:t>
        </w:r>
        <w:r w:rsidR="00427DDF">
          <w:rPr>
            <w:noProof/>
            <w:webHidden/>
          </w:rPr>
          <w:tab/>
        </w:r>
        <w:r w:rsidR="00B06AEA">
          <w:rPr>
            <w:noProof/>
            <w:webHidden/>
          </w:rPr>
          <w:fldChar w:fldCharType="begin"/>
        </w:r>
        <w:r w:rsidR="00427DDF">
          <w:rPr>
            <w:noProof/>
            <w:webHidden/>
          </w:rPr>
          <w:instrText xml:space="preserve"> PAGEREF _Toc321531941 \h </w:instrText>
        </w:r>
        <w:r w:rsidR="00B06AEA">
          <w:rPr>
            <w:noProof/>
            <w:webHidden/>
          </w:rPr>
        </w:r>
        <w:r w:rsidR="00B06AEA">
          <w:rPr>
            <w:noProof/>
            <w:webHidden/>
          </w:rPr>
          <w:fldChar w:fldCharType="separate"/>
        </w:r>
        <w:r w:rsidR="00B72379">
          <w:rPr>
            <w:noProof/>
            <w:webHidden/>
            <w:cs/>
          </w:rPr>
          <w:t>23</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42" w:history="1">
        <w:r w:rsidR="00427DDF" w:rsidRPr="00B60D7E">
          <w:rPr>
            <w:rStyle w:val="Hyperlink"/>
            <w:noProof/>
            <w:cs/>
          </w:rPr>
          <w:t xml:space="preserve">รูปที่ 5.2 แผนภาพความสัมพันธ์ของคลาสของการเปลี่ยนแปลงรายการที่ </w:t>
        </w:r>
        <w:r w:rsidR="00427DDF" w:rsidRPr="00B60D7E">
          <w:rPr>
            <w:rStyle w:val="Hyperlink"/>
            <w:noProof/>
          </w:rPr>
          <w:t>1</w:t>
        </w:r>
        <w:r w:rsidR="00427DDF">
          <w:rPr>
            <w:noProof/>
            <w:webHidden/>
          </w:rPr>
          <w:tab/>
        </w:r>
        <w:r w:rsidR="00B06AEA">
          <w:rPr>
            <w:noProof/>
            <w:webHidden/>
          </w:rPr>
          <w:fldChar w:fldCharType="begin"/>
        </w:r>
        <w:r w:rsidR="00427DDF">
          <w:rPr>
            <w:noProof/>
            <w:webHidden/>
          </w:rPr>
          <w:instrText xml:space="preserve"> PAGEREF _Toc321531942 \h </w:instrText>
        </w:r>
        <w:r w:rsidR="00B06AEA">
          <w:rPr>
            <w:noProof/>
            <w:webHidden/>
          </w:rPr>
        </w:r>
        <w:r w:rsidR="00B06AEA">
          <w:rPr>
            <w:noProof/>
            <w:webHidden/>
          </w:rPr>
          <w:fldChar w:fldCharType="separate"/>
        </w:r>
        <w:r w:rsidR="00B72379">
          <w:rPr>
            <w:noProof/>
            <w:webHidden/>
            <w:cs/>
          </w:rPr>
          <w:t>25</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43" w:history="1">
        <w:r w:rsidR="00427DDF" w:rsidRPr="00B60D7E">
          <w:rPr>
            <w:rStyle w:val="Hyperlink"/>
            <w:noProof/>
            <w:cs/>
          </w:rPr>
          <w:t>รูปที่ 5.3</w:t>
        </w:r>
        <w:r w:rsidR="00427DDF" w:rsidRPr="00B60D7E">
          <w:rPr>
            <w:rStyle w:val="Hyperlink"/>
            <w:noProof/>
          </w:rPr>
          <w:t xml:space="preserve"> </w:t>
        </w:r>
        <w:r w:rsidR="00427DDF" w:rsidRPr="00B60D7E">
          <w:rPr>
            <w:rStyle w:val="Hyperlink"/>
            <w:noProof/>
            <w:cs/>
          </w:rPr>
          <w:t>หน้าจอเมนูส่วนการยกยอดวันลา</w:t>
        </w:r>
        <w:r w:rsidR="00427DDF">
          <w:rPr>
            <w:noProof/>
            <w:webHidden/>
          </w:rPr>
          <w:tab/>
        </w:r>
        <w:r w:rsidR="00B06AEA">
          <w:rPr>
            <w:noProof/>
            <w:webHidden/>
          </w:rPr>
          <w:fldChar w:fldCharType="begin"/>
        </w:r>
        <w:r w:rsidR="00427DDF">
          <w:rPr>
            <w:noProof/>
            <w:webHidden/>
          </w:rPr>
          <w:instrText xml:space="preserve"> PAGEREF _Toc321531943 \h </w:instrText>
        </w:r>
        <w:r w:rsidR="00B06AEA">
          <w:rPr>
            <w:noProof/>
            <w:webHidden/>
          </w:rPr>
        </w:r>
        <w:r w:rsidR="00B06AEA">
          <w:rPr>
            <w:noProof/>
            <w:webHidden/>
          </w:rPr>
          <w:fldChar w:fldCharType="separate"/>
        </w:r>
        <w:r w:rsidR="00B72379">
          <w:rPr>
            <w:noProof/>
            <w:webHidden/>
            <w:cs/>
          </w:rPr>
          <w:t>25</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44" w:history="1">
        <w:r w:rsidR="00427DDF" w:rsidRPr="00B60D7E">
          <w:rPr>
            <w:rStyle w:val="Hyperlink"/>
            <w:noProof/>
            <w:cs/>
          </w:rPr>
          <w:t>รูปที่ 5.4 หน้าจอการยกยอดวันลา</w:t>
        </w:r>
        <w:r w:rsidR="00427DDF">
          <w:rPr>
            <w:noProof/>
            <w:webHidden/>
          </w:rPr>
          <w:tab/>
        </w:r>
        <w:r w:rsidR="00B06AEA">
          <w:rPr>
            <w:noProof/>
            <w:webHidden/>
          </w:rPr>
          <w:fldChar w:fldCharType="begin"/>
        </w:r>
        <w:r w:rsidR="00427DDF">
          <w:rPr>
            <w:noProof/>
            <w:webHidden/>
          </w:rPr>
          <w:instrText xml:space="preserve"> PAGEREF _Toc321531944 \h </w:instrText>
        </w:r>
        <w:r w:rsidR="00B06AEA">
          <w:rPr>
            <w:noProof/>
            <w:webHidden/>
          </w:rPr>
        </w:r>
        <w:r w:rsidR="00B06AEA">
          <w:rPr>
            <w:noProof/>
            <w:webHidden/>
          </w:rPr>
          <w:fldChar w:fldCharType="separate"/>
        </w:r>
        <w:r w:rsidR="00B72379">
          <w:rPr>
            <w:noProof/>
            <w:webHidden/>
            <w:cs/>
          </w:rPr>
          <w:t>26</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45" w:history="1">
        <w:r w:rsidR="00427DDF" w:rsidRPr="00B60D7E">
          <w:rPr>
            <w:rStyle w:val="Hyperlink"/>
            <w:noProof/>
            <w:cs/>
          </w:rPr>
          <w:t>รูปที่ 5.5</w:t>
        </w:r>
        <w:r w:rsidR="00427DDF" w:rsidRPr="00B60D7E">
          <w:rPr>
            <w:rStyle w:val="Hyperlink"/>
            <w:noProof/>
          </w:rPr>
          <w:t xml:space="preserve"> </w:t>
        </w:r>
        <w:r w:rsidR="00427DDF" w:rsidRPr="00B60D7E">
          <w:rPr>
            <w:rStyle w:val="Hyperlink"/>
            <w:noProof/>
            <w:cs/>
          </w:rPr>
          <w:t xml:space="preserve">แผนภาพยูสเคสของการเปลี่ยนแปลงรายการที่ </w:t>
        </w:r>
        <w:r w:rsidR="00427DDF" w:rsidRPr="00B60D7E">
          <w:rPr>
            <w:rStyle w:val="Hyperlink"/>
            <w:noProof/>
          </w:rPr>
          <w:t>2</w:t>
        </w:r>
        <w:r w:rsidR="00427DDF">
          <w:rPr>
            <w:noProof/>
            <w:webHidden/>
          </w:rPr>
          <w:tab/>
        </w:r>
        <w:r w:rsidR="00B06AEA">
          <w:rPr>
            <w:noProof/>
            <w:webHidden/>
          </w:rPr>
          <w:fldChar w:fldCharType="begin"/>
        </w:r>
        <w:r w:rsidR="00427DDF">
          <w:rPr>
            <w:noProof/>
            <w:webHidden/>
          </w:rPr>
          <w:instrText xml:space="preserve"> PAGEREF _Toc321531945 \h </w:instrText>
        </w:r>
        <w:r w:rsidR="00B06AEA">
          <w:rPr>
            <w:noProof/>
            <w:webHidden/>
          </w:rPr>
        </w:r>
        <w:r w:rsidR="00B06AEA">
          <w:rPr>
            <w:noProof/>
            <w:webHidden/>
          </w:rPr>
          <w:fldChar w:fldCharType="separate"/>
        </w:r>
        <w:r w:rsidR="00B72379">
          <w:rPr>
            <w:noProof/>
            <w:webHidden/>
            <w:cs/>
          </w:rPr>
          <w:t>29</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46" w:history="1">
        <w:r w:rsidR="00427DDF" w:rsidRPr="00B60D7E">
          <w:rPr>
            <w:rStyle w:val="Hyperlink"/>
            <w:noProof/>
            <w:cs/>
          </w:rPr>
          <w:t>รูปที่ 5.6</w:t>
        </w:r>
        <w:r w:rsidR="00427DDF" w:rsidRPr="00B60D7E">
          <w:rPr>
            <w:rStyle w:val="Hyperlink"/>
            <w:noProof/>
          </w:rPr>
          <w:t xml:space="preserve"> </w:t>
        </w:r>
        <w:r w:rsidR="00427DDF" w:rsidRPr="00B60D7E">
          <w:rPr>
            <w:rStyle w:val="Hyperlink"/>
            <w:noProof/>
            <w:cs/>
          </w:rPr>
          <w:t xml:space="preserve">แผนภาพคลาสของการเปลี่ยนแปลงรายการที่ </w:t>
        </w:r>
        <w:r w:rsidR="00427DDF" w:rsidRPr="00B60D7E">
          <w:rPr>
            <w:rStyle w:val="Hyperlink"/>
            <w:noProof/>
          </w:rPr>
          <w:t>2</w:t>
        </w:r>
        <w:r w:rsidR="00427DDF">
          <w:rPr>
            <w:noProof/>
            <w:webHidden/>
          </w:rPr>
          <w:tab/>
        </w:r>
        <w:r w:rsidR="00B06AEA">
          <w:rPr>
            <w:noProof/>
            <w:webHidden/>
          </w:rPr>
          <w:fldChar w:fldCharType="begin"/>
        </w:r>
        <w:r w:rsidR="00427DDF">
          <w:rPr>
            <w:noProof/>
            <w:webHidden/>
          </w:rPr>
          <w:instrText xml:space="preserve"> PAGEREF _Toc321531946 \h </w:instrText>
        </w:r>
        <w:r w:rsidR="00B06AEA">
          <w:rPr>
            <w:noProof/>
            <w:webHidden/>
          </w:rPr>
        </w:r>
        <w:r w:rsidR="00B06AEA">
          <w:rPr>
            <w:noProof/>
            <w:webHidden/>
          </w:rPr>
          <w:fldChar w:fldCharType="separate"/>
        </w:r>
        <w:r w:rsidR="00B72379">
          <w:rPr>
            <w:noProof/>
            <w:webHidden/>
            <w:cs/>
          </w:rPr>
          <w:t>32</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47" w:history="1">
        <w:r w:rsidR="00427DDF" w:rsidRPr="00B60D7E">
          <w:rPr>
            <w:rStyle w:val="Hyperlink"/>
            <w:noProof/>
            <w:cs/>
          </w:rPr>
          <w:t>รูปที่ 5.7 หน้าจอการปรับปรุงข้อมูลพนักงาน</w:t>
        </w:r>
        <w:r w:rsidR="00427DDF">
          <w:rPr>
            <w:noProof/>
            <w:webHidden/>
          </w:rPr>
          <w:tab/>
        </w:r>
        <w:r w:rsidR="00B06AEA">
          <w:rPr>
            <w:noProof/>
            <w:webHidden/>
          </w:rPr>
          <w:fldChar w:fldCharType="begin"/>
        </w:r>
        <w:r w:rsidR="00427DDF">
          <w:rPr>
            <w:noProof/>
            <w:webHidden/>
          </w:rPr>
          <w:instrText xml:space="preserve"> PAGEREF _Toc321531947 \h </w:instrText>
        </w:r>
        <w:r w:rsidR="00B06AEA">
          <w:rPr>
            <w:noProof/>
            <w:webHidden/>
          </w:rPr>
        </w:r>
        <w:r w:rsidR="00B06AEA">
          <w:rPr>
            <w:noProof/>
            <w:webHidden/>
          </w:rPr>
          <w:fldChar w:fldCharType="separate"/>
        </w:r>
        <w:r w:rsidR="00B72379">
          <w:rPr>
            <w:noProof/>
            <w:webHidden/>
            <w:cs/>
          </w:rPr>
          <w:t>33</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48" w:history="1">
        <w:r w:rsidR="00427DDF" w:rsidRPr="00B60D7E">
          <w:rPr>
            <w:rStyle w:val="Hyperlink"/>
            <w:noProof/>
            <w:cs/>
          </w:rPr>
          <w:t>รูปที่ 5.8 หน้าจอการบันทึกการลา</w:t>
        </w:r>
        <w:r w:rsidR="00427DDF">
          <w:rPr>
            <w:noProof/>
            <w:webHidden/>
          </w:rPr>
          <w:tab/>
        </w:r>
        <w:r w:rsidR="00B06AEA">
          <w:rPr>
            <w:noProof/>
            <w:webHidden/>
          </w:rPr>
          <w:fldChar w:fldCharType="begin"/>
        </w:r>
        <w:r w:rsidR="00427DDF">
          <w:rPr>
            <w:noProof/>
            <w:webHidden/>
          </w:rPr>
          <w:instrText xml:space="preserve"> PAGEREF _Toc321531948 \h </w:instrText>
        </w:r>
        <w:r w:rsidR="00B06AEA">
          <w:rPr>
            <w:noProof/>
            <w:webHidden/>
          </w:rPr>
        </w:r>
        <w:r w:rsidR="00B06AEA">
          <w:rPr>
            <w:noProof/>
            <w:webHidden/>
          </w:rPr>
          <w:fldChar w:fldCharType="separate"/>
        </w:r>
        <w:r w:rsidR="00B72379">
          <w:rPr>
            <w:noProof/>
            <w:webHidden/>
            <w:cs/>
          </w:rPr>
          <w:t>34</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49" w:history="1">
        <w:r w:rsidR="00427DDF" w:rsidRPr="00B60D7E">
          <w:rPr>
            <w:rStyle w:val="Hyperlink"/>
            <w:noProof/>
            <w:cs/>
          </w:rPr>
          <w:t>รูปที่ 5.9 ข้อมูลประวัติการลาของพนักงาน</w:t>
        </w:r>
        <w:r w:rsidR="00427DDF">
          <w:rPr>
            <w:noProof/>
            <w:webHidden/>
          </w:rPr>
          <w:tab/>
        </w:r>
        <w:r w:rsidR="00B06AEA">
          <w:rPr>
            <w:noProof/>
            <w:webHidden/>
          </w:rPr>
          <w:fldChar w:fldCharType="begin"/>
        </w:r>
        <w:r w:rsidR="00427DDF">
          <w:rPr>
            <w:noProof/>
            <w:webHidden/>
          </w:rPr>
          <w:instrText xml:space="preserve"> PAGEREF _Toc321531949 \h </w:instrText>
        </w:r>
        <w:r w:rsidR="00B06AEA">
          <w:rPr>
            <w:noProof/>
            <w:webHidden/>
          </w:rPr>
        </w:r>
        <w:r w:rsidR="00B06AEA">
          <w:rPr>
            <w:noProof/>
            <w:webHidden/>
          </w:rPr>
          <w:fldChar w:fldCharType="separate"/>
        </w:r>
        <w:r w:rsidR="00B72379">
          <w:rPr>
            <w:noProof/>
            <w:webHidden/>
            <w:cs/>
          </w:rPr>
          <w:t>34</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50" w:history="1">
        <w:r w:rsidR="00427DDF" w:rsidRPr="00B60D7E">
          <w:rPr>
            <w:rStyle w:val="Hyperlink"/>
            <w:noProof/>
            <w:cs/>
          </w:rPr>
          <w:t xml:space="preserve">รูปที่ </w:t>
        </w:r>
        <w:r w:rsidR="00427DDF" w:rsidRPr="00B60D7E">
          <w:rPr>
            <w:rStyle w:val="Hyperlink"/>
            <w:noProof/>
          </w:rPr>
          <w:t>5</w:t>
        </w:r>
        <w:r w:rsidR="00427DDF" w:rsidRPr="00B60D7E">
          <w:rPr>
            <w:rStyle w:val="Hyperlink"/>
            <w:noProof/>
            <w:cs/>
          </w:rPr>
          <w:t>.</w:t>
        </w:r>
        <w:r w:rsidR="00427DDF" w:rsidRPr="00B60D7E">
          <w:rPr>
            <w:rStyle w:val="Hyperlink"/>
            <w:noProof/>
          </w:rPr>
          <w:t>10</w:t>
        </w:r>
        <w:r w:rsidR="00427DDF" w:rsidRPr="00B60D7E">
          <w:rPr>
            <w:rStyle w:val="Hyperlink"/>
            <w:noProof/>
            <w:cs/>
          </w:rPr>
          <w:t xml:space="preserve"> ความแตกต่างของโค้ดแบบไม่เรียกใช้เซอร์วิซกับแบบเรียกใช้เซอร์วิซ</w:t>
        </w:r>
        <w:r w:rsidR="00427DDF">
          <w:rPr>
            <w:noProof/>
            <w:webHidden/>
          </w:rPr>
          <w:tab/>
        </w:r>
        <w:r w:rsidR="00B06AEA">
          <w:rPr>
            <w:noProof/>
            <w:webHidden/>
          </w:rPr>
          <w:fldChar w:fldCharType="begin"/>
        </w:r>
        <w:r w:rsidR="00427DDF">
          <w:rPr>
            <w:noProof/>
            <w:webHidden/>
          </w:rPr>
          <w:instrText xml:space="preserve"> PAGEREF _Toc321531950 \h </w:instrText>
        </w:r>
        <w:r w:rsidR="00B06AEA">
          <w:rPr>
            <w:noProof/>
            <w:webHidden/>
          </w:rPr>
        </w:r>
        <w:r w:rsidR="00B06AEA">
          <w:rPr>
            <w:noProof/>
            <w:webHidden/>
          </w:rPr>
          <w:fldChar w:fldCharType="separate"/>
        </w:r>
        <w:r w:rsidR="00B72379">
          <w:rPr>
            <w:noProof/>
            <w:webHidden/>
            <w:cs/>
          </w:rPr>
          <w:t>47</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51" w:history="1">
        <w:r w:rsidR="00427DDF" w:rsidRPr="00B60D7E">
          <w:rPr>
            <w:rStyle w:val="Hyperlink"/>
            <w:noProof/>
            <w:cs/>
          </w:rPr>
          <w:t>รูปที่ ก.1 แผนภาพกิจกรรม</w:t>
        </w:r>
        <w:r w:rsidR="00427DDF" w:rsidRPr="00B60D7E">
          <w:rPr>
            <w:rStyle w:val="Hyperlink"/>
            <w:rFonts w:eastAsia="Cordia New"/>
            <w:noProof/>
            <w:cs/>
          </w:rPr>
          <w:t>ของการเปลี่ยนแปลงรายการที่ 1 (</w:t>
        </w:r>
        <w:r w:rsidR="00427DDF" w:rsidRPr="00B60D7E">
          <w:rPr>
            <w:rStyle w:val="Hyperlink"/>
            <w:rFonts w:eastAsia="Cordia New"/>
            <w:noProof/>
          </w:rPr>
          <w:t>Non Service)</w:t>
        </w:r>
        <w:r w:rsidR="00427DDF">
          <w:rPr>
            <w:noProof/>
            <w:webHidden/>
          </w:rPr>
          <w:tab/>
        </w:r>
        <w:r w:rsidR="00B06AEA">
          <w:rPr>
            <w:noProof/>
            <w:webHidden/>
          </w:rPr>
          <w:fldChar w:fldCharType="begin"/>
        </w:r>
        <w:r w:rsidR="00427DDF">
          <w:rPr>
            <w:noProof/>
            <w:webHidden/>
          </w:rPr>
          <w:instrText xml:space="preserve"> PAGEREF _Toc321531951 \h </w:instrText>
        </w:r>
        <w:r w:rsidR="00B06AEA">
          <w:rPr>
            <w:noProof/>
            <w:webHidden/>
          </w:rPr>
        </w:r>
        <w:r w:rsidR="00B06AEA">
          <w:rPr>
            <w:noProof/>
            <w:webHidden/>
          </w:rPr>
          <w:fldChar w:fldCharType="separate"/>
        </w:r>
        <w:r w:rsidR="00B72379">
          <w:rPr>
            <w:noProof/>
            <w:webHidden/>
            <w:cs/>
          </w:rPr>
          <w:t>55</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52" w:history="1">
        <w:r w:rsidR="00427DDF" w:rsidRPr="00B60D7E">
          <w:rPr>
            <w:rStyle w:val="Hyperlink"/>
            <w:noProof/>
            <w:cs/>
          </w:rPr>
          <w:t>รูปที่ ก.2</w:t>
        </w:r>
        <w:r w:rsidR="00427DDF" w:rsidRPr="00B60D7E">
          <w:rPr>
            <w:rStyle w:val="Hyperlink"/>
            <w:noProof/>
          </w:rPr>
          <w:t xml:space="preserve"> </w:t>
        </w:r>
        <w:r w:rsidR="00427DDF" w:rsidRPr="00B60D7E">
          <w:rPr>
            <w:rStyle w:val="Hyperlink"/>
            <w:noProof/>
            <w:cs/>
          </w:rPr>
          <w:t>แผนภาพกิจกรรม</w:t>
        </w:r>
        <w:r w:rsidR="00427DDF" w:rsidRPr="00B60D7E">
          <w:rPr>
            <w:rStyle w:val="Hyperlink"/>
            <w:rFonts w:eastAsia="Cordia New"/>
            <w:noProof/>
            <w:cs/>
          </w:rPr>
          <w:t>ของการเปลี่ยนแปลงรายการที่ 1 (</w:t>
        </w:r>
        <w:r w:rsidR="00427DDF" w:rsidRPr="00B60D7E">
          <w:rPr>
            <w:rStyle w:val="Hyperlink"/>
            <w:rFonts w:eastAsia="Cordia New"/>
            <w:noProof/>
          </w:rPr>
          <w:t>Service)</w:t>
        </w:r>
        <w:r w:rsidR="00427DDF">
          <w:rPr>
            <w:noProof/>
            <w:webHidden/>
          </w:rPr>
          <w:tab/>
        </w:r>
        <w:r w:rsidR="00B06AEA">
          <w:rPr>
            <w:noProof/>
            <w:webHidden/>
          </w:rPr>
          <w:fldChar w:fldCharType="begin"/>
        </w:r>
        <w:r w:rsidR="00427DDF">
          <w:rPr>
            <w:noProof/>
            <w:webHidden/>
          </w:rPr>
          <w:instrText xml:space="preserve"> PAGEREF _Toc321531952 \h </w:instrText>
        </w:r>
        <w:r w:rsidR="00B06AEA">
          <w:rPr>
            <w:noProof/>
            <w:webHidden/>
          </w:rPr>
        </w:r>
        <w:r w:rsidR="00B06AEA">
          <w:rPr>
            <w:noProof/>
            <w:webHidden/>
          </w:rPr>
          <w:fldChar w:fldCharType="separate"/>
        </w:r>
        <w:r w:rsidR="00B72379">
          <w:rPr>
            <w:noProof/>
            <w:webHidden/>
            <w:cs/>
          </w:rPr>
          <w:t>56</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53" w:history="1">
        <w:r w:rsidR="00427DDF" w:rsidRPr="00B60D7E">
          <w:rPr>
            <w:rStyle w:val="Hyperlink"/>
            <w:noProof/>
            <w:cs/>
          </w:rPr>
          <w:t>รูปที่ ก.4 แผนภาพ</w:t>
        </w:r>
        <w:r w:rsidR="00427DDF" w:rsidRPr="00B60D7E">
          <w:rPr>
            <w:rStyle w:val="Hyperlink"/>
            <w:rFonts w:eastAsia="Cordia New"/>
            <w:noProof/>
            <w:cs/>
          </w:rPr>
          <w:t xml:space="preserve">ลำดับของการเปลี่ยนแปลงรายการที่ </w:t>
        </w:r>
        <w:r w:rsidR="00427DDF" w:rsidRPr="00B60D7E">
          <w:rPr>
            <w:rStyle w:val="Hyperlink"/>
            <w:rFonts w:eastAsia="Cordia New"/>
            <w:noProof/>
          </w:rPr>
          <w:t>1</w:t>
        </w:r>
        <w:r w:rsidR="00427DDF" w:rsidRPr="00B60D7E">
          <w:rPr>
            <w:rStyle w:val="Hyperlink"/>
            <w:rFonts w:eastAsia="Cordia New"/>
            <w:noProof/>
            <w:cs/>
          </w:rPr>
          <w:t xml:space="preserve"> (</w:t>
        </w:r>
        <w:r w:rsidR="00427DDF" w:rsidRPr="00B60D7E">
          <w:rPr>
            <w:rStyle w:val="Hyperlink"/>
            <w:rFonts w:eastAsia="Cordia New"/>
            <w:noProof/>
          </w:rPr>
          <w:t>Service)</w:t>
        </w:r>
        <w:r w:rsidR="00427DDF">
          <w:rPr>
            <w:noProof/>
            <w:webHidden/>
          </w:rPr>
          <w:tab/>
        </w:r>
        <w:r w:rsidR="00B06AEA">
          <w:rPr>
            <w:noProof/>
            <w:webHidden/>
          </w:rPr>
          <w:fldChar w:fldCharType="begin"/>
        </w:r>
        <w:r w:rsidR="00427DDF">
          <w:rPr>
            <w:noProof/>
            <w:webHidden/>
          </w:rPr>
          <w:instrText xml:space="preserve"> PAGEREF _Toc321531953 \h </w:instrText>
        </w:r>
        <w:r w:rsidR="00B06AEA">
          <w:rPr>
            <w:noProof/>
            <w:webHidden/>
          </w:rPr>
        </w:r>
        <w:r w:rsidR="00B06AEA">
          <w:rPr>
            <w:noProof/>
            <w:webHidden/>
          </w:rPr>
          <w:fldChar w:fldCharType="separate"/>
        </w:r>
        <w:r w:rsidR="00B72379">
          <w:rPr>
            <w:noProof/>
            <w:webHidden/>
            <w:cs/>
          </w:rPr>
          <w:t>58</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54" w:history="1">
        <w:r w:rsidR="00427DDF" w:rsidRPr="00B60D7E">
          <w:rPr>
            <w:rStyle w:val="Hyperlink"/>
            <w:noProof/>
            <w:cs/>
          </w:rPr>
          <w:t>รูปที่ ข.1</w:t>
        </w:r>
        <w:r w:rsidR="00427DDF" w:rsidRPr="00B60D7E">
          <w:rPr>
            <w:rStyle w:val="Hyperlink"/>
            <w:noProof/>
          </w:rPr>
          <w:t xml:space="preserve"> </w:t>
        </w:r>
        <w:r w:rsidR="00427DDF" w:rsidRPr="00B60D7E">
          <w:rPr>
            <w:rStyle w:val="Hyperlink"/>
            <w:noProof/>
            <w:cs/>
          </w:rPr>
          <w:t>แผนภาพกิจกรรมการปรับปรุงประเภทการทำงานของพนักงาน</w:t>
        </w:r>
        <w:r w:rsidR="00427DDF" w:rsidRPr="00B60D7E">
          <w:rPr>
            <w:rStyle w:val="Hyperlink"/>
            <w:noProof/>
          </w:rPr>
          <w:t xml:space="preserve"> (Non Service)</w:t>
        </w:r>
        <w:r w:rsidR="00427DDF">
          <w:rPr>
            <w:noProof/>
            <w:webHidden/>
          </w:rPr>
          <w:tab/>
        </w:r>
        <w:r w:rsidR="00B06AEA">
          <w:rPr>
            <w:noProof/>
            <w:webHidden/>
          </w:rPr>
          <w:fldChar w:fldCharType="begin"/>
        </w:r>
        <w:r w:rsidR="00427DDF">
          <w:rPr>
            <w:noProof/>
            <w:webHidden/>
          </w:rPr>
          <w:instrText xml:space="preserve"> PAGEREF _Toc321531954 \h </w:instrText>
        </w:r>
        <w:r w:rsidR="00B06AEA">
          <w:rPr>
            <w:noProof/>
            <w:webHidden/>
          </w:rPr>
        </w:r>
        <w:r w:rsidR="00B06AEA">
          <w:rPr>
            <w:noProof/>
            <w:webHidden/>
          </w:rPr>
          <w:fldChar w:fldCharType="separate"/>
        </w:r>
        <w:r w:rsidR="00B72379">
          <w:rPr>
            <w:noProof/>
            <w:webHidden/>
            <w:cs/>
          </w:rPr>
          <w:t>59</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55" w:history="1">
        <w:r w:rsidR="00427DDF" w:rsidRPr="00B60D7E">
          <w:rPr>
            <w:rStyle w:val="Hyperlink"/>
            <w:noProof/>
            <w:cs/>
          </w:rPr>
          <w:t>รูปที่ ข.2 แผนภาพกิจกรรมการปรับปรุงประเภทการทำงานของพนักงาน</w:t>
        </w:r>
        <w:r w:rsidR="00427DDF" w:rsidRPr="00B60D7E">
          <w:rPr>
            <w:rStyle w:val="Hyperlink"/>
            <w:noProof/>
          </w:rPr>
          <w:t xml:space="preserve"> (Service)</w:t>
        </w:r>
        <w:r w:rsidR="00427DDF">
          <w:rPr>
            <w:noProof/>
            <w:webHidden/>
          </w:rPr>
          <w:tab/>
        </w:r>
        <w:r w:rsidR="00B06AEA">
          <w:rPr>
            <w:noProof/>
            <w:webHidden/>
          </w:rPr>
          <w:fldChar w:fldCharType="begin"/>
        </w:r>
        <w:r w:rsidR="00427DDF">
          <w:rPr>
            <w:noProof/>
            <w:webHidden/>
          </w:rPr>
          <w:instrText xml:space="preserve"> PAGEREF _Toc321531955 \h </w:instrText>
        </w:r>
        <w:r w:rsidR="00B06AEA">
          <w:rPr>
            <w:noProof/>
            <w:webHidden/>
          </w:rPr>
        </w:r>
        <w:r w:rsidR="00B06AEA">
          <w:rPr>
            <w:noProof/>
            <w:webHidden/>
          </w:rPr>
          <w:fldChar w:fldCharType="separate"/>
        </w:r>
        <w:r w:rsidR="00B72379">
          <w:rPr>
            <w:noProof/>
            <w:webHidden/>
            <w:cs/>
          </w:rPr>
          <w:t>60</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56" w:history="1">
        <w:r w:rsidR="00427DDF" w:rsidRPr="00B60D7E">
          <w:rPr>
            <w:rStyle w:val="Hyperlink"/>
            <w:noProof/>
            <w:cs/>
          </w:rPr>
          <w:t>รูปที่ ข.3</w:t>
        </w:r>
        <w:r w:rsidR="00427DDF" w:rsidRPr="00B60D7E">
          <w:rPr>
            <w:rStyle w:val="Hyperlink"/>
            <w:noProof/>
          </w:rPr>
          <w:t xml:space="preserve"> </w:t>
        </w:r>
        <w:r w:rsidR="00427DDF" w:rsidRPr="00B60D7E">
          <w:rPr>
            <w:rStyle w:val="Hyperlink"/>
            <w:noProof/>
            <w:cs/>
          </w:rPr>
          <w:t>แผนภาพกิจกรรมการบันทึกการลา</w:t>
        </w:r>
        <w:r w:rsidR="00427DDF" w:rsidRPr="00B60D7E">
          <w:rPr>
            <w:rStyle w:val="Hyperlink"/>
            <w:noProof/>
          </w:rPr>
          <w:t xml:space="preserve"> (Non Service)</w:t>
        </w:r>
        <w:r w:rsidR="00427DDF">
          <w:rPr>
            <w:noProof/>
            <w:webHidden/>
          </w:rPr>
          <w:tab/>
        </w:r>
        <w:r w:rsidR="00B06AEA">
          <w:rPr>
            <w:noProof/>
            <w:webHidden/>
          </w:rPr>
          <w:fldChar w:fldCharType="begin"/>
        </w:r>
        <w:r w:rsidR="00427DDF">
          <w:rPr>
            <w:noProof/>
            <w:webHidden/>
          </w:rPr>
          <w:instrText xml:space="preserve"> PAGEREF _Toc321531956 \h </w:instrText>
        </w:r>
        <w:r w:rsidR="00B06AEA">
          <w:rPr>
            <w:noProof/>
            <w:webHidden/>
          </w:rPr>
        </w:r>
        <w:r w:rsidR="00B06AEA">
          <w:rPr>
            <w:noProof/>
            <w:webHidden/>
          </w:rPr>
          <w:fldChar w:fldCharType="separate"/>
        </w:r>
        <w:r w:rsidR="00B72379">
          <w:rPr>
            <w:noProof/>
            <w:webHidden/>
            <w:cs/>
          </w:rPr>
          <w:t>61</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57" w:history="1">
        <w:r w:rsidR="00427DDF" w:rsidRPr="00B60D7E">
          <w:rPr>
            <w:rStyle w:val="Hyperlink"/>
            <w:noProof/>
            <w:cs/>
          </w:rPr>
          <w:t>รูปที่ ข.4</w:t>
        </w:r>
        <w:r w:rsidR="00427DDF" w:rsidRPr="00B60D7E">
          <w:rPr>
            <w:rStyle w:val="Hyperlink"/>
            <w:noProof/>
          </w:rPr>
          <w:t xml:space="preserve"> </w:t>
        </w:r>
        <w:r w:rsidR="00427DDF" w:rsidRPr="00B60D7E">
          <w:rPr>
            <w:rStyle w:val="Hyperlink"/>
            <w:noProof/>
            <w:cs/>
          </w:rPr>
          <w:t>แผนภาพกิจกรรมการบันทึกการลา</w:t>
        </w:r>
        <w:r w:rsidR="00427DDF" w:rsidRPr="00B60D7E">
          <w:rPr>
            <w:rStyle w:val="Hyperlink"/>
            <w:noProof/>
          </w:rPr>
          <w:t xml:space="preserve"> (Service)</w:t>
        </w:r>
        <w:r w:rsidR="00427DDF">
          <w:rPr>
            <w:noProof/>
            <w:webHidden/>
          </w:rPr>
          <w:tab/>
        </w:r>
        <w:r w:rsidR="00B06AEA">
          <w:rPr>
            <w:noProof/>
            <w:webHidden/>
          </w:rPr>
          <w:fldChar w:fldCharType="begin"/>
        </w:r>
        <w:r w:rsidR="00427DDF">
          <w:rPr>
            <w:noProof/>
            <w:webHidden/>
          </w:rPr>
          <w:instrText xml:space="preserve"> PAGEREF _Toc321531957 \h </w:instrText>
        </w:r>
        <w:r w:rsidR="00B06AEA">
          <w:rPr>
            <w:noProof/>
            <w:webHidden/>
          </w:rPr>
        </w:r>
        <w:r w:rsidR="00B06AEA">
          <w:rPr>
            <w:noProof/>
            <w:webHidden/>
          </w:rPr>
          <w:fldChar w:fldCharType="separate"/>
        </w:r>
        <w:r w:rsidR="00B72379">
          <w:rPr>
            <w:noProof/>
            <w:webHidden/>
            <w:cs/>
          </w:rPr>
          <w:t>62</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58" w:history="1">
        <w:r w:rsidR="00427DDF" w:rsidRPr="00B60D7E">
          <w:rPr>
            <w:rStyle w:val="Hyperlink"/>
            <w:noProof/>
            <w:cs/>
          </w:rPr>
          <w:t>รูปที่ ข.5</w:t>
        </w:r>
        <w:r w:rsidR="00427DDF" w:rsidRPr="00B60D7E">
          <w:rPr>
            <w:rStyle w:val="Hyperlink"/>
            <w:noProof/>
          </w:rPr>
          <w:t xml:space="preserve"> </w:t>
        </w:r>
        <w:r w:rsidR="00427DDF" w:rsidRPr="00B60D7E">
          <w:rPr>
            <w:rStyle w:val="Hyperlink"/>
            <w:noProof/>
            <w:cs/>
          </w:rPr>
          <w:t>แผนภาพลำดับของการบันทึกการลา</w:t>
        </w:r>
        <w:r w:rsidR="00427DDF" w:rsidRPr="00B60D7E">
          <w:rPr>
            <w:rStyle w:val="Hyperlink"/>
            <w:noProof/>
          </w:rPr>
          <w:t xml:space="preserve"> (Non Service)</w:t>
        </w:r>
        <w:r w:rsidR="00427DDF">
          <w:rPr>
            <w:noProof/>
            <w:webHidden/>
          </w:rPr>
          <w:tab/>
        </w:r>
        <w:r w:rsidR="00B06AEA">
          <w:rPr>
            <w:noProof/>
            <w:webHidden/>
          </w:rPr>
          <w:fldChar w:fldCharType="begin"/>
        </w:r>
        <w:r w:rsidR="00427DDF">
          <w:rPr>
            <w:noProof/>
            <w:webHidden/>
          </w:rPr>
          <w:instrText xml:space="preserve"> PAGEREF _Toc321531958 \h </w:instrText>
        </w:r>
        <w:r w:rsidR="00B06AEA">
          <w:rPr>
            <w:noProof/>
            <w:webHidden/>
          </w:rPr>
        </w:r>
        <w:r w:rsidR="00B06AEA">
          <w:rPr>
            <w:noProof/>
            <w:webHidden/>
          </w:rPr>
          <w:fldChar w:fldCharType="separate"/>
        </w:r>
        <w:r w:rsidR="00B72379">
          <w:rPr>
            <w:noProof/>
            <w:webHidden/>
            <w:cs/>
          </w:rPr>
          <w:t>62</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59" w:history="1">
        <w:r w:rsidR="00427DDF" w:rsidRPr="00B60D7E">
          <w:rPr>
            <w:rStyle w:val="Hyperlink"/>
            <w:noProof/>
            <w:cs/>
          </w:rPr>
          <w:t>รูปที่ ข.6</w:t>
        </w:r>
        <w:r w:rsidR="00427DDF" w:rsidRPr="00B60D7E">
          <w:rPr>
            <w:rStyle w:val="Hyperlink"/>
            <w:noProof/>
          </w:rPr>
          <w:t xml:space="preserve"> </w:t>
        </w:r>
        <w:r w:rsidR="00427DDF" w:rsidRPr="00B60D7E">
          <w:rPr>
            <w:rStyle w:val="Hyperlink"/>
            <w:noProof/>
            <w:cs/>
          </w:rPr>
          <w:t>แผนภาพลำดับของการบันทึกการลา</w:t>
        </w:r>
        <w:r w:rsidR="00427DDF" w:rsidRPr="00B60D7E">
          <w:rPr>
            <w:rStyle w:val="Hyperlink"/>
            <w:noProof/>
          </w:rPr>
          <w:t xml:space="preserve"> (Service)</w:t>
        </w:r>
        <w:r w:rsidR="00427DDF">
          <w:rPr>
            <w:noProof/>
            <w:webHidden/>
          </w:rPr>
          <w:tab/>
        </w:r>
        <w:r w:rsidR="00B06AEA">
          <w:rPr>
            <w:noProof/>
            <w:webHidden/>
          </w:rPr>
          <w:fldChar w:fldCharType="begin"/>
        </w:r>
        <w:r w:rsidR="00427DDF">
          <w:rPr>
            <w:noProof/>
            <w:webHidden/>
          </w:rPr>
          <w:instrText xml:space="preserve"> PAGEREF _Toc321531959 \h </w:instrText>
        </w:r>
        <w:r w:rsidR="00B06AEA">
          <w:rPr>
            <w:noProof/>
            <w:webHidden/>
          </w:rPr>
        </w:r>
        <w:r w:rsidR="00B06AEA">
          <w:rPr>
            <w:noProof/>
            <w:webHidden/>
          </w:rPr>
          <w:fldChar w:fldCharType="separate"/>
        </w:r>
        <w:r w:rsidR="00B72379">
          <w:rPr>
            <w:noProof/>
            <w:webHidden/>
            <w:cs/>
          </w:rPr>
          <w:t>63</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60" w:history="1">
        <w:r w:rsidR="00427DDF" w:rsidRPr="00B60D7E">
          <w:rPr>
            <w:rStyle w:val="Hyperlink"/>
            <w:noProof/>
            <w:cs/>
          </w:rPr>
          <w:t>รูปที่ ข.7</w:t>
        </w:r>
        <w:r w:rsidR="00427DDF" w:rsidRPr="00B60D7E">
          <w:rPr>
            <w:rStyle w:val="Hyperlink"/>
            <w:noProof/>
          </w:rPr>
          <w:t xml:space="preserve"> </w:t>
        </w:r>
        <w:r w:rsidR="00427DDF" w:rsidRPr="00B60D7E">
          <w:rPr>
            <w:rStyle w:val="Hyperlink"/>
            <w:noProof/>
            <w:cs/>
          </w:rPr>
          <w:t>แผนภาพลำดับของการคำนวณวันลาที่ใช้</w:t>
        </w:r>
        <w:r w:rsidR="00427DDF">
          <w:rPr>
            <w:noProof/>
            <w:webHidden/>
          </w:rPr>
          <w:tab/>
        </w:r>
        <w:r w:rsidR="00B06AEA">
          <w:rPr>
            <w:noProof/>
            <w:webHidden/>
          </w:rPr>
          <w:fldChar w:fldCharType="begin"/>
        </w:r>
        <w:r w:rsidR="00427DDF">
          <w:rPr>
            <w:noProof/>
            <w:webHidden/>
          </w:rPr>
          <w:instrText xml:space="preserve"> PAGEREF _Toc321531960 \h </w:instrText>
        </w:r>
        <w:r w:rsidR="00B06AEA">
          <w:rPr>
            <w:noProof/>
            <w:webHidden/>
          </w:rPr>
        </w:r>
        <w:r w:rsidR="00B06AEA">
          <w:rPr>
            <w:noProof/>
            <w:webHidden/>
          </w:rPr>
          <w:fldChar w:fldCharType="separate"/>
        </w:r>
        <w:r w:rsidR="00B72379">
          <w:rPr>
            <w:noProof/>
            <w:webHidden/>
            <w:cs/>
          </w:rPr>
          <w:t>63</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61" w:history="1">
        <w:r w:rsidR="00427DDF" w:rsidRPr="00B60D7E">
          <w:rPr>
            <w:rStyle w:val="Hyperlink"/>
            <w:noProof/>
            <w:cs/>
          </w:rPr>
          <w:t>รูปที่ ค.1 การบันทึกเวลาการทำงานการเปลี่ยนแปลงรายการที่</w:t>
        </w:r>
        <w:r w:rsidR="00427DDF" w:rsidRPr="00B60D7E">
          <w:rPr>
            <w:rStyle w:val="Hyperlink"/>
            <w:noProof/>
          </w:rPr>
          <w:t xml:space="preserve"> 1 (Non Service)</w:t>
        </w:r>
        <w:r w:rsidR="00427DDF">
          <w:rPr>
            <w:noProof/>
            <w:webHidden/>
          </w:rPr>
          <w:tab/>
        </w:r>
        <w:r w:rsidR="00B06AEA">
          <w:rPr>
            <w:noProof/>
            <w:webHidden/>
          </w:rPr>
          <w:fldChar w:fldCharType="begin"/>
        </w:r>
        <w:r w:rsidR="00427DDF">
          <w:rPr>
            <w:noProof/>
            <w:webHidden/>
          </w:rPr>
          <w:instrText xml:space="preserve"> PAGEREF _Toc321531961 \h </w:instrText>
        </w:r>
        <w:r w:rsidR="00B06AEA">
          <w:rPr>
            <w:noProof/>
            <w:webHidden/>
          </w:rPr>
        </w:r>
        <w:r w:rsidR="00B06AEA">
          <w:rPr>
            <w:noProof/>
            <w:webHidden/>
          </w:rPr>
          <w:fldChar w:fldCharType="separate"/>
        </w:r>
        <w:r w:rsidR="00B72379">
          <w:rPr>
            <w:noProof/>
            <w:webHidden/>
            <w:cs/>
          </w:rPr>
          <w:t>64</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62" w:history="1">
        <w:r w:rsidR="00427DDF" w:rsidRPr="00B60D7E">
          <w:rPr>
            <w:rStyle w:val="Hyperlink"/>
            <w:noProof/>
            <w:cs/>
          </w:rPr>
          <w:t>รูปที่ ค.2</w:t>
        </w:r>
        <w:r w:rsidR="00427DDF" w:rsidRPr="00B60D7E">
          <w:rPr>
            <w:rStyle w:val="Hyperlink"/>
            <w:noProof/>
          </w:rPr>
          <w:t xml:space="preserve"> </w:t>
        </w:r>
        <w:r w:rsidR="00427DDF" w:rsidRPr="00B60D7E">
          <w:rPr>
            <w:rStyle w:val="Hyperlink"/>
            <w:noProof/>
            <w:cs/>
          </w:rPr>
          <w:t>การบันทึกเวลาการทำงานการเปลี่ยนแปลงรายการที่</w:t>
        </w:r>
        <w:r w:rsidR="00427DDF" w:rsidRPr="00B60D7E">
          <w:rPr>
            <w:rStyle w:val="Hyperlink"/>
            <w:noProof/>
          </w:rPr>
          <w:t xml:space="preserve"> 1 (Service)</w:t>
        </w:r>
        <w:r w:rsidR="00427DDF">
          <w:rPr>
            <w:noProof/>
            <w:webHidden/>
          </w:rPr>
          <w:tab/>
        </w:r>
        <w:r w:rsidR="00B06AEA">
          <w:rPr>
            <w:noProof/>
            <w:webHidden/>
          </w:rPr>
          <w:fldChar w:fldCharType="begin"/>
        </w:r>
        <w:r w:rsidR="00427DDF">
          <w:rPr>
            <w:noProof/>
            <w:webHidden/>
          </w:rPr>
          <w:instrText xml:space="preserve"> PAGEREF _Toc321531962 \h </w:instrText>
        </w:r>
        <w:r w:rsidR="00B06AEA">
          <w:rPr>
            <w:noProof/>
            <w:webHidden/>
          </w:rPr>
        </w:r>
        <w:r w:rsidR="00B06AEA">
          <w:rPr>
            <w:noProof/>
            <w:webHidden/>
          </w:rPr>
          <w:fldChar w:fldCharType="separate"/>
        </w:r>
        <w:r w:rsidR="00B72379">
          <w:rPr>
            <w:noProof/>
            <w:webHidden/>
            <w:cs/>
          </w:rPr>
          <w:t>65</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63" w:history="1">
        <w:r w:rsidR="00427DDF" w:rsidRPr="00B60D7E">
          <w:rPr>
            <w:rStyle w:val="Hyperlink"/>
            <w:noProof/>
            <w:cs/>
          </w:rPr>
          <w:t>รูปที่ ค.3</w:t>
        </w:r>
        <w:r w:rsidR="00427DDF" w:rsidRPr="00B60D7E">
          <w:rPr>
            <w:rStyle w:val="Hyperlink"/>
            <w:noProof/>
          </w:rPr>
          <w:t xml:space="preserve"> </w:t>
        </w:r>
        <w:r w:rsidR="00427DDF" w:rsidRPr="00B60D7E">
          <w:rPr>
            <w:rStyle w:val="Hyperlink"/>
            <w:noProof/>
            <w:cs/>
          </w:rPr>
          <w:t>การบันทึกเวลาการทำงานการเปลี่ยนแปลงรายการที่</w:t>
        </w:r>
        <w:r w:rsidR="00427DDF" w:rsidRPr="00B60D7E">
          <w:rPr>
            <w:rStyle w:val="Hyperlink"/>
            <w:noProof/>
          </w:rPr>
          <w:t xml:space="preserve"> 2 (Non Service)</w:t>
        </w:r>
        <w:r w:rsidR="00427DDF">
          <w:rPr>
            <w:noProof/>
            <w:webHidden/>
          </w:rPr>
          <w:tab/>
        </w:r>
        <w:r w:rsidR="00B06AEA">
          <w:rPr>
            <w:noProof/>
            <w:webHidden/>
          </w:rPr>
          <w:fldChar w:fldCharType="begin"/>
        </w:r>
        <w:r w:rsidR="00427DDF">
          <w:rPr>
            <w:noProof/>
            <w:webHidden/>
          </w:rPr>
          <w:instrText xml:space="preserve"> PAGEREF _Toc321531963 \h </w:instrText>
        </w:r>
        <w:r w:rsidR="00B06AEA">
          <w:rPr>
            <w:noProof/>
            <w:webHidden/>
          </w:rPr>
        </w:r>
        <w:r w:rsidR="00B06AEA">
          <w:rPr>
            <w:noProof/>
            <w:webHidden/>
          </w:rPr>
          <w:fldChar w:fldCharType="separate"/>
        </w:r>
        <w:r w:rsidR="00B72379">
          <w:rPr>
            <w:noProof/>
            <w:webHidden/>
            <w:cs/>
          </w:rPr>
          <w:t>66</w:t>
        </w:r>
        <w:r w:rsidR="00B06AEA">
          <w:rPr>
            <w:noProof/>
            <w:webHidden/>
          </w:rPr>
          <w:fldChar w:fldCharType="end"/>
        </w:r>
      </w:hyperlink>
    </w:p>
    <w:p w:rsidR="00427DDF" w:rsidRDefault="00426217">
      <w:pPr>
        <w:pStyle w:val="TableofFigures"/>
        <w:tabs>
          <w:tab w:val="right" w:leader="dot" w:pos="8296"/>
        </w:tabs>
        <w:rPr>
          <w:rFonts w:asciiTheme="minorHAnsi" w:hAnsiTheme="minorHAnsi"/>
          <w:noProof/>
          <w:sz w:val="22"/>
          <w:szCs w:val="28"/>
        </w:rPr>
      </w:pPr>
      <w:hyperlink w:anchor="_Toc321531964" w:history="1">
        <w:r w:rsidR="00427DDF" w:rsidRPr="00B60D7E">
          <w:rPr>
            <w:rStyle w:val="Hyperlink"/>
            <w:noProof/>
            <w:cs/>
          </w:rPr>
          <w:t>รูปที่ ค.4</w:t>
        </w:r>
        <w:r w:rsidR="00427DDF" w:rsidRPr="00B60D7E">
          <w:rPr>
            <w:rStyle w:val="Hyperlink"/>
            <w:noProof/>
          </w:rPr>
          <w:t xml:space="preserve"> </w:t>
        </w:r>
        <w:r w:rsidR="00427DDF" w:rsidRPr="00B60D7E">
          <w:rPr>
            <w:rStyle w:val="Hyperlink"/>
            <w:noProof/>
            <w:cs/>
          </w:rPr>
          <w:t>การบันทึกเวลาการทำงานการเปลี่ยนแปลงรายการที่</w:t>
        </w:r>
        <w:r w:rsidR="00427DDF" w:rsidRPr="00B60D7E">
          <w:rPr>
            <w:rStyle w:val="Hyperlink"/>
            <w:noProof/>
          </w:rPr>
          <w:t xml:space="preserve"> 2 (Service)</w:t>
        </w:r>
        <w:r w:rsidR="00427DDF">
          <w:rPr>
            <w:noProof/>
            <w:webHidden/>
          </w:rPr>
          <w:tab/>
        </w:r>
        <w:r w:rsidR="00B06AEA">
          <w:rPr>
            <w:noProof/>
            <w:webHidden/>
          </w:rPr>
          <w:fldChar w:fldCharType="begin"/>
        </w:r>
        <w:r w:rsidR="00427DDF">
          <w:rPr>
            <w:noProof/>
            <w:webHidden/>
          </w:rPr>
          <w:instrText xml:space="preserve"> PAGEREF _Toc321531964 \h </w:instrText>
        </w:r>
        <w:r w:rsidR="00B06AEA">
          <w:rPr>
            <w:noProof/>
            <w:webHidden/>
          </w:rPr>
        </w:r>
        <w:r w:rsidR="00B06AEA">
          <w:rPr>
            <w:noProof/>
            <w:webHidden/>
          </w:rPr>
          <w:fldChar w:fldCharType="separate"/>
        </w:r>
        <w:r w:rsidR="00B72379">
          <w:rPr>
            <w:noProof/>
            <w:webHidden/>
            <w:cs/>
          </w:rPr>
          <w:t>67</w:t>
        </w:r>
        <w:r w:rsidR="00B06AEA">
          <w:rPr>
            <w:noProof/>
            <w:webHidden/>
          </w:rPr>
          <w:fldChar w:fldCharType="end"/>
        </w:r>
      </w:hyperlink>
    </w:p>
    <w:p w:rsidR="00D8794D" w:rsidRPr="00812A05" w:rsidRDefault="00B06AEA" w:rsidP="00D8794D">
      <w:pPr>
        <w:rPr>
          <w:rStyle w:val="ComplexCordiaNew2"/>
          <w:rFonts w:cstheme="minorBidi"/>
        </w:rPr>
        <w:sectPr w:rsidR="00D8794D" w:rsidRPr="00812A05" w:rsidSect="006E301C">
          <w:type w:val="continuous"/>
          <w:pgSz w:w="11906" w:h="16838" w:code="9"/>
          <w:pgMar w:top="1440" w:right="1440" w:bottom="1440" w:left="2160" w:header="1080" w:footer="720" w:gutter="0"/>
          <w:pgNumType w:fmt="thaiLetters"/>
          <w:cols w:space="720"/>
        </w:sectPr>
      </w:pPr>
      <w:r>
        <w:rPr>
          <w:rStyle w:val="ComplexCordiaNew2"/>
          <w:rFonts w:cstheme="minorBidi"/>
          <w:cs/>
        </w:rPr>
        <w:fldChar w:fldCharType="end"/>
      </w:r>
    </w:p>
    <w:bookmarkStart w:id="8" w:name="_Toc271205810"/>
    <w:bookmarkStart w:id="9" w:name="_Toc456494637"/>
    <w:p w:rsidR="00D8794D" w:rsidRPr="00812A05" w:rsidRDefault="00B06AEA" w:rsidP="00D8794D">
      <w:pPr>
        <w:pStyle w:val="Heading1"/>
      </w:pPr>
      <w:r w:rsidRPr="00812A05">
        <w:rPr>
          <w:cs/>
        </w:rPr>
        <w:lastRenderedPageBreak/>
        <w:fldChar w:fldCharType="begin"/>
      </w:r>
      <w:r w:rsidR="00D8794D" w:rsidRPr="00812A05">
        <w:instrText xml:space="preserve">HYPERLINK  \l </w:instrText>
      </w:r>
      <w:r w:rsidR="00D8794D" w:rsidRPr="00812A05">
        <w:rPr>
          <w:cs/>
        </w:rPr>
        <w:instrText xml:space="preserve">"สารบัญ" </w:instrText>
      </w:r>
      <w:r w:rsidRPr="00812A05">
        <w:rPr>
          <w:cs/>
        </w:rPr>
        <w:fldChar w:fldCharType="separate"/>
      </w:r>
      <w:bookmarkStart w:id="10" w:name="_Toc321857667"/>
      <w:r w:rsidR="00D8794D" w:rsidRPr="00812A05">
        <w:rPr>
          <w:rStyle w:val="Hyperlink"/>
          <w:cs/>
        </w:rPr>
        <w:t xml:space="preserve">บทที่  </w:t>
      </w:r>
      <w:r w:rsidR="00D8794D" w:rsidRPr="00812A05">
        <w:rPr>
          <w:rStyle w:val="Hyperlink"/>
        </w:rPr>
        <w:t>1</w:t>
      </w:r>
      <w:bookmarkStart w:id="11" w:name="_Toc456494629"/>
      <w:bookmarkStart w:id="12" w:name="_Toc240377111"/>
      <w:r w:rsidR="00D8794D" w:rsidRPr="00812A05">
        <w:rPr>
          <w:rStyle w:val="Hyperlink"/>
        </w:rPr>
        <w:br/>
      </w:r>
      <w:r w:rsidR="00D8794D" w:rsidRPr="00812A05">
        <w:rPr>
          <w:rStyle w:val="Hyperlink"/>
          <w:cs/>
        </w:rPr>
        <w:t>บทนำ</w:t>
      </w:r>
      <w:bookmarkEnd w:id="8"/>
      <w:bookmarkEnd w:id="10"/>
      <w:bookmarkEnd w:id="11"/>
      <w:bookmarkEnd w:id="12"/>
      <w:r w:rsidRPr="00812A05">
        <w:rPr>
          <w:cs/>
        </w:rPr>
        <w:fldChar w:fldCharType="end"/>
      </w:r>
    </w:p>
    <w:bookmarkStart w:id="13" w:name="_Toc271205811"/>
    <w:bookmarkStart w:id="14" w:name="_Toc456494630"/>
    <w:p w:rsidR="00D8794D" w:rsidRPr="00812A05" w:rsidRDefault="00B06AEA" w:rsidP="00D8794D">
      <w:pPr>
        <w:pStyle w:val="Heading2"/>
        <w:rPr>
          <w:iCs/>
        </w:rPr>
      </w:pPr>
      <w:r w:rsidRPr="00812A05">
        <w:rPr>
          <w:iCs/>
          <w:cs/>
        </w:rPr>
        <w:fldChar w:fldCharType="begin"/>
      </w:r>
      <w:r w:rsidR="00D8794D" w:rsidRPr="00812A05">
        <w:instrText xml:space="preserve">HYPERLINK  \l </w:instrText>
      </w:r>
      <w:r w:rsidR="00D8794D" w:rsidRPr="00812A05">
        <w:rPr>
          <w:cs/>
        </w:rPr>
        <w:instrText xml:space="preserve">"สารบัญ" </w:instrText>
      </w:r>
      <w:r w:rsidRPr="00812A05">
        <w:rPr>
          <w:iCs/>
          <w:cs/>
        </w:rPr>
        <w:fldChar w:fldCharType="separate"/>
      </w:r>
      <w:bookmarkStart w:id="15" w:name="_Toc321857668"/>
      <w:bookmarkEnd w:id="13"/>
      <w:bookmarkEnd w:id="14"/>
      <w:r w:rsidR="00D8794D" w:rsidRPr="00812A05">
        <w:rPr>
          <w:rStyle w:val="Hyperlink"/>
          <w:i w:val="0"/>
          <w:cs/>
        </w:rPr>
        <w:t>ที่มาและความสำคัญของปัญหา</w:t>
      </w:r>
      <w:bookmarkEnd w:id="15"/>
      <w:r w:rsidRPr="00812A05">
        <w:rPr>
          <w:iCs/>
          <w:cs/>
        </w:rPr>
        <w:fldChar w:fldCharType="end"/>
      </w:r>
    </w:p>
    <w:p w:rsidR="00D8794D" w:rsidRPr="00812A05" w:rsidRDefault="00D8794D" w:rsidP="00D8794D">
      <w:pPr>
        <w:ind w:firstLine="720"/>
        <w:jc w:val="thaiDistribute"/>
      </w:pPr>
      <w:bookmarkStart w:id="16" w:name="_Toc456494631"/>
      <w:r w:rsidRPr="00812A05">
        <w:rPr>
          <w:cs/>
        </w:rPr>
        <w:t>แนวคิดสถาปัตยกรรมเชิงบริการ (</w:t>
      </w:r>
      <w:r w:rsidRPr="00812A05">
        <w:t xml:space="preserve">Service-Oriented Architecture) </w:t>
      </w:r>
      <w:r w:rsidRPr="00812A05">
        <w:rPr>
          <w:cs/>
        </w:rPr>
        <w:t>เป็นแนวคิดในการออกแบบระบบซอฟต์แวร์ ที่มีส่วนประกอบพื้นฐานของระบบคือ บริการหรือเซอร์วิซ ซึ่งเป็นหน่วยของซอฟต์แวร์ (</w:t>
      </w:r>
      <w:r w:rsidRPr="00812A05">
        <w:t xml:space="preserve">Software Unit) </w:t>
      </w:r>
      <w:r w:rsidRPr="00812A05">
        <w:rPr>
          <w:cs/>
        </w:rPr>
        <w:t>ที่ทำฟังก์ชันงานบางอย่าง และให้บริการแก่ส่วนอื่นของระบบผ่านส่วนต่อประสาน (</w:t>
      </w:r>
      <w:r w:rsidRPr="00812A05">
        <w:t xml:space="preserve">Interface) </w:t>
      </w:r>
      <w:r w:rsidRPr="00812A05">
        <w:rPr>
          <w:cs/>
        </w:rPr>
        <w:t>ที่ประกาศไว้ การพัฒนาซอฟต์แวร์ทำได้โดยเรียกใช้เซอร์วิซที่มีอยู่แล้ว หรือนำเซอร์วิซต่าง ๆ มาประกอบกันเป็นเซอร์วิซใหม่ หรือเรียกใช้เซอร์วิซต่าง ๆ เพื่อตอบสนองกระบวนการธุรกิจ การพัฒนาจึงทำได้สะดวกรวดเร็ว เพราะสามารถนำเซอร์วิซที่มีอยู่กลับมาใช้ใหม่ได้ และสามารถเปลี่ยนหรือถอดประกอบเซอร์วิซเป็นตัวใหม่ได้ บทความและวรรณกรรมที่เกี่ยวกับการพัฒนาระบบด้วยแนวคิดสถาปัตยกรรมเชิงบริการ ได้กล่าวถึงประโยชน์ของการพัฒนาระบบด้วยแนวคิดนี้ไว้หลายประการด้วยกัน เช่น ช่วยเพิ่มความสามารถในการทำงานร่วมกันกับระบบต่าง ๆ ภายในองค์กร เพิ่มผลตอบแทนจากการลงทุน เพิ่มความคล่องตัว และลดต้นทุนที่ใช้ในการพัฒนาระบบ เป็นต้น ซึ่งเป็นสิ่งจูงใจให้องค์กรต่าง ๆ ในปัจจุบันสนใจที่จะนำแนวคิดสถาปัตยกรรมเชิงบริการไปปรับเปลี่ยน หรือพัฒนาระบบของตนให้สอดคล้องกับเป้าหมายทางธุรกิจขององค์กร</w:t>
      </w:r>
    </w:p>
    <w:p w:rsidR="00D8794D" w:rsidRPr="00812A05" w:rsidRDefault="00D8794D" w:rsidP="00D8794D">
      <w:pPr>
        <w:ind w:firstLine="720"/>
        <w:jc w:val="thaiDistribute"/>
      </w:pPr>
      <w:r w:rsidRPr="00812A05">
        <w:rPr>
          <w:cs/>
        </w:rPr>
        <w:t>ผู้วิจัยเห็นว่า แม้ว่าบทความ และวรรณกรรมต่าง ๆ จะกล่าวถึงประโยชน์ของสถาปัตยกรรมเชิงบริการไว้มากมาย แต่ประโยชน์นั้นน่าจะเห็นผลหลังจากที่ได้มีการพัฒนาระบบไปแล้ว คือเมื่อมีความต้องการสร้างระบบใหม่อิงเซอร์วิซเดิมหรือต้องการปรับเปลี่ยนระบบเดิม แต่ประโยชน์อาจจะไม่ปรากฏในทันที องค์กรอาจประสบปัญหาในการนำแนวคิดสถาปัตยกรรมเชิงบริการมาใช้เช่นกัน เนื่องด้วยต้องใช้เวลา และความพยายามไปกับการศึกษาทำความเข้าใจแนวคิดวิธีการในการพัฒนา การศึกษาถึงผลกระทบ รวมถึงการเปลี่ยนแปลงต่าง ๆ ภายในองค์กรกว่าจะพัฒนาระบบด้วยแนวคิดสถาปัตยกรรมเชิงบริการขึ้นมาได้</w:t>
      </w:r>
    </w:p>
    <w:p w:rsidR="00D8794D" w:rsidRPr="00812A05" w:rsidRDefault="00D8794D" w:rsidP="00D8794D">
      <w:pPr>
        <w:ind w:firstLine="720"/>
        <w:jc w:val="thaiDistribute"/>
      </w:pPr>
      <w:r w:rsidRPr="00812A05">
        <w:rPr>
          <w:cs/>
        </w:rPr>
        <w:t>ดังนั้นผู้วิจัยจึงมีความสนใจที่จะทำการทดลองเพื่อทดสอบประโยชน์ของการพัฒนาระบบด้วยแนวคิดสถาปัตยกรรมเชิงบริการว่ามีความเหมาะสมที่จะเลือกนำมาใช้ในการพัฒนาระบบ โดยเฉพาะในช่วงของการบำรุงรักษาระบบหลังจากที่ระบบได้ถูกส่งมอบไปแล้วนั้น มักจะพบกับการเปลี่ยนแปลงระบบอยู่บ่อยครั้ง เนื่องจากต้องการปรับให้เหมาะสมกับการทำงาน หรือให้สอดคล้องกับการเปลี่ยนแปลงทางธุรกิจ ด้วยเหตุนี้ผู้วิจัยจึงเลือกที่จะพิจารณาถึงประโยชน์ของการพัฒนาระบบด้วยแนวคิดสถาปัตยกรรมเชิงบริการในแง่ความคล่องตัว (</w:t>
      </w:r>
      <w:r w:rsidRPr="00812A05">
        <w:t xml:space="preserve">Agility) </w:t>
      </w:r>
      <w:r w:rsidRPr="00812A05">
        <w:rPr>
          <w:cs/>
        </w:rPr>
        <w:t>ซึ่งในที่นี้จะหมายถึงความสามารถของระบบในการตอบสนองต่อการเปลี่ยนแปลง การทดลองจะทำการ</w:t>
      </w:r>
      <w:r w:rsidRPr="00812A05">
        <w:rPr>
          <w:cs/>
        </w:rPr>
        <w:lastRenderedPageBreak/>
        <w:t>เปรียบเทียบความคล่องตัวของระบบอิงบริการ (</w:t>
      </w:r>
      <w:r w:rsidRPr="00812A05">
        <w:t xml:space="preserve">Service-Based System) </w:t>
      </w:r>
      <w:r w:rsidRPr="00812A05">
        <w:rPr>
          <w:cs/>
        </w:rPr>
        <w:t>กับระบบที่ไม่ได้อิงบริการ (</w:t>
      </w:r>
      <w:r w:rsidRPr="00812A05">
        <w:t xml:space="preserve">Non Service-Based System) </w:t>
      </w:r>
      <w:r w:rsidRPr="00812A05">
        <w:rPr>
          <w:cs/>
        </w:rPr>
        <w:t>ในการดำเนินการกับการเปลี่ยนแปลง การเปรียบเทียบจะใช้แบบจำลองตัววัดความคล่องตัว (</w:t>
      </w:r>
      <w:r w:rsidRPr="00812A05">
        <w:t xml:space="preserve">Agility Metric) </w:t>
      </w:r>
      <w:r w:rsidRPr="00812A05">
        <w:rPr>
          <w:cs/>
        </w:rPr>
        <w:t>ซึ่งพิจารณาจากความซับซ้อนของการเปลี่ยนแปลง (</w:t>
      </w:r>
      <w:r w:rsidRPr="00812A05">
        <w:t xml:space="preserve">Change Complexity) </w:t>
      </w:r>
      <w:r w:rsidRPr="00812A05">
        <w:rPr>
          <w:cs/>
        </w:rPr>
        <w:t>กับระยะเวลาที่ใช้ในการดำเนินการกับการเปลี่ยนแปลง (</w:t>
      </w:r>
      <w:r w:rsidRPr="00812A05">
        <w:t xml:space="preserve">Change Duration) </w:t>
      </w:r>
      <w:r w:rsidRPr="00812A05">
        <w:rPr>
          <w:cs/>
        </w:rPr>
        <w:t>โดยในส่วนของความซับซ้อนของการเปลี่ยนแปลงนั้นจะพิจารณาในสามมิติด้วยกัน ได้แก่ มิติของระดับชั้นในเชิงสถาปัตยกรรมของซอฟต์แวร์ที่การเปลี่ยนแปลงนั้นไปกระทบ (</w:t>
      </w:r>
      <w:r w:rsidRPr="00812A05">
        <w:t xml:space="preserve">Architectural Depth) </w:t>
      </w:r>
      <w:r w:rsidRPr="00812A05">
        <w:rPr>
          <w:cs/>
        </w:rPr>
        <w:t>มิติความกว้างของกระบวนการทำงาน (</w:t>
      </w:r>
      <w:r w:rsidRPr="00812A05">
        <w:t xml:space="preserve">Process Breadth) </w:t>
      </w:r>
      <w:r w:rsidRPr="00812A05">
        <w:rPr>
          <w:cs/>
        </w:rPr>
        <w:t>และมิติความซับซ้อนของโค้ด (</w:t>
      </w:r>
      <w:r w:rsidRPr="00812A05">
        <w:t xml:space="preserve">Code Complexity) </w:t>
      </w:r>
      <w:r w:rsidRPr="00812A05">
        <w:rPr>
          <w:cs/>
        </w:rPr>
        <w:t>ที่การเปลี่ยนแปลงนั้นไปกระทบ</w:t>
      </w:r>
    </w:p>
    <w:bookmarkStart w:id="17" w:name="_Toc271205812"/>
    <w:p w:rsidR="00D8794D" w:rsidRPr="00812A05" w:rsidRDefault="00B06AEA" w:rsidP="00D8794D">
      <w:pPr>
        <w:pStyle w:val="Heading2"/>
      </w:pPr>
      <w:r w:rsidRPr="00812A05">
        <w:rPr>
          <w:cs/>
        </w:rPr>
        <w:fldChar w:fldCharType="begin"/>
      </w:r>
      <w:r w:rsidR="00D8794D" w:rsidRPr="00812A05">
        <w:instrText xml:space="preserve">HYPERLINK  \l </w:instrText>
      </w:r>
      <w:r w:rsidR="00D8794D" w:rsidRPr="00812A05">
        <w:rPr>
          <w:cs/>
        </w:rPr>
        <w:instrText xml:space="preserve">"สารบัญ" </w:instrText>
      </w:r>
      <w:r w:rsidRPr="00812A05">
        <w:rPr>
          <w:cs/>
        </w:rPr>
        <w:fldChar w:fldCharType="separate"/>
      </w:r>
      <w:bookmarkStart w:id="18" w:name="_Toc321857669"/>
      <w:bookmarkEnd w:id="16"/>
      <w:bookmarkEnd w:id="17"/>
      <w:r w:rsidR="00D8794D" w:rsidRPr="00812A05">
        <w:rPr>
          <w:rStyle w:val="Hyperlink"/>
          <w:cs/>
        </w:rPr>
        <w:t>วัตถุประสงค์ของโครงงาน</w:t>
      </w:r>
      <w:bookmarkEnd w:id="18"/>
      <w:r w:rsidRPr="00812A05">
        <w:rPr>
          <w:cs/>
        </w:rPr>
        <w:fldChar w:fldCharType="end"/>
      </w:r>
    </w:p>
    <w:p w:rsidR="00D8794D" w:rsidRPr="00812A05" w:rsidRDefault="00D8794D" w:rsidP="00D8794D">
      <w:pPr>
        <w:ind w:firstLine="426"/>
        <w:jc w:val="thaiDistribute"/>
      </w:pPr>
      <w:r w:rsidRPr="00812A05">
        <w:rPr>
          <w:cs/>
        </w:rPr>
        <w:tab/>
        <w:t>เพื่อเสนอตัววัดที่สามารถใช้ในการวัดความคล่องตัวต่อการเปลี่ยนแปลงของระบบอิงบริการ และเปรียบเทียบความคล่องตัวต่อการเปลี่ยนแปลงระหว่างระบบอิงบริการและระบบที่ไม่อิงบริการ</w:t>
      </w:r>
    </w:p>
    <w:bookmarkStart w:id="19" w:name="_Toc456494632"/>
    <w:bookmarkStart w:id="20" w:name="_Toc271205813"/>
    <w:p w:rsidR="00D8794D" w:rsidRPr="00812A05" w:rsidRDefault="00B06AEA" w:rsidP="00D8794D">
      <w:pPr>
        <w:pStyle w:val="Heading2"/>
        <w:rPr>
          <w:iCs/>
        </w:rPr>
      </w:pPr>
      <w:r w:rsidRPr="00812A05">
        <w:fldChar w:fldCharType="begin"/>
      </w:r>
      <w:r w:rsidR="00D8794D" w:rsidRPr="00812A05">
        <w:instrText>HYPERLINK \l "</w:instrText>
      </w:r>
      <w:r w:rsidR="00D8794D" w:rsidRPr="00812A05">
        <w:rPr>
          <w:cs/>
        </w:rPr>
        <w:instrText>สารบัญ"</w:instrText>
      </w:r>
      <w:r w:rsidRPr="00812A05">
        <w:fldChar w:fldCharType="separate"/>
      </w:r>
      <w:bookmarkStart w:id="21" w:name="_Toc321857670"/>
      <w:r w:rsidR="00D8794D" w:rsidRPr="00812A05">
        <w:rPr>
          <w:rStyle w:val="Hyperlink"/>
          <w:i w:val="0"/>
          <w:cs/>
        </w:rPr>
        <w:t>ขอบเขตของโครงงาน</w:t>
      </w:r>
      <w:bookmarkEnd w:id="19"/>
      <w:bookmarkEnd w:id="20"/>
      <w:bookmarkEnd w:id="21"/>
      <w:r w:rsidRPr="00812A05">
        <w:fldChar w:fldCharType="end"/>
      </w:r>
    </w:p>
    <w:p w:rsidR="00D8794D" w:rsidRPr="00812A05" w:rsidRDefault="00D8794D" w:rsidP="00396A50">
      <w:pPr>
        <w:numPr>
          <w:ilvl w:val="2"/>
          <w:numId w:val="15"/>
        </w:numPr>
        <w:ind w:left="900" w:hanging="540"/>
        <w:jc w:val="thaiDistribute"/>
      </w:pPr>
      <w:r w:rsidRPr="00812A05">
        <w:rPr>
          <w:cs/>
        </w:rPr>
        <w:t>เสนอตัววัดความคล่องตัวที่พิจารณาความสัมพันธ์ของความซับซ้อนของคำขอเปลี่ยนแปลง เทียบกับเวลาที่ใช้ดำเนินการต่อคำขอเปลี่ยนแปลง และมองความซับซ้อนของคำขอเปลี่ยนในลักษณะของปริมาตรของการเปลี่ยนแปลง ซึ่งพิจารณาจาก ระดับชั้นในเชิงสถาปัตยกรรมของซอฟต์แวร์ที่คำขอเปลี่ยนแปลงนั้นไปกระทบ ความกว้างของกระบวนการทำงาน และความซับซ้อนของโค้ดที่คำขอเปลี่ยนแปลงนั้นไปกระทบ</w:t>
      </w:r>
    </w:p>
    <w:p w:rsidR="00D8794D" w:rsidRPr="00812A05" w:rsidRDefault="00D8794D" w:rsidP="00396A50">
      <w:pPr>
        <w:numPr>
          <w:ilvl w:val="2"/>
          <w:numId w:val="15"/>
        </w:numPr>
        <w:ind w:left="900" w:hanging="540"/>
        <w:jc w:val="thaiDistribute"/>
      </w:pPr>
      <w:r w:rsidRPr="00812A05">
        <w:rPr>
          <w:cs/>
        </w:rPr>
        <w:t>เพื่อทำการทดลองดูค่าความคล่องตัวของระบบที่พัฒนาแบบอิงบริการ เทียบกับระบบที่พัฒนาแบบไม่อิงบริการในการตอบสนองต่อการเปลี่ยนแปลงในลักษณะต่าง ๆ</w:t>
      </w:r>
    </w:p>
    <w:p w:rsidR="00D8794D" w:rsidRPr="00812A05" w:rsidRDefault="00D8794D" w:rsidP="00396A50">
      <w:pPr>
        <w:numPr>
          <w:ilvl w:val="2"/>
          <w:numId w:val="15"/>
        </w:numPr>
        <w:ind w:left="900" w:hanging="540"/>
        <w:jc w:val="thaiDistribute"/>
      </w:pPr>
      <w:r w:rsidRPr="00812A05">
        <w:rPr>
          <w:cs/>
        </w:rPr>
        <w:t>ใช้ระบบบันทึกการลาของบริษัทพัฒนาซอฟต์แวร์แห่งหนึ่ง เป็นหน่วยทดลองโดยใช้เป็นตัวแทนของระบบที่ไม่อิงบริการ ส่วนตัวแทนของระบบอิงบริการจะจัดทำขึ้นจากระบบบันทึกการลา โดยจะมีการพิจารณาออกแบบเซอร์วิซหรือบริการที่เป็นเซอร์วิซเอนทิตี (</w:t>
      </w:r>
      <w:r w:rsidRPr="00812A05">
        <w:t xml:space="preserve">Entity Services) </w:t>
      </w:r>
      <w:r w:rsidRPr="00812A05">
        <w:rPr>
          <w:cs/>
        </w:rPr>
        <w:t>ซึ่งเป็นเซอร์วิซที่เกี่ยวข้องกับเอนทิตีของข้อมูลในระบบ และเซอร์วิซอรรถประโยชน์ (</w:t>
      </w:r>
      <w:r w:rsidRPr="00812A05">
        <w:t xml:space="preserve">Utility Services) </w:t>
      </w:r>
      <w:r w:rsidRPr="00812A05">
        <w:rPr>
          <w:cs/>
        </w:rPr>
        <w:t>ที่มีแนวโน้มของการนำกลับมาใช้ใหม่สูง</w:t>
      </w:r>
    </w:p>
    <w:p w:rsidR="00D8794D" w:rsidRPr="00812A05" w:rsidRDefault="00D8794D" w:rsidP="00396A50">
      <w:pPr>
        <w:numPr>
          <w:ilvl w:val="2"/>
          <w:numId w:val="15"/>
        </w:numPr>
        <w:ind w:left="900" w:hanging="540"/>
        <w:jc w:val="thaiDistribute"/>
      </w:pPr>
      <w:r w:rsidRPr="00812A05">
        <w:rPr>
          <w:cs/>
        </w:rPr>
        <w:t>กำหนดให้ช่วงของการดำเนินงานแบ่งออกเป็นสามช่วงประกอบด้วย ช่วงการวิเคราะห์ออกแบบ ช่วงการพัฒนาโปรแกรม และช่วงการทดสอบโปรแกรม โดยสมมติให้ผู้วิจัยทำหน้าที่ในสามตำแหน่งได้แก่ นักวิเคราะห์ระบบ ผู้พัฒนาโปรแกรม และผู้ทดสอบระบบ</w:t>
      </w:r>
    </w:p>
    <w:p w:rsidR="00D8794D" w:rsidRPr="00812A05" w:rsidRDefault="00D8794D" w:rsidP="00396A50">
      <w:pPr>
        <w:numPr>
          <w:ilvl w:val="2"/>
          <w:numId w:val="15"/>
        </w:numPr>
        <w:ind w:left="900" w:hanging="540"/>
        <w:jc w:val="thaiDistribute"/>
      </w:pPr>
      <w:r w:rsidRPr="00812A05">
        <w:rPr>
          <w:cs/>
        </w:rPr>
        <w:t>ระบบที่ใช้เป็นหน่วยทดลองจะทำการพัฒนา และติดตั้งบนเครื่องแสตนด์อะโลนเท่านั้น</w:t>
      </w:r>
    </w:p>
    <w:bookmarkStart w:id="22" w:name="_Toc271205818"/>
    <w:p w:rsidR="00D8794D" w:rsidRPr="00812A05" w:rsidRDefault="00B06AEA" w:rsidP="00D8794D">
      <w:pPr>
        <w:pStyle w:val="Heading2"/>
        <w:rPr>
          <w:iCs/>
        </w:rPr>
      </w:pPr>
      <w:r w:rsidRPr="00812A05">
        <w:rPr>
          <w:iCs/>
          <w:cs/>
        </w:rPr>
        <w:lastRenderedPageBreak/>
        <w:fldChar w:fldCharType="begin"/>
      </w:r>
      <w:r w:rsidR="00D8794D" w:rsidRPr="00812A05">
        <w:instrText xml:space="preserve">HYPERLINK  \l </w:instrText>
      </w:r>
      <w:r w:rsidR="00D8794D" w:rsidRPr="00812A05">
        <w:rPr>
          <w:cs/>
        </w:rPr>
        <w:instrText xml:space="preserve">"สารบัญ" </w:instrText>
      </w:r>
      <w:r w:rsidRPr="00812A05">
        <w:rPr>
          <w:iCs/>
          <w:cs/>
        </w:rPr>
        <w:fldChar w:fldCharType="end"/>
      </w:r>
      <w:bookmarkStart w:id="23" w:name="_Toc456494636"/>
      <w:bookmarkStart w:id="24" w:name="_Toc271205817"/>
      <w:bookmarkEnd w:id="22"/>
      <w:r w:rsidRPr="00812A05">
        <w:rPr>
          <w:iCs/>
          <w:cs/>
        </w:rPr>
        <w:fldChar w:fldCharType="begin"/>
      </w:r>
      <w:r w:rsidR="00D8794D" w:rsidRPr="00812A05">
        <w:instrText xml:space="preserve">HYPERLINK  \l </w:instrText>
      </w:r>
      <w:r w:rsidR="00D8794D" w:rsidRPr="00812A05">
        <w:rPr>
          <w:cs/>
        </w:rPr>
        <w:instrText xml:space="preserve">"สารบัญ" </w:instrText>
      </w:r>
      <w:r w:rsidRPr="00812A05">
        <w:rPr>
          <w:iCs/>
          <w:cs/>
        </w:rPr>
        <w:fldChar w:fldCharType="separate"/>
      </w:r>
      <w:bookmarkStart w:id="25" w:name="_Toc321857671"/>
      <w:r w:rsidR="00D8794D" w:rsidRPr="00812A05">
        <w:rPr>
          <w:rStyle w:val="Hyperlink"/>
          <w:i w:val="0"/>
          <w:cs/>
        </w:rPr>
        <w:t>ประโยชน์ที่คาดว่าจะได้รับ</w:t>
      </w:r>
      <w:bookmarkEnd w:id="23"/>
      <w:bookmarkEnd w:id="24"/>
      <w:bookmarkEnd w:id="25"/>
      <w:r w:rsidRPr="00812A05">
        <w:rPr>
          <w:iCs/>
          <w:cs/>
        </w:rPr>
        <w:fldChar w:fldCharType="end"/>
      </w:r>
    </w:p>
    <w:p w:rsidR="00D8794D" w:rsidRPr="00812A05" w:rsidRDefault="00D8794D" w:rsidP="00396A50">
      <w:pPr>
        <w:widowControl w:val="0"/>
        <w:numPr>
          <w:ilvl w:val="2"/>
          <w:numId w:val="37"/>
        </w:numPr>
        <w:adjustRightInd w:val="0"/>
        <w:spacing w:line="360" w:lineRule="atLeast"/>
        <w:ind w:left="851" w:hanging="567"/>
        <w:jc w:val="thaiDistribute"/>
        <w:textAlignment w:val="baseline"/>
      </w:pPr>
      <w:r w:rsidRPr="00812A05">
        <w:rPr>
          <w:cs/>
        </w:rPr>
        <w:t>องค์กรสามารถนำตัววัดความคล่องตัวไปใช้ในการวัดความคล่องตัวของระบบซอฟต์แวร์ที่ตนได้ทำการพัฒนา ไม่ว่าจะเป็นระบบที่เป็นแบบอิงบริการหรือไม่ก็ตาม เพื่อนำไปปรับปรุงกระบวนการพัฒนาซอฟต์แวร์ของตนในลำดับต่อไปได้</w:t>
      </w:r>
    </w:p>
    <w:p w:rsidR="00D8794D" w:rsidRPr="00812A05" w:rsidRDefault="00D8794D" w:rsidP="00396A50">
      <w:pPr>
        <w:widowControl w:val="0"/>
        <w:numPr>
          <w:ilvl w:val="2"/>
          <w:numId w:val="37"/>
        </w:numPr>
        <w:adjustRightInd w:val="0"/>
        <w:spacing w:line="360" w:lineRule="atLeast"/>
        <w:ind w:left="851" w:hanging="567"/>
        <w:jc w:val="thaiDistribute"/>
        <w:textAlignment w:val="baseline"/>
      </w:pPr>
      <w:r w:rsidRPr="00812A05">
        <w:rPr>
          <w:cs/>
        </w:rPr>
        <w:t>ได้ข้อมูลเกี่ยวกับความคล่องตัวของระบบแบบอิงบริการในแง่ของการตอบสนองต่อการเปลี่ยนแปลง เพื่อเป็นประโยชน์ต่อการพิจารณาขององค์กรในการนำสถาปัตยกรรมเชิงบริการมาใช้</w:t>
      </w:r>
    </w:p>
    <w:p w:rsidR="00D8794D" w:rsidRPr="00812A05" w:rsidRDefault="00D8794D" w:rsidP="00D8794D">
      <w:pPr>
        <w:pStyle w:val="Heading2"/>
        <w:rPr>
          <w:iCs/>
        </w:rPr>
      </w:pPr>
      <w:bookmarkStart w:id="26" w:name="_Toc321857672"/>
      <w:r w:rsidRPr="00812A05">
        <w:rPr>
          <w:cs/>
        </w:rPr>
        <w:t>ขั้นตอนและวิธีการดำเนินโครงงาน</w:t>
      </w:r>
      <w:bookmarkEnd w:id="26"/>
    </w:p>
    <w:p w:rsidR="00D8794D" w:rsidRPr="00812A05" w:rsidRDefault="00D8794D" w:rsidP="00396A50">
      <w:pPr>
        <w:widowControl w:val="0"/>
        <w:numPr>
          <w:ilvl w:val="2"/>
          <w:numId w:val="38"/>
        </w:numPr>
        <w:adjustRightInd w:val="0"/>
        <w:spacing w:line="360" w:lineRule="atLeast"/>
        <w:ind w:left="851" w:hanging="567"/>
        <w:jc w:val="thaiDistribute"/>
        <w:textAlignment w:val="baseline"/>
      </w:pPr>
      <w:r w:rsidRPr="00812A05">
        <w:rPr>
          <w:cs/>
        </w:rPr>
        <w:t>ศึกษาวิธีการที่ใช้ในการวัดความคล่องตัวต่อการเปลี่ยนแปลงของระบบซอฟต์แวร์</w:t>
      </w:r>
    </w:p>
    <w:p w:rsidR="00D8794D" w:rsidRPr="00812A05" w:rsidRDefault="00D8794D" w:rsidP="00396A50">
      <w:pPr>
        <w:widowControl w:val="0"/>
        <w:numPr>
          <w:ilvl w:val="2"/>
          <w:numId w:val="38"/>
        </w:numPr>
        <w:adjustRightInd w:val="0"/>
        <w:spacing w:line="360" w:lineRule="atLeast"/>
        <w:ind w:left="851" w:hanging="567"/>
        <w:jc w:val="thaiDistribute"/>
        <w:textAlignment w:val="baseline"/>
      </w:pPr>
      <w:r w:rsidRPr="00812A05">
        <w:rPr>
          <w:cs/>
        </w:rPr>
        <w:t>ปรับปรุงตัววัดที่ใช้ในการวัดความคล่องตัวต่อการเปลี่ยนแปลงของระบบซอฟต์แวร์</w:t>
      </w:r>
    </w:p>
    <w:p w:rsidR="00D8794D" w:rsidRPr="00812A05" w:rsidRDefault="00D8794D" w:rsidP="00396A50">
      <w:pPr>
        <w:widowControl w:val="0"/>
        <w:numPr>
          <w:ilvl w:val="2"/>
          <w:numId w:val="38"/>
        </w:numPr>
        <w:adjustRightInd w:val="0"/>
        <w:spacing w:line="360" w:lineRule="atLeast"/>
        <w:ind w:left="851" w:hanging="567"/>
        <w:jc w:val="thaiDistribute"/>
        <w:textAlignment w:val="baseline"/>
      </w:pPr>
      <w:r w:rsidRPr="00812A05">
        <w:rPr>
          <w:cs/>
        </w:rPr>
        <w:t>ทำการคัดเลือกหน่วยทดลองสำหรับใช้ในการทดลอง</w:t>
      </w:r>
    </w:p>
    <w:p w:rsidR="00D8794D" w:rsidRPr="00812A05" w:rsidRDefault="00D8794D" w:rsidP="00396A50">
      <w:pPr>
        <w:widowControl w:val="0"/>
        <w:numPr>
          <w:ilvl w:val="2"/>
          <w:numId w:val="38"/>
        </w:numPr>
        <w:adjustRightInd w:val="0"/>
        <w:spacing w:line="360" w:lineRule="atLeast"/>
        <w:ind w:left="851" w:hanging="567"/>
        <w:jc w:val="thaiDistribute"/>
        <w:textAlignment w:val="baseline"/>
      </w:pPr>
      <w:r w:rsidRPr="00812A05">
        <w:rPr>
          <w:cs/>
        </w:rPr>
        <w:t>สร้างหน่วยทดลองที่เป็นระบบอิงบริการ</w:t>
      </w:r>
    </w:p>
    <w:p w:rsidR="00D8794D" w:rsidRPr="00812A05" w:rsidRDefault="00D8794D" w:rsidP="00396A50">
      <w:pPr>
        <w:widowControl w:val="0"/>
        <w:numPr>
          <w:ilvl w:val="2"/>
          <w:numId w:val="38"/>
        </w:numPr>
        <w:adjustRightInd w:val="0"/>
        <w:spacing w:line="360" w:lineRule="atLeast"/>
        <w:ind w:left="851" w:hanging="567"/>
        <w:jc w:val="thaiDistribute"/>
        <w:textAlignment w:val="baseline"/>
      </w:pPr>
      <w:r w:rsidRPr="00812A05">
        <w:rPr>
          <w:cs/>
        </w:rPr>
        <w:t>ทำการคัดเลือกการเปลี่ยนแปลงที่เหมาะสมกับการทดลอง</w:t>
      </w:r>
    </w:p>
    <w:p w:rsidR="00D8794D" w:rsidRPr="00812A05" w:rsidRDefault="00D8794D" w:rsidP="00396A50">
      <w:pPr>
        <w:widowControl w:val="0"/>
        <w:numPr>
          <w:ilvl w:val="2"/>
          <w:numId w:val="38"/>
        </w:numPr>
        <w:adjustRightInd w:val="0"/>
        <w:spacing w:line="360" w:lineRule="atLeast"/>
        <w:ind w:left="851" w:hanging="567"/>
        <w:jc w:val="thaiDistribute"/>
        <w:textAlignment w:val="baseline"/>
      </w:pPr>
      <w:r w:rsidRPr="00812A05">
        <w:rPr>
          <w:cs/>
        </w:rPr>
        <w:t>ดำเนินการทดลอง</w:t>
      </w:r>
    </w:p>
    <w:p w:rsidR="00D8794D" w:rsidRPr="00812A05" w:rsidRDefault="00D8794D" w:rsidP="00396A50">
      <w:pPr>
        <w:widowControl w:val="0"/>
        <w:numPr>
          <w:ilvl w:val="2"/>
          <w:numId w:val="38"/>
        </w:numPr>
        <w:adjustRightInd w:val="0"/>
        <w:spacing w:line="360" w:lineRule="atLeast"/>
        <w:ind w:left="851" w:hanging="567"/>
        <w:jc w:val="thaiDistribute"/>
        <w:textAlignment w:val="baseline"/>
      </w:pPr>
      <w:r w:rsidRPr="00812A05">
        <w:rPr>
          <w:cs/>
        </w:rPr>
        <w:t>สรุปและวิเคราะห์ผลการทดลอง</w:t>
      </w:r>
    </w:p>
    <w:p w:rsidR="00D8794D" w:rsidRPr="00812A05" w:rsidRDefault="00D8794D" w:rsidP="00396A50">
      <w:pPr>
        <w:widowControl w:val="0"/>
        <w:numPr>
          <w:ilvl w:val="2"/>
          <w:numId w:val="38"/>
        </w:numPr>
        <w:adjustRightInd w:val="0"/>
        <w:spacing w:line="360" w:lineRule="atLeast"/>
        <w:ind w:left="851" w:hanging="567"/>
        <w:jc w:val="thaiDistribute"/>
        <w:textAlignment w:val="baseline"/>
      </w:pPr>
      <w:r w:rsidRPr="00812A05">
        <w:rPr>
          <w:cs/>
        </w:rPr>
        <w:t>จัดทำบทความตีพิมพ์</w:t>
      </w:r>
    </w:p>
    <w:p w:rsidR="00D8794D" w:rsidRPr="00812A05" w:rsidRDefault="00D8794D" w:rsidP="00396A50">
      <w:pPr>
        <w:widowControl w:val="0"/>
        <w:numPr>
          <w:ilvl w:val="2"/>
          <w:numId w:val="38"/>
        </w:numPr>
        <w:adjustRightInd w:val="0"/>
        <w:spacing w:line="360" w:lineRule="atLeast"/>
        <w:ind w:left="851" w:hanging="567"/>
        <w:jc w:val="thaiDistribute"/>
        <w:textAlignment w:val="baseline"/>
      </w:pPr>
      <w:r w:rsidRPr="00812A05">
        <w:rPr>
          <w:cs/>
        </w:rPr>
        <w:t>จัดทำรายงาน</w:t>
      </w:r>
    </w:p>
    <w:p w:rsidR="00D8794D" w:rsidRPr="00812A05" w:rsidRDefault="00D8794D" w:rsidP="00D8794D">
      <w:pPr>
        <w:pStyle w:val="Heading2"/>
        <w:rPr>
          <w:iCs/>
        </w:rPr>
      </w:pPr>
      <w:bookmarkStart w:id="27" w:name="_Toc321857673"/>
      <w:bookmarkStart w:id="28" w:name="_Toc271205821"/>
      <w:bookmarkEnd w:id="9"/>
      <w:r w:rsidRPr="00812A05">
        <w:rPr>
          <w:cs/>
        </w:rPr>
        <w:t>ผลงานที่ตีพิมพ์จากโครงงาน</w:t>
      </w:r>
      <w:r w:rsidRPr="00812A05">
        <w:rPr>
          <w:rFonts w:eastAsia="Calibri"/>
          <w:cs/>
        </w:rPr>
        <w:t>มหาบัณฑิต</w:t>
      </w:r>
      <w:bookmarkEnd w:id="27"/>
    </w:p>
    <w:p w:rsidR="00D8794D" w:rsidRPr="00812A05" w:rsidRDefault="00D8794D" w:rsidP="00D8794D">
      <w:pPr>
        <w:ind w:firstLine="709"/>
        <w:jc w:val="thaiDistribute"/>
      </w:pPr>
      <w:r w:rsidRPr="00812A05">
        <w:rPr>
          <w:cs/>
        </w:rPr>
        <w:t>ส่วนหนึ่งของโครงงาน</w:t>
      </w:r>
      <w:r w:rsidRPr="00812A05">
        <w:rPr>
          <w:rFonts w:eastAsia="Calibri"/>
          <w:cs/>
        </w:rPr>
        <w:t>มหาบัณฑิต</w:t>
      </w:r>
      <w:r w:rsidRPr="00812A05">
        <w:rPr>
          <w:cs/>
        </w:rPr>
        <w:t>นี้ได้รับการ</w:t>
      </w:r>
      <w:r w:rsidR="0042265E">
        <w:rPr>
          <w:rFonts w:hint="cs"/>
          <w:cs/>
        </w:rPr>
        <w:t>ตอบรับเพื่อ</w:t>
      </w:r>
      <w:r w:rsidRPr="00812A05">
        <w:rPr>
          <w:cs/>
        </w:rPr>
        <w:t xml:space="preserve">ตีพิมพ์เป็นบทความวิจัยในหัวข้อเรื่อง </w:t>
      </w:r>
      <w:r w:rsidRPr="00812A05">
        <w:t>“</w:t>
      </w:r>
      <w:r w:rsidRPr="00812A05">
        <w:rPr>
          <w:rFonts w:eastAsia="Angsana New"/>
        </w:rPr>
        <w:t>Measurement of Agility to Change for Service-Based Systems</w:t>
      </w:r>
      <w:r w:rsidRPr="00812A05">
        <w:t xml:space="preserve">” </w:t>
      </w:r>
      <w:r w:rsidRPr="00812A05">
        <w:rPr>
          <w:cs/>
        </w:rPr>
        <w:t xml:space="preserve">โดย </w:t>
      </w:r>
      <w:r w:rsidRPr="00812A05">
        <w:t>KongsawasPotipanom and TwittieSenivongse</w:t>
      </w:r>
      <w:r w:rsidRPr="00812A05">
        <w:rPr>
          <w:cs/>
        </w:rPr>
        <w:t xml:space="preserve"> ในวารสารงานประชุมวิชาการซอฟต์แวร์และวิศวกรรมสารสนเทศนานาชาติปี </w:t>
      </w:r>
      <w:r w:rsidRPr="00812A05">
        <w:t xml:space="preserve">2555(The 2012 International Conference on Software and Information Engineering : ICSIE2012) </w:t>
      </w:r>
      <w:r w:rsidRPr="00812A05">
        <w:rPr>
          <w:cs/>
        </w:rPr>
        <w:t xml:space="preserve">ซึ่งจัดขึ้นโดยสถาบันอิเล็กทรอนิกส์สิงคโปร์ มหาวิทยาลัยพูตรามาเลเซีย และมหาวิทยาลัยเทคโนโลยีมารา ณ โรงแรมเฟิร์สโฮเตล กรุงเทพฯ ระหว่างวันที่ </w:t>
      </w:r>
      <w:r w:rsidRPr="00812A05">
        <w:t>12 –13</w:t>
      </w:r>
      <w:r w:rsidRPr="00812A05">
        <w:rPr>
          <w:cs/>
        </w:rPr>
        <w:t>พฤษภาคม255</w:t>
      </w:r>
      <w:r w:rsidRPr="00812A05">
        <w:t>5</w:t>
      </w:r>
    </w:p>
    <w:p w:rsidR="00D8794D" w:rsidRPr="00812A05" w:rsidRDefault="00D8794D" w:rsidP="00D8794D">
      <w:pPr>
        <w:rPr>
          <w:cs/>
        </w:rPr>
        <w:sectPr w:rsidR="00D8794D" w:rsidRPr="00812A05" w:rsidSect="00D8794D">
          <w:headerReference w:type="default" r:id="rId26"/>
          <w:pgSz w:w="11906" w:h="16838" w:code="9"/>
          <w:pgMar w:top="1440" w:right="1440" w:bottom="1440" w:left="2160" w:header="709" w:footer="709" w:gutter="0"/>
          <w:pgNumType w:start="1"/>
          <w:cols w:space="720"/>
          <w:titlePg/>
        </w:sectPr>
      </w:pPr>
    </w:p>
    <w:p w:rsidR="00D8794D" w:rsidRPr="00812A05" w:rsidRDefault="00426217" w:rsidP="00D8794D">
      <w:pPr>
        <w:pStyle w:val="Heading1"/>
        <w:spacing w:before="0" w:after="120"/>
      </w:pPr>
      <w:hyperlink w:anchor="สารบัญ" w:history="1">
        <w:bookmarkStart w:id="29" w:name="_Toc321857674"/>
        <w:r w:rsidR="00D8794D" w:rsidRPr="00812A05">
          <w:rPr>
            <w:rStyle w:val="Hyperlink"/>
            <w:cs/>
          </w:rPr>
          <w:t xml:space="preserve">บทที่  </w:t>
        </w:r>
        <w:r w:rsidR="00D8794D" w:rsidRPr="00812A05">
          <w:rPr>
            <w:rStyle w:val="Hyperlink"/>
          </w:rPr>
          <w:t>2</w:t>
        </w:r>
        <w:bookmarkStart w:id="30" w:name="_Toc456494639"/>
        <w:bookmarkStart w:id="31" w:name="_Toc240377119"/>
        <w:bookmarkEnd w:id="28"/>
        <w:r w:rsidR="00D8794D" w:rsidRPr="00812A05">
          <w:rPr>
            <w:rStyle w:val="Hyperlink"/>
          </w:rPr>
          <w:br/>
        </w:r>
        <w:r w:rsidR="00D8794D" w:rsidRPr="00812A05">
          <w:rPr>
            <w:rStyle w:val="Hyperlink"/>
            <w:cs/>
          </w:rPr>
          <w:t>ทฤษฎีและงานวิจัยที่เกี่ยวข้อง</w:t>
        </w:r>
        <w:bookmarkEnd w:id="29"/>
        <w:bookmarkEnd w:id="30"/>
        <w:bookmarkEnd w:id="31"/>
      </w:hyperlink>
    </w:p>
    <w:bookmarkStart w:id="32" w:name="_Toc271205822"/>
    <w:bookmarkStart w:id="33" w:name="_Toc456494640"/>
    <w:p w:rsidR="00D8794D" w:rsidRPr="00812A05" w:rsidRDefault="00B06AEA" w:rsidP="00D8794D">
      <w:pPr>
        <w:pStyle w:val="Heading2"/>
        <w:rPr>
          <w:iCs/>
        </w:rPr>
      </w:pPr>
      <w:r w:rsidRPr="00812A05">
        <w:rPr>
          <w:iCs/>
        </w:rPr>
        <w:fldChar w:fldCharType="begin"/>
      </w:r>
      <w:r w:rsidR="00D8794D" w:rsidRPr="00812A05">
        <w:instrText xml:space="preserve"> HYPERLINK  \l "</w:instrText>
      </w:r>
      <w:r w:rsidR="00D8794D" w:rsidRPr="00812A05">
        <w:rPr>
          <w:cs/>
        </w:rPr>
        <w:instrText>สารบัญ</w:instrText>
      </w:r>
      <w:r w:rsidR="00D8794D" w:rsidRPr="00812A05">
        <w:instrText xml:space="preserve">" </w:instrText>
      </w:r>
      <w:r w:rsidRPr="00812A05">
        <w:rPr>
          <w:iCs/>
        </w:rPr>
        <w:fldChar w:fldCharType="separate"/>
      </w:r>
      <w:bookmarkStart w:id="34" w:name="_Toc321857675"/>
      <w:r w:rsidR="00D8794D" w:rsidRPr="00812A05">
        <w:rPr>
          <w:rStyle w:val="Hyperlink"/>
          <w:i w:val="0"/>
          <w:cs/>
        </w:rPr>
        <w:t>ทฤษฎีที่เกี่ยวข้อง</w:t>
      </w:r>
      <w:bookmarkEnd w:id="34"/>
      <w:r w:rsidRPr="00812A05">
        <w:rPr>
          <w:iCs/>
        </w:rPr>
        <w:fldChar w:fldCharType="end"/>
      </w:r>
    </w:p>
    <w:bookmarkEnd w:id="32"/>
    <w:p w:rsidR="00D8794D" w:rsidRPr="00812A05" w:rsidRDefault="00D8794D" w:rsidP="00396A50">
      <w:pPr>
        <w:widowControl w:val="0"/>
        <w:numPr>
          <w:ilvl w:val="2"/>
          <w:numId w:val="16"/>
        </w:numPr>
        <w:adjustRightInd w:val="0"/>
        <w:spacing w:before="240"/>
        <w:ind w:left="720" w:firstLine="0"/>
        <w:jc w:val="both"/>
        <w:textAlignment w:val="baseline"/>
        <w:rPr>
          <w:color w:val="FF0000"/>
        </w:rPr>
      </w:pPr>
      <w:r w:rsidRPr="00812A05">
        <w:rPr>
          <w:rStyle w:val="Strong"/>
          <w:cs/>
        </w:rPr>
        <w:t>สถาปัตยกรรมเชิงบริการ</w:t>
      </w:r>
    </w:p>
    <w:p w:rsidR="00D8794D" w:rsidRPr="00812A05" w:rsidRDefault="00D8794D" w:rsidP="00D8794D">
      <w:pPr>
        <w:ind w:firstLine="720"/>
        <w:jc w:val="thaiDistribute"/>
      </w:pPr>
      <w:r w:rsidRPr="00812A05">
        <w:rPr>
          <w:cs/>
        </w:rPr>
        <w:t>สถาปัตยกรรมเชิงบริการ (</w:t>
      </w:r>
      <w:r w:rsidRPr="00812A05">
        <w:t xml:space="preserve">Service-Oriented Architecture: SOA) </w:t>
      </w:r>
      <w:r w:rsidR="00426217">
        <w:fldChar w:fldCharType="begin"/>
      </w:r>
      <w:r w:rsidR="00426217">
        <w:instrText xml:space="preserve"> REF _Ref319485902 \r \h  \* MERGEFORMAT </w:instrText>
      </w:r>
      <w:r w:rsidR="00426217">
        <w:fldChar w:fldCharType="separate"/>
      </w:r>
      <w:r w:rsidR="00973079">
        <w:t>[1]</w:t>
      </w:r>
      <w:r w:rsidR="00426217">
        <w:fldChar w:fldCharType="end"/>
      </w:r>
      <w:r w:rsidRPr="00812A05">
        <w:rPr>
          <w:cs/>
        </w:rPr>
        <w:t>เป็นแนวคิดที่ใช้สร้างแบบจำลองสถาปัตยกรรมสำหรับการวางโครงสร้างพื้นฐานของระบบซอฟต์แวร์ขององค์กร ที่มุ่งเน้นในการเพิ่มประสิทธิภาพการทำงาน ความคล่องตัว และผลิตภาพ บนพื้นฐานของเซอร์วิซที่สามารถใช้ร่วมกันได้และนำกลับมาใช้ใหม่ได้ ทั้งนี้เนื่องจากระบบเทคโนโลยีสารสนเทศขององค์กรต่าง ๆ มีการพัฒนาระบบด้วยเทคโนโลยีที่หลากหลาย ซึ่งทำให้ยากในการจะใช้งานระบบเหล่านั้นร่วมกัน ยากต่อการการบำรุงรักษา มีค่าใช้จ่ายที่สูง และมีความคล่องตัวน้อยในการที่จะปรับเปลี่ยนระบบให้สอดรับกับการเปลี่ยนแปลงทางธุรกิจ แนวคิดสถาปัตยกรรมเชิงบริการจึงได้ถูกนำมาใช้เพื่อแก้ปัญหาดังกล่าว</w:t>
      </w:r>
    </w:p>
    <w:p w:rsidR="00D8794D" w:rsidRPr="00812A05" w:rsidRDefault="00D8794D" w:rsidP="00D8794D">
      <w:pPr>
        <w:ind w:firstLine="720"/>
        <w:jc w:val="thaiDistribute"/>
      </w:pPr>
      <w:r w:rsidRPr="00812A05">
        <w:rPr>
          <w:cs/>
        </w:rPr>
        <w:t xml:space="preserve">การออกแบบระบบด้วยแนวคิดสถาปัตยกรรมเชิงบริการนั้น สามารถแบ่งออกได้เป็น  </w:t>
      </w:r>
      <w:r w:rsidRPr="00812A05">
        <w:t>4</w:t>
      </w:r>
      <w:r w:rsidRPr="00812A05">
        <w:rPr>
          <w:cs/>
        </w:rPr>
        <w:t xml:space="preserve"> ระดับชั้นดังนี้ </w:t>
      </w:r>
      <w:r w:rsidRPr="00812A05">
        <w:t>(</w:t>
      </w:r>
      <w:r w:rsidRPr="00812A05">
        <w:rPr>
          <w:cs/>
        </w:rPr>
        <w:t xml:space="preserve">รูปที่ </w:t>
      </w:r>
      <w:r w:rsidR="00153DC8" w:rsidRPr="00812A05">
        <w:t>2.</w:t>
      </w:r>
      <w:r w:rsidRPr="00812A05">
        <w:t>1)</w:t>
      </w:r>
    </w:p>
    <w:p w:rsidR="00D8794D" w:rsidRPr="00812A05" w:rsidRDefault="00D8794D" w:rsidP="00D8794D">
      <w:pPr>
        <w:ind w:firstLine="720"/>
        <w:jc w:val="thaiDistribute"/>
      </w:pPr>
    </w:p>
    <w:p w:rsidR="00D8794D" w:rsidRPr="00812A05" w:rsidRDefault="00D8794D" w:rsidP="00396A50">
      <w:pPr>
        <w:widowControl w:val="0"/>
        <w:numPr>
          <w:ilvl w:val="2"/>
          <w:numId w:val="26"/>
        </w:numPr>
        <w:adjustRightInd w:val="0"/>
        <w:spacing w:line="360" w:lineRule="atLeast"/>
        <w:ind w:left="1134" w:hanging="425"/>
        <w:jc w:val="thaiDistribute"/>
        <w:textAlignment w:val="baseline"/>
      </w:pPr>
      <w:r w:rsidRPr="00812A05">
        <w:rPr>
          <w:cs/>
        </w:rPr>
        <w:t>ระดับชั้นกระบวนการทางธุรกิจ (</w:t>
      </w:r>
      <w:r w:rsidRPr="00812A05">
        <w:t xml:space="preserve">Business Processes Layer) </w:t>
      </w:r>
      <w:r w:rsidRPr="00812A05">
        <w:rPr>
          <w:cs/>
        </w:rPr>
        <w:t>เป็นระดับชั้นที่ประกอบด้วยส่วนของเซอร์วิซตั้งแต่หนึ่งเซอร์วิซขึ้นไป ที่ถูกนำมาใช้ในการจัดการกระบวนทางธุรกิจ ในการแก้ไขปัญหา หรือดำเนินการอย่างใดอย่างหนึ่ง</w:t>
      </w:r>
    </w:p>
    <w:p w:rsidR="00D8794D" w:rsidRPr="00812A05" w:rsidRDefault="00D8794D" w:rsidP="00396A50">
      <w:pPr>
        <w:widowControl w:val="0"/>
        <w:numPr>
          <w:ilvl w:val="2"/>
          <w:numId w:val="26"/>
        </w:numPr>
        <w:adjustRightInd w:val="0"/>
        <w:spacing w:line="360" w:lineRule="atLeast"/>
        <w:ind w:left="1134" w:hanging="425"/>
        <w:jc w:val="thaiDistribute"/>
        <w:textAlignment w:val="baseline"/>
      </w:pPr>
      <w:r w:rsidRPr="00812A05">
        <w:rPr>
          <w:cs/>
        </w:rPr>
        <w:t>ระดับชั้นเซอร์วิซ (</w:t>
      </w:r>
      <w:r w:rsidRPr="00812A05">
        <w:t>Services Layer)</w:t>
      </w:r>
      <w:r w:rsidRPr="00812A05">
        <w:rPr>
          <w:cs/>
        </w:rPr>
        <w:t xml:space="preserve"> เป็นระดับชั้นที่ประกอบด้วยเซอร์วิซต่าง ๆ ที่สามารถนำกลับมาใช้ใหม่ได้ โดยเซอร์วิซเหล่านั้นถูกสร้างมาจากมอดูลต่าง ๆ ของโปรแกรมที่อยู่ระดับชั้นทรัพยากรการดำเนินงาน โดยมีส่วนต่อประสาน (</w:t>
      </w:r>
      <w:r w:rsidRPr="00812A05">
        <w:t xml:space="preserve">Interface) </w:t>
      </w:r>
      <w:r w:rsidRPr="00812A05">
        <w:rPr>
          <w:cs/>
        </w:rPr>
        <w:t>ที่ประกาศไว้สำหรับให้ซอฟต์แวร์ส่วนอื่นเรียกใช้งาน</w:t>
      </w:r>
    </w:p>
    <w:p w:rsidR="00D8794D" w:rsidRPr="00812A05" w:rsidRDefault="00D8794D" w:rsidP="00396A50">
      <w:pPr>
        <w:widowControl w:val="0"/>
        <w:numPr>
          <w:ilvl w:val="2"/>
          <w:numId w:val="26"/>
        </w:numPr>
        <w:adjustRightInd w:val="0"/>
        <w:spacing w:line="360" w:lineRule="atLeast"/>
        <w:ind w:left="1134" w:hanging="425"/>
        <w:jc w:val="thaiDistribute"/>
        <w:textAlignment w:val="baseline"/>
      </w:pPr>
      <w:r w:rsidRPr="00812A05">
        <w:rPr>
          <w:cs/>
        </w:rPr>
        <w:t>ระดับชั้นส่วนประกอบวิสาหกิจ (</w:t>
      </w:r>
      <w:r w:rsidRPr="00812A05">
        <w:t xml:space="preserve">Enterprise Components Layer) </w:t>
      </w:r>
      <w:r w:rsidRPr="00812A05">
        <w:rPr>
          <w:cs/>
        </w:rPr>
        <w:t>เป็นระดับชั้นของส่วนประกอบที่มีหน้าที่ในการจัดการตรรกะทางธุรกิจ และทำหน้าที่ต่อประสานกับระดับชั้นทรัพยากรการดำเนินงานในการดำเนินการของตรรกะนั้น ๆ</w:t>
      </w:r>
    </w:p>
    <w:p w:rsidR="00D8794D" w:rsidRPr="00812A05" w:rsidRDefault="00D8794D" w:rsidP="00396A50">
      <w:pPr>
        <w:widowControl w:val="0"/>
        <w:numPr>
          <w:ilvl w:val="2"/>
          <w:numId w:val="26"/>
        </w:numPr>
        <w:adjustRightInd w:val="0"/>
        <w:spacing w:line="360" w:lineRule="atLeast"/>
        <w:ind w:left="1134" w:hanging="425"/>
        <w:jc w:val="thaiDistribute"/>
        <w:textAlignment w:val="baseline"/>
      </w:pPr>
      <w:r w:rsidRPr="00812A05">
        <w:rPr>
          <w:cs/>
        </w:rPr>
        <w:t>ระดับชั้นทรัพยากรการดำเนินงาน (</w:t>
      </w:r>
      <w:r w:rsidRPr="00812A05">
        <w:t xml:space="preserve">Operational Resources Layer) </w:t>
      </w:r>
      <w:r w:rsidRPr="00812A05">
        <w:rPr>
          <w:cs/>
        </w:rPr>
        <w:t>เป็นระดับชั้นที่ประกอบไปด้วยระบบสารสนเทศ โปรแกรม และฐานข้อมูล ที่ใช้ในองค์กร ซึ่งเซอร์วิซต่าง ๆ ได้ถูกสร้างจากส่วนประกอบเหล่านี้</w:t>
      </w:r>
    </w:p>
    <w:p w:rsidR="00661BE4" w:rsidRPr="00812A05" w:rsidRDefault="00D8794D" w:rsidP="00661BE4">
      <w:pPr>
        <w:keepNext/>
        <w:jc w:val="center"/>
      </w:pPr>
      <w:r w:rsidRPr="00812A05">
        <w:object w:dxaOrig="11600" w:dyaOrig="11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97.5pt" o:ole="">
            <v:imagedata r:id="rId27" o:title=""/>
          </v:shape>
          <o:OLEObject Type="Embed" ProgID="Visio.Drawing.11" ShapeID="_x0000_i1025" DrawAspect="Content" ObjectID="_1432011066" r:id="rId28"/>
        </w:object>
      </w:r>
    </w:p>
    <w:p w:rsidR="00D8794D" w:rsidRPr="00812A05" w:rsidRDefault="00661BE4" w:rsidP="00661BE4">
      <w:pPr>
        <w:pStyle w:val="Caption"/>
      </w:pPr>
      <w:bookmarkStart w:id="35" w:name="_Toc321531929"/>
      <w:r w:rsidRPr="00812A05">
        <w:rPr>
          <w:cs/>
        </w:rPr>
        <w:t xml:space="preserve">รูปที่ </w:t>
      </w:r>
      <w:r w:rsidR="00B06AEA">
        <w:fldChar w:fldCharType="begin"/>
      </w:r>
      <w:r w:rsidR="00046E5C">
        <w:instrText xml:space="preserve"> STYLEREF 1 \s </w:instrText>
      </w:r>
      <w:r w:rsidR="00B06AEA">
        <w:fldChar w:fldCharType="separate"/>
      </w:r>
      <w:r w:rsidR="00973079">
        <w:rPr>
          <w:noProof/>
        </w:rPr>
        <w:t>2</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1</w:t>
      </w:r>
      <w:r w:rsidR="00B06AEA">
        <w:rPr>
          <w:noProof/>
        </w:rPr>
        <w:fldChar w:fldCharType="end"/>
      </w:r>
      <w:bookmarkStart w:id="36" w:name="_Toc319917441"/>
      <w:r w:rsidRPr="00812A05">
        <w:rPr>
          <w:cs/>
        </w:rPr>
        <w:t xml:space="preserve"> ระดับชั้นของสถาปัตยกรรมเชิงบริการ</w:t>
      </w:r>
      <w:bookmarkEnd w:id="35"/>
      <w:bookmarkEnd w:id="36"/>
    </w:p>
    <w:p w:rsidR="00D8794D" w:rsidRPr="00812A05" w:rsidRDefault="00D8794D" w:rsidP="00396A50">
      <w:pPr>
        <w:widowControl w:val="0"/>
        <w:numPr>
          <w:ilvl w:val="2"/>
          <w:numId w:val="16"/>
        </w:numPr>
        <w:autoSpaceDE w:val="0"/>
        <w:autoSpaceDN w:val="0"/>
        <w:adjustRightInd w:val="0"/>
        <w:spacing w:before="240"/>
        <w:ind w:left="720" w:firstLine="0"/>
        <w:textAlignment w:val="baseline"/>
      </w:pPr>
      <w:bookmarkStart w:id="37" w:name="_Toc304063603"/>
      <w:bookmarkStart w:id="38" w:name="_Toc304207183"/>
      <w:r w:rsidRPr="00812A05">
        <w:rPr>
          <w:b/>
          <w:bCs/>
          <w:cs/>
        </w:rPr>
        <w:t>ความคล่องตัว</w:t>
      </w:r>
      <w:bookmarkEnd w:id="37"/>
      <w:bookmarkEnd w:id="38"/>
    </w:p>
    <w:p w:rsidR="00D8794D" w:rsidRPr="00812A05" w:rsidRDefault="00D8794D" w:rsidP="00D8794D">
      <w:pPr>
        <w:ind w:firstLine="720"/>
        <w:jc w:val="thaiDistribute"/>
      </w:pPr>
      <w:r w:rsidRPr="00812A05">
        <w:rPr>
          <w:cs/>
        </w:rPr>
        <w:t>ความคล่องตัว (</w:t>
      </w:r>
      <w:r w:rsidRPr="00812A05">
        <w:t xml:space="preserve">Agility) </w:t>
      </w:r>
      <w:r w:rsidR="00426217">
        <w:fldChar w:fldCharType="begin"/>
      </w:r>
      <w:r w:rsidR="00426217">
        <w:instrText xml:space="preserve"> REF _Ref319485938 \r \h  \* MERGEFORMAT </w:instrText>
      </w:r>
      <w:r w:rsidR="00426217">
        <w:fldChar w:fldCharType="separate"/>
      </w:r>
      <w:r w:rsidR="00973079">
        <w:t>[2]</w:t>
      </w:r>
      <w:r w:rsidR="00426217">
        <w:fldChar w:fldCharType="end"/>
      </w:r>
      <w:r w:rsidRPr="00812A05">
        <w:rPr>
          <w:cs/>
        </w:rPr>
        <w:t xml:space="preserve"> เป็นประโยชน์อย่างหนึ่งที่องค์กรหรือหน่วยงานต่าง ๆ คาดหวังว่าจะได้รับจากการพัฒนาระบบด้วยแนวคิดสถาปัตยกรรมเชิงบริการ โดยความคล่องตัวจะเป็นสิ่งที่แสดงถึงความสามารถขององค์กรในการตอบสนองต่อการเปลี่ยนแปลงว่ามีประสิทธิภาพมากน้อยเพียงใด และเนื่องด้วยการพัฒนาระบบแบบสถาปัตยกรรมเชิงบริการเป็นการพัฒนาโดยการนำเซอร์วิซต่าง ๆ ที่องค์กรมีอยู่เดิมนำกลับมาใช้ใหม่ จึงสามารถช่วยลดระยะเวลา และความพยายามที่ใช้ในการพัฒนาลงได้ โดยไม่ต้องเริ่มทำใหม่ทั้งหมด ดังรูปที่ </w:t>
      </w:r>
      <w:r w:rsidR="00153DC8" w:rsidRPr="00812A05">
        <w:t>2.2</w:t>
      </w:r>
      <w:r w:rsidRPr="00812A05">
        <w:rPr>
          <w:cs/>
        </w:rPr>
        <w:t xml:space="preserve"> แสดงตัวอย่างการพัฒนาระบบการลงเวลา (</w:t>
      </w:r>
      <w:r w:rsidRPr="00812A05">
        <w:t xml:space="preserve">Timesheet) </w:t>
      </w:r>
      <w:r w:rsidRPr="00812A05">
        <w:rPr>
          <w:cs/>
        </w:rPr>
        <w:t>ซึ่งเห็นได้ชัดว่าการพัฒนาระบบแบบสถาปัตยกรรมเชิงบริการนั้นสามารถลดในส่วนที่จะต้องพัฒนาใหม่ลงเหลือเพียง 35 เปอร์เซ็นต์ และสามารถนำเซอร์วิซที่มีอยู่เดิมกลับมาใช้ใหม่ถึง 65 เปอร์เซ็นต์ อีกทั้งยังช่วยลดระยะเวลาในการส่งมอบลงประมาณ 50 เปอร์เซ็นต์เมื่อเทียบกับการพัฒนาระบบด้วยวิธีเดิม</w:t>
      </w:r>
    </w:p>
    <w:p w:rsidR="00661BE4" w:rsidRPr="00812A05" w:rsidRDefault="00D8794D" w:rsidP="00661BE4">
      <w:pPr>
        <w:keepNext/>
        <w:jc w:val="center"/>
      </w:pPr>
      <w:r w:rsidRPr="00812A05">
        <w:rPr>
          <w:noProof/>
          <w:cs/>
        </w:rPr>
        <w:lastRenderedPageBreak/>
        <w:drawing>
          <wp:inline distT="0" distB="0" distL="0" distR="0">
            <wp:extent cx="5274310" cy="3398788"/>
            <wp:effectExtent l="19050" t="0" r="2540" b="0"/>
            <wp:docPr id="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5274310" cy="3398788"/>
                    </a:xfrm>
                    <a:prstGeom prst="rect">
                      <a:avLst/>
                    </a:prstGeom>
                    <a:noFill/>
                    <a:ln w="9525">
                      <a:noFill/>
                      <a:miter lim="800000"/>
                      <a:headEnd/>
                      <a:tailEnd/>
                    </a:ln>
                  </pic:spPr>
                </pic:pic>
              </a:graphicData>
            </a:graphic>
          </wp:inline>
        </w:drawing>
      </w:r>
    </w:p>
    <w:p w:rsidR="00D8794D" w:rsidRPr="00812A05" w:rsidRDefault="00661BE4" w:rsidP="00661BE4">
      <w:pPr>
        <w:pStyle w:val="Caption"/>
        <w:rPr>
          <w:b/>
          <w:bCs/>
          <w:color w:val="FF0000"/>
        </w:rPr>
      </w:pPr>
      <w:bookmarkStart w:id="39" w:name="_Toc321531930"/>
      <w:r w:rsidRPr="00812A05">
        <w:rPr>
          <w:cs/>
        </w:rPr>
        <w:t xml:space="preserve">รูปที่ </w:t>
      </w:r>
      <w:r w:rsidR="00B06AEA">
        <w:fldChar w:fldCharType="begin"/>
      </w:r>
      <w:r w:rsidR="00046E5C">
        <w:instrText xml:space="preserve"> STYLEREF 1 \s </w:instrText>
      </w:r>
      <w:r w:rsidR="00B06AEA">
        <w:fldChar w:fldCharType="separate"/>
      </w:r>
      <w:r w:rsidR="00973079">
        <w:rPr>
          <w:noProof/>
        </w:rPr>
        <w:t>2</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2</w:t>
      </w:r>
      <w:r w:rsidR="00B06AEA">
        <w:rPr>
          <w:noProof/>
        </w:rPr>
        <w:fldChar w:fldCharType="end"/>
      </w:r>
      <w:bookmarkStart w:id="40" w:name="_Toc319917442"/>
      <w:r w:rsidR="00F13935">
        <w:rPr>
          <w:noProof/>
        </w:rPr>
        <w:t xml:space="preserve"> </w:t>
      </w:r>
      <w:r w:rsidRPr="00812A05">
        <w:rPr>
          <w:cs/>
        </w:rPr>
        <w:t xml:space="preserve">ตัวอย่างการพัฒนาด้วยสถาปัตยกรรมเชิงบริการเทียบกับการพัฒนาด้วยวิธีเดิม </w:t>
      </w:r>
      <w:r w:rsidR="00426217">
        <w:fldChar w:fldCharType="begin"/>
      </w:r>
      <w:r w:rsidR="00426217">
        <w:instrText xml:space="preserve">REF _Ref319485938 \r \h \* MERGEFORMAT </w:instrText>
      </w:r>
      <w:r w:rsidR="00426217">
        <w:fldChar w:fldCharType="separate"/>
      </w:r>
      <w:r w:rsidR="00973079">
        <w:t>[2]</w:t>
      </w:r>
      <w:bookmarkEnd w:id="39"/>
      <w:bookmarkEnd w:id="40"/>
      <w:r w:rsidR="00426217">
        <w:fldChar w:fldCharType="end"/>
      </w:r>
    </w:p>
    <w:p w:rsidR="00D8794D" w:rsidRPr="00812A05" w:rsidRDefault="00D8794D" w:rsidP="00396A50">
      <w:pPr>
        <w:widowControl w:val="0"/>
        <w:numPr>
          <w:ilvl w:val="2"/>
          <w:numId w:val="16"/>
        </w:numPr>
        <w:autoSpaceDE w:val="0"/>
        <w:autoSpaceDN w:val="0"/>
        <w:adjustRightInd w:val="0"/>
        <w:spacing w:before="240"/>
        <w:ind w:left="720" w:firstLine="0"/>
        <w:jc w:val="thaiDistribute"/>
        <w:textAlignment w:val="baseline"/>
        <w:rPr>
          <w:b/>
          <w:bCs/>
          <w:color w:val="DF21A0"/>
        </w:rPr>
      </w:pPr>
      <w:r w:rsidRPr="00812A05">
        <w:rPr>
          <w:b/>
          <w:bCs/>
          <w:cs/>
        </w:rPr>
        <w:t>ค่าความซับซ้อนไซโคลมาติก</w:t>
      </w:r>
    </w:p>
    <w:p w:rsidR="00D8794D" w:rsidRPr="00812A05" w:rsidRDefault="00D8794D" w:rsidP="00D8794D">
      <w:pPr>
        <w:ind w:firstLine="720"/>
        <w:jc w:val="thaiDistribute"/>
      </w:pPr>
      <w:r w:rsidRPr="00812A05">
        <w:rPr>
          <w:cs/>
        </w:rPr>
        <w:t>ค่าความซับซ้อนไซโคลมาติก (</w:t>
      </w:r>
      <w:r w:rsidRPr="00812A05">
        <w:t xml:space="preserve">Cyclomatic Complexity) </w:t>
      </w:r>
      <w:r w:rsidR="00426217">
        <w:fldChar w:fldCharType="begin"/>
      </w:r>
      <w:r w:rsidR="00426217">
        <w:instrText xml:space="preserve"> REF _Ref319486018 \r \h  \* MERGEFORMAT </w:instrText>
      </w:r>
      <w:r w:rsidR="00426217">
        <w:fldChar w:fldCharType="separate"/>
      </w:r>
      <w:r w:rsidR="00973079">
        <w:t>[3]</w:t>
      </w:r>
      <w:r w:rsidR="00426217">
        <w:fldChar w:fldCharType="end"/>
      </w:r>
      <w:r w:rsidRPr="00812A05">
        <w:rPr>
          <w:cs/>
        </w:rPr>
        <w:t xml:space="preserve"> ถูกพัฒนาในปี คศ.1976 โดย </w:t>
      </w:r>
      <w:r w:rsidRPr="00812A05">
        <w:t xml:space="preserve">Thomas J. McCabe </w:t>
      </w:r>
      <w:r w:rsidRPr="00812A05">
        <w:rPr>
          <w:cs/>
        </w:rPr>
        <w:t>ใช้ในการวัดความซับซ้อนของโปรแกรม ซึ่งเป็นตัวบ่งชี้ว่าโปรแกรมนั้นมีความยากต่อการบำรุงรักษา และการทดสอบมากน้อยเพียงใด โดยสามารถคำนวณได้จากสองวิธี</w:t>
      </w:r>
    </w:p>
    <w:p w:rsidR="00D8794D" w:rsidRPr="00812A05" w:rsidRDefault="00D8794D" w:rsidP="00D8794D">
      <w:pPr>
        <w:ind w:firstLine="720"/>
        <w:jc w:val="thaiDistribute"/>
      </w:pPr>
      <w:r w:rsidRPr="00812A05">
        <w:rPr>
          <w:cs/>
        </w:rPr>
        <w:t>วิธีที่หนึ่ง คำนวณเส้นทางของกราฟการไหลของโปรแกรม (</w:t>
      </w:r>
      <w:r w:rsidRPr="00812A05">
        <w:t xml:space="preserve">Flow Graph) </w:t>
      </w:r>
      <w:r w:rsidRPr="00812A05">
        <w:rPr>
          <w:cs/>
        </w:rPr>
        <w:t>คิดจากจำนวนเส้นเชื่อมต่อระหว่างโหนด (</w:t>
      </w:r>
      <w:r w:rsidRPr="00812A05">
        <w:t xml:space="preserve">Edge) </w:t>
      </w:r>
      <w:r w:rsidRPr="00812A05">
        <w:rPr>
          <w:cs/>
        </w:rPr>
        <w:t>และจำนวนโหนด (</w:t>
      </w:r>
      <w:r w:rsidRPr="00812A05">
        <w:t xml:space="preserve">Node) </w:t>
      </w:r>
      <w:r w:rsidRPr="00812A05">
        <w:rPr>
          <w:cs/>
        </w:rPr>
        <w:t>ของกราฟ ดังสมการ</w:t>
      </w:r>
    </w:p>
    <w:p w:rsidR="00D8794D" w:rsidRPr="00812A05" w:rsidRDefault="00D8794D" w:rsidP="00D8794D">
      <w:pPr>
        <w:ind w:firstLine="720"/>
        <w:jc w:val="center"/>
        <w:rPr>
          <w:b/>
          <w:bCs/>
          <w:iCs/>
        </w:rPr>
      </w:pPr>
      <m:oMath>
        <m:r>
          <m:rPr>
            <m:sty m:val="b"/>
          </m:rPr>
          <w:rPr>
            <w:rFonts w:ascii="Cambria Math" w:hAnsi="Cambria Math"/>
          </w:rPr>
          <m:t>υ</m:t>
        </m:r>
        <m:d>
          <m:dPr>
            <m:ctrlPr>
              <w:rPr>
                <w:rFonts w:ascii="Cambria Math" w:hAnsi="Cambria Math"/>
                <w:i/>
              </w:rPr>
            </m:ctrlPr>
          </m:dPr>
          <m:e>
            <m:r>
              <m:rPr>
                <m:sty m:val="bi"/>
              </m:rPr>
              <w:rPr>
                <w:rFonts w:ascii="Cambria Math" w:hAnsi="Cambria Math"/>
              </w:rPr>
              <m:t>G</m:t>
            </m:r>
          </m:e>
        </m:d>
        <m:r>
          <w:rPr>
            <w:rFonts w:ascii="Cambria Math" w:hAnsi="Cambria Math"/>
          </w:rPr>
          <m:t xml:space="preserve">= </m:t>
        </m:r>
        <m:r>
          <m:rPr>
            <m:sty m:val="bi"/>
          </m:rPr>
          <w:rPr>
            <w:rFonts w:ascii="Cambria Math" w:hAnsi="Cambria Math"/>
          </w:rPr>
          <m:t>e</m:t>
        </m:r>
        <m:r>
          <w:rPr>
            <w:rFonts w:ascii="Cambria Math" w:hAnsi="Cambria Math"/>
          </w:rPr>
          <m:t>-</m:t>
        </m:r>
        <m:r>
          <m:rPr>
            <m:sty m:val="bi"/>
          </m:rPr>
          <w:rPr>
            <w:rFonts w:ascii="Cambria Math" w:hAnsi="Cambria Math"/>
          </w:rPr>
          <m:t>n</m:t>
        </m:r>
        <m:r>
          <w:rPr>
            <w:rFonts w:ascii="Cambria Math" w:hAnsi="Cambria Math"/>
          </w:rPr>
          <m:t>+</m:t>
        </m:r>
        <m:r>
          <m:rPr>
            <m:sty m:val="bi"/>
          </m:rPr>
          <w:rPr>
            <w:rFonts w:ascii="Cambria Math" w:hAnsi="Cambria Math"/>
          </w:rPr>
          <m:t>2</m:t>
        </m:r>
      </m:oMath>
      <w:r w:rsidRPr="00812A05">
        <w:rPr>
          <w:b/>
          <w:bCs/>
          <w:iCs/>
        </w:rPr>
        <w:tab/>
      </w:r>
      <w:r w:rsidRPr="00812A05">
        <w:rPr>
          <w:b/>
          <w:bCs/>
          <w:iCs/>
        </w:rPr>
        <w:tab/>
      </w:r>
      <w:r w:rsidRPr="00812A05">
        <w:rPr>
          <w:b/>
          <w:bCs/>
          <w:iCs/>
        </w:rPr>
        <w:tab/>
      </w:r>
      <w:r w:rsidRPr="00812A05">
        <w:rPr>
          <w:b/>
          <w:bCs/>
          <w:iCs/>
        </w:rPr>
        <w:tab/>
        <w:t>(1)</w:t>
      </w:r>
    </w:p>
    <w:p w:rsidR="00D8794D" w:rsidRPr="00812A05" w:rsidRDefault="00D8794D" w:rsidP="00396A50">
      <w:pPr>
        <w:pStyle w:val="ListParagraph"/>
        <w:widowControl/>
        <w:numPr>
          <w:ilvl w:val="0"/>
          <w:numId w:val="21"/>
        </w:numPr>
        <w:adjustRightInd/>
        <w:spacing w:after="200" w:line="276" w:lineRule="auto"/>
        <w:jc w:val="left"/>
        <w:textAlignment w:val="auto"/>
      </w:pPr>
      <w:r w:rsidRPr="00812A05">
        <w:rPr>
          <w:rFonts w:ascii="Arial" w:hAnsi="Arial" w:cs="Arial"/>
        </w:rPr>
        <w:t>ʋ</w:t>
      </w:r>
      <w:r w:rsidRPr="00812A05">
        <w:t xml:space="preserve">(G) </w:t>
      </w:r>
      <w:r w:rsidRPr="00812A05">
        <w:rPr>
          <w:cs/>
        </w:rPr>
        <w:t>คือค่าความซับซ้อนไซโคลมาติก</w:t>
      </w:r>
    </w:p>
    <w:p w:rsidR="00D8794D" w:rsidRPr="00812A05" w:rsidRDefault="00D8794D" w:rsidP="00396A50">
      <w:pPr>
        <w:pStyle w:val="ListParagraph"/>
        <w:widowControl/>
        <w:numPr>
          <w:ilvl w:val="0"/>
          <w:numId w:val="21"/>
        </w:numPr>
        <w:adjustRightInd/>
        <w:spacing w:after="200" w:line="276" w:lineRule="auto"/>
        <w:jc w:val="left"/>
        <w:textAlignment w:val="auto"/>
      </w:pPr>
      <w:r w:rsidRPr="00812A05">
        <w:t xml:space="preserve">e </w:t>
      </w:r>
      <w:r w:rsidRPr="00812A05">
        <w:rPr>
          <w:cs/>
        </w:rPr>
        <w:t>คือจำนวนเส้นเชื่อมต่อระหว่างโหนด</w:t>
      </w:r>
    </w:p>
    <w:p w:rsidR="00D8794D" w:rsidRPr="00812A05" w:rsidRDefault="00D8794D" w:rsidP="00396A50">
      <w:pPr>
        <w:pStyle w:val="ListParagraph"/>
        <w:widowControl/>
        <w:numPr>
          <w:ilvl w:val="0"/>
          <w:numId w:val="21"/>
        </w:numPr>
        <w:adjustRightInd/>
        <w:spacing w:after="200" w:line="276" w:lineRule="auto"/>
        <w:jc w:val="left"/>
        <w:textAlignment w:val="auto"/>
      </w:pPr>
      <w:r w:rsidRPr="00812A05">
        <w:rPr>
          <w:cs/>
        </w:rPr>
        <w:t>n คือจำนวนโหนด</w:t>
      </w:r>
    </w:p>
    <w:p w:rsidR="00D8794D" w:rsidRPr="00812A05" w:rsidRDefault="00D8794D" w:rsidP="00D8794D">
      <w:pPr>
        <w:ind w:firstLine="720"/>
        <w:jc w:val="thaiDistribute"/>
      </w:pPr>
      <w:r w:rsidRPr="00812A05">
        <w:rPr>
          <w:cs/>
        </w:rPr>
        <w:t>วิธีที่สอง คำนวณจากจำนวนโหนดตัดสินใจ (</w:t>
      </w:r>
      <w:r w:rsidRPr="00812A05">
        <w:t xml:space="preserve">Decision Node) </w:t>
      </w:r>
      <w:r w:rsidRPr="00812A05">
        <w:rPr>
          <w:cs/>
        </w:rPr>
        <w:t>ดังสมการ</w:t>
      </w:r>
    </w:p>
    <w:p w:rsidR="00D8794D" w:rsidRPr="00812A05" w:rsidRDefault="00D8794D" w:rsidP="00D8794D">
      <w:pPr>
        <w:ind w:firstLine="720"/>
        <w:jc w:val="center"/>
        <w:rPr>
          <w:b/>
          <w:bCs/>
          <w:iCs/>
        </w:rPr>
      </w:pPr>
      <m:oMath>
        <m:r>
          <m:rPr>
            <m:sty m:val="b"/>
          </m:rPr>
          <w:rPr>
            <w:rFonts w:ascii="Cambria Math" w:hAnsi="Cambria Math"/>
          </w:rPr>
          <m:t>υ</m:t>
        </m:r>
        <m:d>
          <m:dPr>
            <m:ctrlPr>
              <w:rPr>
                <w:rFonts w:ascii="Cambria Math" w:hAnsi="Cambria Math"/>
                <w:i/>
              </w:rPr>
            </m:ctrlPr>
          </m:dPr>
          <m:e>
            <m:r>
              <m:rPr>
                <m:sty m:val="bi"/>
              </m:rPr>
              <w:rPr>
                <w:rFonts w:ascii="Cambria Math" w:hAnsi="Cambria Math"/>
              </w:rPr>
              <m:t>G</m:t>
            </m:r>
          </m:e>
        </m:d>
        <m:r>
          <w:rPr>
            <w:rFonts w:ascii="Cambria Math" w:hAnsi="Cambria Math"/>
          </w:rPr>
          <m:t xml:space="preserve">= </m:t>
        </m:r>
        <m:r>
          <m:rPr>
            <m:sty m:val="bi"/>
          </m:rPr>
          <w:rPr>
            <w:rFonts w:ascii="Cambria Math" w:hAnsi="Cambria Math"/>
          </w:rPr>
          <m:t>P</m:t>
        </m:r>
        <m:r>
          <w:rPr>
            <w:rFonts w:ascii="Cambria Math" w:hAnsi="Cambria Math"/>
          </w:rPr>
          <m:t>+</m:t>
        </m:r>
        <m:r>
          <m:rPr>
            <m:sty m:val="bi"/>
          </m:rPr>
          <w:rPr>
            <w:rFonts w:ascii="Cambria Math" w:hAnsi="Cambria Math"/>
          </w:rPr>
          <m:t>1</m:t>
        </m:r>
      </m:oMath>
      <w:r w:rsidRPr="00812A05">
        <w:tab/>
      </w:r>
      <w:r w:rsidRPr="00812A05">
        <w:tab/>
      </w:r>
      <w:r w:rsidRPr="00812A05">
        <w:tab/>
      </w:r>
      <w:r w:rsidRPr="00812A05">
        <w:tab/>
      </w:r>
      <w:r w:rsidRPr="00812A05">
        <w:tab/>
      </w:r>
      <w:r w:rsidRPr="00812A05">
        <w:rPr>
          <w:b/>
          <w:bCs/>
          <w:iCs/>
        </w:rPr>
        <w:t>(2)</w:t>
      </w:r>
    </w:p>
    <w:p w:rsidR="00D8794D" w:rsidRPr="00812A05" w:rsidRDefault="00D8794D" w:rsidP="00396A50">
      <w:pPr>
        <w:pStyle w:val="ListParagraph"/>
        <w:widowControl/>
        <w:numPr>
          <w:ilvl w:val="0"/>
          <w:numId w:val="22"/>
        </w:numPr>
        <w:adjustRightInd/>
        <w:spacing w:after="200" w:line="276" w:lineRule="auto"/>
        <w:jc w:val="left"/>
        <w:textAlignment w:val="auto"/>
      </w:pPr>
      <w:r w:rsidRPr="00812A05">
        <w:rPr>
          <w:cs/>
        </w:rPr>
        <w:t xml:space="preserve">เมื่อ </w:t>
      </w:r>
      <w:r w:rsidRPr="00812A05">
        <w:t xml:space="preserve">P </w:t>
      </w:r>
      <w:r w:rsidRPr="00812A05">
        <w:rPr>
          <w:cs/>
        </w:rPr>
        <w:t>คือจำนวนโหนดตัดสินใจ</w:t>
      </w:r>
    </w:p>
    <w:p w:rsidR="00D8794D" w:rsidRPr="00812A05" w:rsidRDefault="00D8794D" w:rsidP="00D8794D">
      <w:pPr>
        <w:ind w:firstLine="720"/>
        <w:jc w:val="thaiDistribute"/>
      </w:pPr>
      <w:r w:rsidRPr="00812A05">
        <w:rPr>
          <w:cs/>
        </w:rPr>
        <w:t xml:space="preserve">ตัวอย่างกราฟการไหลของโปรแกรม และการคำนวณค่าความซับซ้อนของโปรแกรมโดยวิธีไซโคลมาติกแสดงดังรูปที่ </w:t>
      </w:r>
      <w:r w:rsidR="00153DC8" w:rsidRPr="00812A05">
        <w:t>2.</w:t>
      </w:r>
      <w:r w:rsidRPr="00812A05">
        <w:t>3</w:t>
      </w:r>
    </w:p>
    <w:p w:rsidR="00661BE4" w:rsidRPr="00812A05" w:rsidRDefault="00D8794D" w:rsidP="00661BE4">
      <w:pPr>
        <w:keepNext/>
        <w:jc w:val="center"/>
      </w:pPr>
      <w:r w:rsidRPr="00812A05">
        <w:rPr>
          <w:noProof/>
          <w:cs/>
        </w:rPr>
        <w:lastRenderedPageBreak/>
        <w:drawing>
          <wp:inline distT="0" distB="0" distL="0" distR="0">
            <wp:extent cx="5274310" cy="2934197"/>
            <wp:effectExtent l="19050" t="0" r="254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5274310" cy="2934197"/>
                    </a:xfrm>
                    <a:prstGeom prst="rect">
                      <a:avLst/>
                    </a:prstGeom>
                    <a:noFill/>
                    <a:ln w="9525">
                      <a:noFill/>
                      <a:miter lim="800000"/>
                      <a:headEnd/>
                      <a:tailEnd/>
                    </a:ln>
                  </pic:spPr>
                </pic:pic>
              </a:graphicData>
            </a:graphic>
          </wp:inline>
        </w:drawing>
      </w:r>
    </w:p>
    <w:p w:rsidR="00D8794D" w:rsidRPr="00812A05" w:rsidRDefault="00661BE4" w:rsidP="00661BE4">
      <w:pPr>
        <w:pStyle w:val="Caption"/>
      </w:pPr>
      <w:bookmarkStart w:id="41" w:name="_Toc321531931"/>
      <w:r w:rsidRPr="00812A05">
        <w:rPr>
          <w:cs/>
        </w:rPr>
        <w:t xml:space="preserve">รูปที่ </w:t>
      </w:r>
      <w:r w:rsidR="00B06AEA">
        <w:fldChar w:fldCharType="begin"/>
      </w:r>
      <w:r w:rsidR="00046E5C">
        <w:instrText xml:space="preserve"> STYLEREF 1 \s </w:instrText>
      </w:r>
      <w:r w:rsidR="00B06AEA">
        <w:fldChar w:fldCharType="separate"/>
      </w:r>
      <w:r w:rsidR="00973079">
        <w:rPr>
          <w:noProof/>
        </w:rPr>
        <w:t>2</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3</w:t>
      </w:r>
      <w:r w:rsidR="00B06AEA">
        <w:rPr>
          <w:noProof/>
        </w:rPr>
        <w:fldChar w:fldCharType="end"/>
      </w:r>
      <w:bookmarkStart w:id="42" w:name="_Toc319917443"/>
      <w:r w:rsidR="00F13935">
        <w:rPr>
          <w:noProof/>
        </w:rPr>
        <w:t xml:space="preserve"> </w:t>
      </w:r>
      <w:r w:rsidRPr="00812A05">
        <w:rPr>
          <w:cs/>
        </w:rPr>
        <w:t>ตัวอย่างกราฟการไหลของโปรแกรม และการคำนวณค่าความซับซ้อนไซโคลมาติก</w:t>
      </w:r>
      <w:bookmarkEnd w:id="41"/>
      <w:bookmarkEnd w:id="42"/>
    </w:p>
    <w:p w:rsidR="00D8794D" w:rsidRPr="00812A05" w:rsidRDefault="00426217" w:rsidP="00661BE4">
      <w:pPr>
        <w:pStyle w:val="Heading2"/>
        <w:rPr>
          <w:iCs/>
          <w:cs/>
        </w:rPr>
      </w:pPr>
      <w:hyperlink w:anchor="สารบัญ" w:history="1">
        <w:bookmarkStart w:id="43" w:name="_Toc321857676"/>
        <w:r w:rsidR="00D8794D" w:rsidRPr="00812A05">
          <w:rPr>
            <w:rStyle w:val="Hyperlink"/>
            <w:i w:val="0"/>
            <w:cs/>
          </w:rPr>
          <w:t>งานวิจัยที่เกี่ยวข้อง</w:t>
        </w:r>
        <w:bookmarkEnd w:id="43"/>
      </w:hyperlink>
    </w:p>
    <w:p w:rsidR="00D8794D" w:rsidRPr="00812A05" w:rsidRDefault="00D8794D" w:rsidP="00D8794D">
      <w:pPr>
        <w:ind w:firstLine="720"/>
        <w:jc w:val="thaiDistribute"/>
      </w:pPr>
      <w:r w:rsidRPr="00812A05">
        <w:rPr>
          <w:cs/>
        </w:rPr>
        <w:t>จากการศึกษางานวิจัยที่เกี่ยวข้องกับการวัดความคล่องตัว สามารถแบ่งกลุ่มของงานวิจัยออกได้เป็น 2 กลุ่ม กลุ่มแรกเป็นกลุ่มงานวิจัยที่เกี่ยวข้องกับการวัดความคล่องตัวของซอฟต์แวร์ (</w:t>
      </w:r>
      <w:r w:rsidRPr="00812A05">
        <w:t xml:space="preserve">Software Agility) </w:t>
      </w:r>
      <w:r w:rsidRPr="00812A05">
        <w:rPr>
          <w:cs/>
        </w:rPr>
        <w:t xml:space="preserve">โดยมีงานวิจัยชื่อ </w:t>
      </w:r>
      <w:r w:rsidRPr="00812A05">
        <w:t xml:space="preserve">“Measuring the agility of a SOA approach” </w:t>
      </w:r>
      <w:r w:rsidR="00426217">
        <w:fldChar w:fldCharType="begin"/>
      </w:r>
      <w:r w:rsidR="00426217">
        <w:instrText xml:space="preserve"> REF _Ref319486041 \r \h  \* MERGEFORMAT </w:instrText>
      </w:r>
      <w:r w:rsidR="00426217">
        <w:fldChar w:fldCharType="separate"/>
      </w:r>
      <w:r w:rsidR="00973079">
        <w:t>[4]</w:t>
      </w:r>
      <w:r w:rsidR="00426217">
        <w:fldChar w:fldCharType="end"/>
      </w:r>
      <w:r w:rsidRPr="00812A05">
        <w:rPr>
          <w:cs/>
        </w:rPr>
        <w:t xml:space="preserve"> ได้เสนอวิธีการวัดความคล่องตัวของระบบที่ออกแบบด้วยสถาปัตยกรรมเชิงบริการ ซึ่งมีการเสนอตัววัดความคล่องตัว (</w:t>
      </w:r>
      <w:r w:rsidRPr="00812A05">
        <w:t xml:space="preserve">Agility Metric) </w:t>
      </w:r>
      <w:r w:rsidRPr="00812A05">
        <w:rPr>
          <w:cs/>
        </w:rPr>
        <w:t>ที่พิจารณาจากความสัมพันธ์ของความซับซ้อนของการเปลี่ยนแปลงระบบ (</w:t>
      </w:r>
      <w:r w:rsidRPr="00812A05">
        <w:t xml:space="preserve">Change Complexity) </w:t>
      </w:r>
      <w:r w:rsidRPr="00812A05">
        <w:rPr>
          <w:cs/>
        </w:rPr>
        <w:t>เทียบกับเวลาที่ใช้ในการดำเนินการเปลี่ยนแปลงระบบ (</w:t>
      </w:r>
      <w:r w:rsidRPr="00812A05">
        <w:t xml:space="preserve">Change Duration) </w:t>
      </w:r>
      <w:r w:rsidRPr="00812A05">
        <w:rPr>
          <w:cs/>
        </w:rPr>
        <w:t>โดยมองความซับซ้อนของการเปลี่ยนแปลงระบบเป็น 2 มิติในลักษณะของพื้นที่สี่เหลี่ยมของการเปลี่ยนแปลง ได้แก่ มิติของจำนวนระดับชั้นในเชิงสถาปัตยกรรมของซอฟต์แวร์ที่การเปลี่ยนแปลงนั้นไปกระทบ (</w:t>
      </w:r>
      <w:r w:rsidRPr="00812A05">
        <w:t xml:space="preserve">Architectural Depth) </w:t>
      </w:r>
      <w:r w:rsidRPr="00812A05">
        <w:rPr>
          <w:cs/>
        </w:rPr>
        <w:t>และมิติความกว้างของกระบวนการทำงาน (</w:t>
      </w:r>
      <w:r w:rsidRPr="00812A05">
        <w:t xml:space="preserve">Process Breadth) </w:t>
      </w:r>
      <w:r w:rsidRPr="00812A05">
        <w:rPr>
          <w:cs/>
        </w:rPr>
        <w:t xml:space="preserve">ที่ใช้ในการดำเนินการกับการเปลี่ยนแปลง ดังนั้นความซับซ้อนของการเปลี่ยนแปลงระบบจะเป็นผลคูณของค่าจากสองมิติดังกล่าว จากนั้นทำการวัดข้อมูลในการดำเนินการกับการเปลี่ยนแปลงของสองระบบ ระบบแรกเป็นระบบที่ออกแบบด้วยสถาปัตยกรรมเชิงบริการ ส่วนระบบที่สองเป็นระบบที่ไม่ได้ออกแบบด้วยสถาปัตยกรรมเชิงบริการ และทำการเปรียบเทียบค่าที่ได้จากการวัด โดยคาดหวังว่าค่าความคล่องตัวของระบบที่ออกแบบด้วยสถาปัตยกรรมเชิงบริการจะสูงกว่าระบบที่ไม่ได้ออกแบบด้วยสถาปัตยกรรมเชิงบริการ อีกหนึ่งงานวิจัยในกลุ่มนี้เป็นงานวิจัยชื่อว่า </w:t>
      </w:r>
      <w:r w:rsidRPr="00812A05">
        <w:t xml:space="preserve">“A Practical Measurement for the Agility of Software Development Processes” </w:t>
      </w:r>
      <w:r w:rsidR="00426217">
        <w:fldChar w:fldCharType="begin"/>
      </w:r>
      <w:r w:rsidR="00426217">
        <w:instrText xml:space="preserve"> REF _Ref319486062 \r \h  \* MERGEFORMAT </w:instrText>
      </w:r>
      <w:r w:rsidR="00426217">
        <w:fldChar w:fldCharType="separate"/>
      </w:r>
      <w:r w:rsidR="00973079">
        <w:t>[5]</w:t>
      </w:r>
      <w:r w:rsidR="00426217">
        <w:fldChar w:fldCharType="end"/>
      </w:r>
      <w:r w:rsidRPr="00812A05">
        <w:rPr>
          <w:cs/>
        </w:rPr>
        <w:t xml:space="preserve"> ได้เสนอวิธีการวัดความคล่องตัวของซอฟต์แวร์ด้วยการเทียบเคียงความคล่องตัวกับอัตราการเปลี่ยนแปลงของค่าเอ็นโทรปี โดยเอ็นโทรปีในงานวิจัยนี้จะหมายถึง</w:t>
      </w:r>
      <w:r w:rsidRPr="00812A05">
        <w:rPr>
          <w:cs/>
        </w:rPr>
        <w:lastRenderedPageBreak/>
        <w:t>ความไม่แน่นอนของซอฟต์แวร์ ซึ่งพิจารณาจากล็อกการเปลี่ยนแปลง (</w:t>
      </w:r>
      <w:r w:rsidRPr="00812A05">
        <w:t xml:space="preserve">Change Logs) </w:t>
      </w:r>
      <w:r w:rsidRPr="00812A05">
        <w:rPr>
          <w:cs/>
        </w:rPr>
        <w:t>ของซอฟต์แวร์ ณ ช่วงเวลาหนึ่ง หากค่าอัตราการเปลี่ยนแปลงของค่าเอ็นโทรปีออกมาสูง จะแสดงว่าซอฟต์แวร์นั้นรับการเปลี่ยนแปลงได้บ่อยจึงมีความคล่องตัวสูงด้วยเช่นกัน งานวิจัยดังกล่าวได้ทำการทดสอบกับโอเพนซอร์ซ (</w:t>
      </w:r>
      <w:r w:rsidRPr="00812A05">
        <w:t xml:space="preserve">Open Source) </w:t>
      </w:r>
      <w:r w:rsidRPr="00812A05">
        <w:rPr>
          <w:cs/>
        </w:rPr>
        <w:t>ซอฟต์แวร์ 2 ระบบ ระบบแรกเป็นระบบที่ใช้วิธีอะไจล์ในการพัฒนา (</w:t>
      </w:r>
      <w:r w:rsidRPr="00812A05">
        <w:t xml:space="preserve">Agile System) </w:t>
      </w:r>
      <w:r w:rsidRPr="00812A05">
        <w:rPr>
          <w:cs/>
        </w:rPr>
        <w:t>และระบบที่สองเป็นระบบที่ไม่ได้ใช้วิธีอะไจล์ในการพัฒนา (</w:t>
      </w:r>
      <w:r w:rsidRPr="00812A05">
        <w:t>Non-Agile System)</w:t>
      </w:r>
    </w:p>
    <w:p w:rsidR="00D8794D" w:rsidRPr="00812A05" w:rsidRDefault="00D8794D" w:rsidP="00D8794D">
      <w:pPr>
        <w:ind w:firstLine="720"/>
        <w:jc w:val="thaiDistribute"/>
      </w:pPr>
      <w:r w:rsidRPr="00812A05">
        <w:rPr>
          <w:cs/>
        </w:rPr>
        <w:t>กลุ่มที่สองเป็นกลุ่มงานวิจัยที่เกี่ยวข้องกับการวัดความคล่องตัวของกระบวนการทำงานและการดำเนินงาน (</w:t>
      </w:r>
      <w:r w:rsidRPr="00812A05">
        <w:t xml:space="preserve">Process and Operation Agility) </w:t>
      </w:r>
      <w:r w:rsidRPr="00812A05">
        <w:rPr>
          <w:cs/>
        </w:rPr>
        <w:t xml:space="preserve">โดยมีงานวิจัยชื่อ </w:t>
      </w:r>
      <w:r w:rsidRPr="00812A05">
        <w:t xml:space="preserve">“A measure of agility as the complexity of the enterprise system” </w:t>
      </w:r>
      <w:r w:rsidR="00426217">
        <w:fldChar w:fldCharType="begin"/>
      </w:r>
      <w:r w:rsidR="00426217">
        <w:instrText xml:space="preserve"> REF _Ref319486076 \r \h  \* MERGEFORMAT </w:instrText>
      </w:r>
      <w:r w:rsidR="00426217">
        <w:fldChar w:fldCharType="separate"/>
      </w:r>
      <w:r w:rsidR="00973079">
        <w:t>[6]</w:t>
      </w:r>
      <w:r w:rsidR="00426217">
        <w:fldChar w:fldCharType="end"/>
      </w:r>
      <w:r w:rsidRPr="00812A05">
        <w:rPr>
          <w:cs/>
        </w:rPr>
        <w:t xml:space="preserve"> ได้เสนอแบบจำลองในการวัดความคล่องตัวของระบบวิสาหกิจ (</w:t>
      </w:r>
      <w:r w:rsidRPr="00812A05">
        <w:t xml:space="preserve">Enterprise System) </w:t>
      </w:r>
      <w:r w:rsidRPr="00812A05">
        <w:rPr>
          <w:cs/>
        </w:rPr>
        <w:t>ด้วยแนวคิดที่ว่าหากระบบวิสาหกิจมีความซับซ้อนของกระบวนการทำงานต่ำ ระบบวิสาหกิจนั้นจะมีความคล่องตัวในการปรับเปลี่ยนกระบวนการทำงานที่สูงกว่าระบบวิสาหกิจที่มีความซับซ้อนของกระบวนการทำงานสูง โดยงานวิจัยได้ทำการเปรียบเทียบความซับซ้อนของกระบวนการทำงานของระบบการให้บริการด้านโทรคมนาคมที่ใช้อยู่ ณ ปัจจุบัน  (</w:t>
      </w:r>
      <w:r w:rsidRPr="00812A05">
        <w:t xml:space="preserve">As Is Process) </w:t>
      </w:r>
      <w:r w:rsidRPr="00812A05">
        <w:rPr>
          <w:cs/>
        </w:rPr>
        <w:t>กับกระบวนการทำงานที่จะทำการปรับรื้อใหม่ (</w:t>
      </w:r>
      <w:r w:rsidRPr="00812A05">
        <w:t xml:space="preserve">Reengineering Process) </w:t>
      </w:r>
      <w:r w:rsidRPr="00812A05">
        <w:rPr>
          <w:cs/>
        </w:rPr>
        <w:t xml:space="preserve">การวัดความซับซ้อนจะพิจารณาจากอัตราการเปลี่ยนแปลงสถานะของกระบวนการทำงาน หากค่าอัตราการเปลี่ยนแปลงสถานะของกระบวนการทำงานของระบบออกมาสูงจะกล่าวได้ว่าระบบมีความซับซ้อนสูง ส่วนการวัดความคล่องตัวของกระบวนการทำงานจะพิจารณาจากต้นทุน กับเวลาที่ใช้ทั้งหมดในการเปลี่ยนสถานะของกระบวนการทำงานตั้งแต่เริ่มกระบวนการจนจบกระบวนการทำงาน หากต้นทุนและเวลาที่ใช้ทั้งหมดออกมาสูงแสดงว่าระบบนั้นมีความคล่องตัวต่ำ แนวคิดวิธีการของงานวิจัยนี้เป็นการวัดความคล่องตัวของกระบวนการทำงานของระบบซึ่งไม่สามารถนำมาใช้ในการวัดความคล่องตัวของซอฟต์แวร์ได้ แต่สำหรับแนวคิดในการพิจารณาความซับซ้อนเป็นแนวคิดที่เหมาะสมที่จะนำมาสะท้อนถึงความคล่องตัวได้ดี งานวิจัยต่อมาชื่อ </w:t>
      </w:r>
      <w:r w:rsidRPr="00812A05">
        <w:t xml:space="preserve">“Agility Measurement Index – A Metric for the Crossroads of Software Development Methodologies” </w:t>
      </w:r>
      <w:r w:rsidR="00426217">
        <w:fldChar w:fldCharType="begin"/>
      </w:r>
      <w:r w:rsidR="00426217">
        <w:instrText xml:space="preserve"> REF _Ref319486090 \r \h  \* MERGEFORMAT </w:instrText>
      </w:r>
      <w:r w:rsidR="00426217">
        <w:fldChar w:fldCharType="separate"/>
      </w:r>
      <w:r w:rsidR="00973079">
        <w:t>[7]</w:t>
      </w:r>
      <w:r w:rsidR="00426217">
        <w:fldChar w:fldCharType="end"/>
      </w:r>
      <w:r w:rsidRPr="00812A05">
        <w:rPr>
          <w:cs/>
        </w:rPr>
        <w:t xml:space="preserve"> ได้เสนอตัววัดที่เป็นดัชนีการวัดความคล่องตัว (</w:t>
      </w:r>
      <w:r w:rsidRPr="00812A05">
        <w:t xml:space="preserve">Agility Measurement Index) </w:t>
      </w:r>
      <w:r w:rsidRPr="00812A05">
        <w:rPr>
          <w:cs/>
        </w:rPr>
        <w:t>เพื่อช่วยให้องค์กรสามารถเลือกแบบจำลองกระบวนการ (</w:t>
      </w:r>
      <w:r w:rsidRPr="00812A05">
        <w:t xml:space="preserve">Process Model) </w:t>
      </w:r>
      <w:r w:rsidRPr="00812A05">
        <w:rPr>
          <w:cs/>
        </w:rPr>
        <w:t>ที่ดีที่สุด และเหมาะกับแต่ละโครงการพัฒนาซอฟต์แวร์ จากผลของงานวิจัยพบว่าหากค่าที่ได้จากการวัด มีค่าไม่สูงมากจะบ่งบอกว่าระบบที่จะทำการพัฒนานั้นค่อนข้างนิ่ง และมีความซับซ้อนในกระบวนการพัฒนาน้อย ซึ่งจะเหมาะกับแบบจำลองน้ำตก (</w:t>
      </w:r>
      <w:r w:rsidRPr="00812A05">
        <w:t xml:space="preserve">Waterfall Model) </w:t>
      </w:r>
      <w:r w:rsidRPr="00812A05">
        <w:rPr>
          <w:cs/>
        </w:rPr>
        <w:t>แต่ถ้าหากค่าที่ได้ออกมาสูงจะเหมาะกับแบบยูนิไฟด์ (</w:t>
      </w:r>
      <w:r w:rsidRPr="00812A05">
        <w:t xml:space="preserve">Unified Process) </w:t>
      </w:r>
      <w:r w:rsidRPr="00812A05">
        <w:rPr>
          <w:cs/>
        </w:rPr>
        <w:t>หรือแบบเอกซ์พี (</w:t>
      </w:r>
      <w:r w:rsidRPr="00812A05">
        <w:t xml:space="preserve">Extreme Programming: XP) </w:t>
      </w:r>
      <w:r w:rsidRPr="00812A05">
        <w:rPr>
          <w:cs/>
        </w:rPr>
        <w:t xml:space="preserve">มากกว่า และจะต้องนำค่าน้ำหนักที่ผู้ทำการวัดกำหนดให้กับแต่ละมุมมองต่าง ๆ มาประกอบการพิจารณาด้วย ในกรณีที่ค่าน้ำหนักในมุมมองของการติดต่อกับผู้ใช้มีค่าที่สูง </w:t>
      </w:r>
      <w:r w:rsidRPr="00812A05">
        <w:rPr>
          <w:cs/>
        </w:rPr>
        <w:lastRenderedPageBreak/>
        <w:t xml:space="preserve">จะเหมาะกับแบบเอกซ์พี แต่หากค่าในมุมมองของระยะเวลาที่ใช้ และค่าของความเสี่ยงมีค่าที่สูง จะเหมาะกับแบบยูนิไฟด์มากกว่า ข้อสังเกตสำหรับงานวิจัยดังกล่าวคือ ค่าที่ใช้ในสูตรการคำนวณของตัววัด จะมาจากการให้ค่าน้ำหนักจากตัวผู้วัด ซึ่งต้องอาศัยประสบการณ์ในการพัฒนาซอฟต์แวร์มาพอสมควร การวัดทำในช่วงก่อนเริ่มโครงการ และไม่สามารถนำมาวัดความคล่องตัวของซอฟต์แวร์ได้ เนื่องจากเป็นการวัดความคล่องตัวของแบบจำลองกระบวนการทำงาน อีกงานวิจัยหนึ่งในกลุ่มนี้เป็นงานวิจัยชื่อว่า </w:t>
      </w:r>
      <w:r w:rsidRPr="00812A05">
        <w:t xml:space="preserve">“Evaluating Agility in Extended Enterprise Systems: A Transportation Network case” </w:t>
      </w:r>
      <w:r w:rsidR="00426217">
        <w:fldChar w:fldCharType="begin"/>
      </w:r>
      <w:r w:rsidR="00426217">
        <w:instrText xml:space="preserve"> REF _Ref319486104 \r \h  \* MERGEFORMAT </w:instrText>
      </w:r>
      <w:r w:rsidR="00426217">
        <w:fldChar w:fldCharType="separate"/>
      </w:r>
      <w:r w:rsidR="00973079">
        <w:t>[8]</w:t>
      </w:r>
      <w:r w:rsidR="00426217">
        <w:fldChar w:fldCharType="end"/>
      </w:r>
      <w:r w:rsidRPr="00812A05">
        <w:rPr>
          <w:cs/>
        </w:rPr>
        <w:t xml:space="preserve"> ซึ่งได้เสนอตัววัดที่เป็นค่าดัชนีความคล่องตัวรวม (</w:t>
      </w:r>
      <w:r w:rsidRPr="00812A05">
        <w:t xml:space="preserve">Total Agility Index) </w:t>
      </w:r>
      <w:r w:rsidRPr="00812A05">
        <w:rPr>
          <w:cs/>
        </w:rPr>
        <w:t>เพื่อใช้ในการประเมินความสามารถของระบบวิสาหกิจในการปรับตัวเข้ากับการเปลี่ยนแปลงที่ไม่คาดคิดของสิ่งแวดล้อม โดยนำตัววัดไปใช้กับข้อมูลระบบการขนส่งมวลชนของเมืองนิวยอร์กในสถานการณ์ต่าง ๆ เช่น วันที่มีการแข่งขันกีฬา วันที่มีการเดินขบวนพาเหรด เป็นต้น เมื่อผลที่ได้จากการวัดออกมามีค่าต่ำ แสดงว่าระบบมีความคล่องตัวสูงในการปรับเข้ากับสถานการณ์ แต่หากผลที่ได้จากการวัดมีค่าสูงจะกล่าวได้ว่าระบบมีความคล่องตัวน้อยในการที่จะปรับตัวเข้ากับสถานการณ์นั้น ๆ ความคล่องตัวของงานวิจัยนี้จะเป็นลักษณะความคล่องตัวของการดำเนินงาน (</w:t>
      </w:r>
      <w:r w:rsidRPr="00812A05">
        <w:t xml:space="preserve">Operation Agility) </w:t>
      </w:r>
      <w:r w:rsidRPr="00812A05">
        <w:rPr>
          <w:cs/>
        </w:rPr>
        <w:t>ดังนั้นจึงไม่สามารถนำมาใช้ในการวัดความคล่องตัวของซอฟต์แวร์ได้</w:t>
      </w:r>
    </w:p>
    <w:p w:rsidR="00D8794D" w:rsidRPr="00812A05" w:rsidRDefault="00D8794D" w:rsidP="00D8794D">
      <w:pPr>
        <w:ind w:firstLine="720"/>
        <w:jc w:val="thaiDistribute"/>
      </w:pPr>
      <w:r w:rsidRPr="00812A05">
        <w:rPr>
          <w:cs/>
        </w:rPr>
        <w:t xml:space="preserve">จากงานวิจัยที่ได้กล่าวมาข้างต้น ผู้วิจัยได้เลือกให้ความสนใจกับงานวิจัยในกลุ่มที่เกี่ยวข้องกับการวัดความคล่องตัวของซอฟต์แวร์ และได้เลือกบทความ </w:t>
      </w:r>
      <w:r w:rsidR="00426217">
        <w:fldChar w:fldCharType="begin"/>
      </w:r>
      <w:r w:rsidR="00426217">
        <w:instrText>REF _Ref319486041 \r \h \* M</w:instrText>
      </w:r>
      <w:r w:rsidR="00426217">
        <w:instrText xml:space="preserve">ERGEFORMAT </w:instrText>
      </w:r>
      <w:r w:rsidR="00426217">
        <w:fldChar w:fldCharType="separate"/>
      </w:r>
      <w:r w:rsidR="00973079">
        <w:t>[4]</w:t>
      </w:r>
      <w:r w:rsidR="00426217">
        <w:fldChar w:fldCharType="end"/>
      </w:r>
      <w:r w:rsidRPr="00812A05">
        <w:rPr>
          <w:cs/>
        </w:rPr>
        <w:t>ในการอ้างอิงสำหรับโครงงานนี้ เนื่องจากมีการเสนอวิธีการ และตัววัดที่สามารถทำความเข้าใจ และนำไปประยุกต์ใช้ได้ง่าย ซึ่งตัววัดที่เสนอมาสามารถประยุกต์ใช้ได้กับทุกระบบเทคโนโลยีสารสนเทศ ส่วนอีกงานวิจัยหนึ่งในกลุ่มที่ได้ทำการวัดความคล่องตัวของซอฟต์แวร์จากอัตราการเปลี่ยนแปลงของค่าเอนโทรปี มีลักษณะเป็นการพิจารณาความถี่ของการเกิดล็อกการเปลี่ยนแปลง ณ ช่วงเวลาหนึ่ง ผู้วิจัยเห็นว่าการเกิดล็อกการเปลี่ยนแปลงจำนวนมาก ไม่สามารถนำไปเป็นตัวบ่งชี้ว่าซอฟต์แวร์มีความคล่องตัวสูง เพราะการเปลี่ยนแปลงอาจจะเกิดจากการที่ซอฟต์แวร์ พัฒนาไม่ตรงตามความต้องการของผู้ใช้ หรือมีข้อบกพร่องสูง จึงจำเป็นต้องมีการร้องขอให้ทำการแก้ไข และเปลี่ยนแปลงระบบ</w:t>
      </w:r>
    </w:p>
    <w:p w:rsidR="00D8794D" w:rsidRPr="00812A05" w:rsidRDefault="00D8794D" w:rsidP="00D8794D">
      <w:pPr>
        <w:pStyle w:val="Heading1"/>
        <w:spacing w:before="0" w:after="200"/>
        <w:rPr>
          <w:cs/>
        </w:rPr>
        <w:sectPr w:rsidR="00D8794D" w:rsidRPr="00812A05" w:rsidSect="00D8794D">
          <w:headerReference w:type="default" r:id="rId31"/>
          <w:pgSz w:w="11906" w:h="16838"/>
          <w:pgMar w:top="1440" w:right="1440" w:bottom="1440" w:left="2160" w:header="709" w:footer="709" w:gutter="0"/>
          <w:cols w:space="720"/>
          <w:titlePg/>
        </w:sectPr>
      </w:pPr>
      <w:bookmarkStart w:id="44" w:name="_Toc271205823"/>
      <w:bookmarkEnd w:id="33"/>
    </w:p>
    <w:p w:rsidR="00D8794D" w:rsidRPr="00812A05" w:rsidRDefault="00426217" w:rsidP="00D8794D">
      <w:pPr>
        <w:pStyle w:val="Heading1"/>
        <w:spacing w:before="0" w:after="200"/>
      </w:pPr>
      <w:hyperlink w:anchor="สารบัญ" w:history="1">
        <w:bookmarkStart w:id="45" w:name="_Toc321857677"/>
        <w:r w:rsidR="00D8794D" w:rsidRPr="00812A05">
          <w:rPr>
            <w:rStyle w:val="Hyperlink"/>
            <w:cs/>
          </w:rPr>
          <w:t xml:space="preserve">บทที่  </w:t>
        </w:r>
        <w:r w:rsidR="00D8794D" w:rsidRPr="00812A05">
          <w:rPr>
            <w:rStyle w:val="Hyperlink"/>
          </w:rPr>
          <w:t>3</w:t>
        </w:r>
        <w:bookmarkStart w:id="46" w:name="_Toc456494642"/>
        <w:bookmarkStart w:id="47" w:name="_Toc240377120"/>
        <w:r w:rsidR="00D8794D" w:rsidRPr="00812A05">
          <w:rPr>
            <w:rStyle w:val="Hyperlink"/>
          </w:rPr>
          <w:br/>
        </w:r>
        <w:bookmarkEnd w:id="44"/>
        <w:bookmarkEnd w:id="46"/>
        <w:bookmarkEnd w:id="47"/>
        <w:r w:rsidR="00D8794D" w:rsidRPr="00812A05">
          <w:rPr>
            <w:rStyle w:val="Hyperlink"/>
            <w:cs/>
          </w:rPr>
          <w:t>แบบ</w:t>
        </w:r>
      </w:hyperlink>
      <w:bookmarkStart w:id="48" w:name="_Toc240376926"/>
      <w:bookmarkStart w:id="49" w:name="_Toc240377121"/>
      <w:bookmarkStart w:id="50" w:name="_Toc240425086"/>
      <w:bookmarkStart w:id="51" w:name="_Toc270970865"/>
      <w:bookmarkStart w:id="52" w:name="_Toc270970950"/>
      <w:bookmarkStart w:id="53" w:name="_Toc270970980"/>
      <w:bookmarkStart w:id="54" w:name="_Toc270971069"/>
      <w:bookmarkStart w:id="55" w:name="_Toc270971122"/>
      <w:bookmarkStart w:id="56" w:name="_Toc270971154"/>
      <w:bookmarkStart w:id="57" w:name="_Toc270971183"/>
      <w:bookmarkStart w:id="58" w:name="_Toc270971214"/>
      <w:bookmarkStart w:id="59" w:name="_Toc270971248"/>
      <w:bookmarkStart w:id="60" w:name="_Toc271055396"/>
      <w:bookmarkStart w:id="61" w:name="_Toc271055428"/>
      <w:bookmarkStart w:id="62" w:name="_Toc271055460"/>
      <w:bookmarkStart w:id="63" w:name="_Toc271055643"/>
      <w:bookmarkStart w:id="64" w:name="_Toc271055862"/>
      <w:bookmarkStart w:id="65" w:name="_Toc271155022"/>
      <w:bookmarkStart w:id="66" w:name="_Toc271155085"/>
      <w:bookmarkStart w:id="67" w:name="_Toc271155353"/>
      <w:bookmarkStart w:id="68" w:name="_Toc271155930"/>
      <w:bookmarkStart w:id="69" w:name="_Toc271156029"/>
      <w:bookmarkStart w:id="70" w:name="_Toc271156247"/>
      <w:bookmarkStart w:id="71" w:name="_Toc271156475"/>
      <w:bookmarkStart w:id="72" w:name="_Toc271156507"/>
      <w:bookmarkStart w:id="73" w:name="_Toc271156587"/>
      <w:bookmarkStart w:id="74" w:name="_Toc271205824"/>
      <w:bookmarkStart w:id="75" w:name="_Toc271208395"/>
      <w:bookmarkStart w:id="76" w:name="_Toc271208489"/>
      <w:bookmarkStart w:id="77" w:name="_Toc271210861"/>
      <w:bookmarkStart w:id="78" w:name="_Toc271211784"/>
      <w:bookmarkStart w:id="79" w:name="_Toc271212615"/>
      <w:bookmarkStart w:id="80" w:name="_Toc271212694"/>
      <w:bookmarkStart w:id="81" w:name="_Toc271539931"/>
      <w:bookmarkStart w:id="82" w:name="_Toc271539990"/>
      <w:bookmarkStart w:id="83" w:name="_Toc271540327"/>
      <w:bookmarkStart w:id="84" w:name="_Toc271540593"/>
      <w:bookmarkStart w:id="85" w:name="_Toc271540678"/>
      <w:bookmarkStart w:id="86" w:name="_Toc271540720"/>
      <w:bookmarkStart w:id="87" w:name="_Toc271540929"/>
      <w:bookmarkStart w:id="88" w:name="_Toc271541004"/>
      <w:bookmarkStart w:id="89" w:name="_Toc271541046"/>
      <w:bookmarkStart w:id="90" w:name="_Toc271541088"/>
      <w:bookmarkStart w:id="91" w:name="_Toc271548845"/>
      <w:bookmarkStart w:id="92" w:name="_Toc271548932"/>
      <w:bookmarkStart w:id="93" w:name="_Toc271548980"/>
      <w:bookmarkStart w:id="94" w:name="_Toc271549059"/>
      <w:bookmarkStart w:id="95" w:name="_Toc271549130"/>
      <w:bookmarkStart w:id="96" w:name="_Toc271549232"/>
      <w:bookmarkStart w:id="97" w:name="_Toc271549288"/>
      <w:bookmarkStart w:id="98" w:name="_Toc271549334"/>
      <w:bookmarkStart w:id="99" w:name="_Toc271557082"/>
      <w:r w:rsidR="00D8794D" w:rsidRPr="00812A05">
        <w:rPr>
          <w:cs/>
        </w:rPr>
        <w:t>จำลองการวัดความคล่องตัว</w:t>
      </w:r>
      <w:bookmarkEnd w:id="45"/>
    </w:p>
    <w:p w:rsidR="00D8794D" w:rsidRPr="00812A05" w:rsidRDefault="00D8794D" w:rsidP="00D8794D">
      <w:pPr>
        <w:ind w:firstLine="562"/>
        <w:jc w:val="thaiDistribute"/>
        <w:rPr>
          <w:color w:val="000000"/>
        </w:rPr>
      </w:pPr>
      <w:r w:rsidRPr="00812A05">
        <w:rPr>
          <w:color w:val="000000"/>
          <w:cs/>
        </w:rPr>
        <w:t xml:space="preserve">ในบทนี้จะกล่าวถึงแบบจำลองที่ใช้ในการวัดความคล่องตัว โดยจากการศึกษางานวิจัยที่เกี่ยวข้อง ผู้วิจัยได้เลือกที่จะนำตัววัดความคล่องตัวของซอฟต์แวร์ที่เสนอในบทความ </w:t>
      </w:r>
      <w:r w:rsidR="00426217">
        <w:fldChar w:fldCharType="begin"/>
      </w:r>
      <w:r w:rsidR="00426217">
        <w:instrText xml:space="preserve">REF _Ref319486041 \r \h \* MERGEFORMAT </w:instrText>
      </w:r>
      <w:r w:rsidR="00426217">
        <w:fldChar w:fldCharType="separate"/>
      </w:r>
      <w:r w:rsidR="00973079" w:rsidRPr="00973079">
        <w:rPr>
          <w:color w:val="000000"/>
        </w:rPr>
        <w:t>[4]</w:t>
      </w:r>
      <w:r w:rsidR="00426217">
        <w:fldChar w:fldCharType="end"/>
      </w:r>
      <w:r w:rsidRPr="00812A05">
        <w:rPr>
          <w:color w:val="000000"/>
          <w:cs/>
        </w:rPr>
        <w:t xml:space="preserve"> มาใช้โดยพิจารณาจากความสัมพันธ์ของความซับซ้อนของการเปลี่ยนแปลงระบบ เทียบกับเวลาที่ใช้ในการดำเนินการเปลี่ยนแปลงระบบ ดังสมการที่ 3</w:t>
      </w:r>
    </w:p>
    <w:p w:rsidR="00D8794D" w:rsidRPr="00812A05" w:rsidRDefault="00D8794D" w:rsidP="00D8794D">
      <w:pPr>
        <w:ind w:firstLine="562"/>
        <w:jc w:val="thaiDistribute"/>
        <w:rPr>
          <w:color w:val="000000"/>
        </w:rPr>
      </w:pPr>
    </w:p>
    <w:p w:rsidR="00D8794D" w:rsidRPr="00B37E8F" w:rsidRDefault="00D8794D" w:rsidP="00D8794D">
      <w:pPr>
        <w:ind w:firstLine="562"/>
        <w:jc w:val="center"/>
        <w:rPr>
          <w:color w:val="000000"/>
        </w:rPr>
      </w:pPr>
      <w:r w:rsidRPr="00F13935">
        <w:rPr>
          <w:rFonts w:ascii="Cambria Math" w:hAnsi="Cambria Math"/>
          <w:b/>
          <w:bCs/>
          <w:color w:val="000000"/>
          <w:sz w:val="22"/>
          <w:szCs w:val="22"/>
        </w:rPr>
        <w:t>Agility = Change Complexity / Change Duration</w:t>
      </w:r>
      <w:r w:rsidRPr="00B37E8F">
        <w:rPr>
          <w:color w:val="000000"/>
        </w:rPr>
        <w:tab/>
      </w:r>
      <w:r w:rsidRPr="00B37E8F">
        <w:rPr>
          <w:color w:val="000000"/>
        </w:rPr>
        <w:tab/>
      </w:r>
      <w:r w:rsidRPr="00B37E8F">
        <w:rPr>
          <w:color w:val="000000"/>
        </w:rPr>
        <w:tab/>
      </w:r>
      <w:r w:rsidRPr="00B37E8F">
        <w:rPr>
          <w:color w:val="000000"/>
        </w:rPr>
        <w:tab/>
      </w:r>
      <w:r w:rsidR="00F13935">
        <w:rPr>
          <w:color w:val="000000"/>
        </w:rPr>
        <w:tab/>
      </w:r>
      <w:r w:rsidRPr="00B37E8F">
        <w:rPr>
          <w:b/>
          <w:bCs/>
          <w:color w:val="000000"/>
        </w:rPr>
        <w:t>(3)</w:t>
      </w:r>
    </w:p>
    <w:p w:rsidR="00D8794D" w:rsidRPr="00812A05" w:rsidRDefault="00D8794D" w:rsidP="00D8794D">
      <w:pPr>
        <w:ind w:firstLine="720"/>
        <w:jc w:val="center"/>
        <w:rPr>
          <w:b/>
          <w:bCs/>
          <w:iCs/>
        </w:rPr>
      </w:pPr>
    </w:p>
    <w:p w:rsidR="00D8794D" w:rsidRDefault="00D8794D" w:rsidP="00D8794D">
      <w:pPr>
        <w:ind w:firstLine="562"/>
        <w:jc w:val="thaiDistribute"/>
        <w:rPr>
          <w:color w:val="000000"/>
        </w:rPr>
      </w:pPr>
      <w:r w:rsidRPr="00812A05">
        <w:rPr>
          <w:color w:val="000000"/>
          <w:cs/>
        </w:rPr>
        <w:t>ในส่วนความซับซ้อนของการเปลี่ยนแปลงซึ่งมีการพิจารณาพื้นที่ของการเปลี่ยนแปลง</w:t>
      </w:r>
      <w:r w:rsidRPr="00812A05">
        <w:rPr>
          <w:color w:val="000000"/>
        </w:rPr>
        <w:t xml:space="preserve"> (Area of Change) </w:t>
      </w:r>
      <w:r w:rsidRPr="00812A05">
        <w:rPr>
          <w:color w:val="000000"/>
          <w:cs/>
        </w:rPr>
        <w:t>ในสองมิติ ได้แก่ มิติของจำนวนระดับชั้นในเชิงสถาปัตยกรรมของซอฟต์แวร์ที่การเปลี่ยนแปลงนั้นไปกระทบ และมิติความกว้างของกระบวนการทำงานที่ใช้ในการดำเนินการกับการเปลี่ยนแปลง</w:t>
      </w:r>
      <w:r w:rsidR="00A6536E">
        <w:rPr>
          <w:color w:val="000000"/>
        </w:rPr>
        <w:t xml:space="preserve"> </w:t>
      </w:r>
      <w:r w:rsidR="00A6536E">
        <w:rPr>
          <w:rFonts w:hint="cs"/>
          <w:color w:val="000000"/>
          <w:cs/>
        </w:rPr>
        <w:t>แสดง</w:t>
      </w:r>
      <w:r w:rsidR="008325F6">
        <w:rPr>
          <w:rFonts w:hint="cs"/>
          <w:color w:val="000000"/>
          <w:cs/>
        </w:rPr>
        <w:t>ได้</w:t>
      </w:r>
      <w:r w:rsidR="00A6536E">
        <w:rPr>
          <w:rFonts w:hint="cs"/>
          <w:color w:val="000000"/>
          <w:cs/>
        </w:rPr>
        <w:t xml:space="preserve">ดังรูปที่ </w:t>
      </w:r>
      <w:r w:rsidR="00A6536E">
        <w:rPr>
          <w:color w:val="000000"/>
        </w:rPr>
        <w:t xml:space="preserve">3.1 </w:t>
      </w:r>
      <w:r w:rsidR="00A6536E">
        <w:rPr>
          <w:rFonts w:hint="cs"/>
          <w:color w:val="000000"/>
          <w:cs/>
        </w:rPr>
        <w:t>และ</w:t>
      </w:r>
      <w:r w:rsidRPr="00812A05">
        <w:rPr>
          <w:color w:val="000000"/>
          <w:cs/>
        </w:rPr>
        <w:t xml:space="preserve">ดังสมการที่ 4 </w:t>
      </w:r>
      <w:r w:rsidR="00426217">
        <w:fldChar w:fldCharType="begin"/>
      </w:r>
      <w:r w:rsidR="00426217">
        <w:instrText xml:space="preserve">REF _Ref319486041 \r \h \* MERGEFORMAT </w:instrText>
      </w:r>
      <w:r w:rsidR="00426217">
        <w:fldChar w:fldCharType="separate"/>
      </w:r>
      <w:r w:rsidR="00973079" w:rsidRPr="00973079">
        <w:rPr>
          <w:color w:val="000000"/>
        </w:rPr>
        <w:t>[4]</w:t>
      </w:r>
      <w:r w:rsidR="00426217">
        <w:fldChar w:fldCharType="end"/>
      </w:r>
      <w:r w:rsidRPr="00812A05">
        <w:rPr>
          <w:color w:val="000000"/>
          <w:cs/>
        </w:rPr>
        <w:t xml:space="preserve"> </w:t>
      </w:r>
    </w:p>
    <w:p w:rsidR="00A6536E" w:rsidRDefault="00A6536E" w:rsidP="00D8794D">
      <w:pPr>
        <w:ind w:firstLine="562"/>
        <w:jc w:val="thaiDistribute"/>
        <w:rPr>
          <w:color w:val="000000"/>
        </w:rPr>
      </w:pPr>
    </w:p>
    <w:p w:rsidR="00A6536E" w:rsidRDefault="008325F6" w:rsidP="008325F6">
      <w:r>
        <w:rPr>
          <w:cs/>
        </w:rPr>
        <w:object w:dxaOrig="11780" w:dyaOrig="8096">
          <v:shape id="_x0000_i1026" type="#_x0000_t75" style="width:292.5pt;height:201pt" o:ole="">
            <v:imagedata r:id="rId32" o:title=""/>
          </v:shape>
          <o:OLEObject Type="Embed" ProgID="Visio.Drawing.11" ShapeID="_x0000_i1026" DrawAspect="Content" ObjectID="_1432011067" r:id="rId33"/>
        </w:object>
      </w:r>
    </w:p>
    <w:p w:rsidR="00A6536E" w:rsidRDefault="00A6536E" w:rsidP="00A6536E">
      <w:pPr>
        <w:pStyle w:val="Caption"/>
      </w:pPr>
      <w:r w:rsidRPr="00812A05">
        <w:rPr>
          <w:cs/>
        </w:rPr>
        <w:t xml:space="preserve">รูปที่ </w:t>
      </w:r>
      <w:r w:rsidR="00426217">
        <w:fldChar w:fldCharType="begin"/>
      </w:r>
      <w:r w:rsidR="00426217">
        <w:instrText xml:space="preserve"> STYLEREF 1 \s </w:instrText>
      </w:r>
      <w:r w:rsidR="00426217">
        <w:fldChar w:fldCharType="separate"/>
      </w:r>
      <w:r w:rsidR="00973079">
        <w:rPr>
          <w:noProof/>
        </w:rPr>
        <w:t>3</w:t>
      </w:r>
      <w:r w:rsidR="00426217">
        <w:rPr>
          <w:noProof/>
        </w:rPr>
        <w:fldChar w:fldCharType="end"/>
      </w:r>
      <w:r>
        <w:rPr>
          <w:cs/>
        </w:rPr>
        <w:t>.</w:t>
      </w:r>
      <w:r w:rsidR="00426217">
        <w:fldChar w:fldCharType="begin"/>
      </w:r>
      <w:r w:rsidR="00426217">
        <w:instrText xml:space="preserve"> SEQ </w:instrText>
      </w:r>
      <w:r w:rsidR="00426217">
        <w:rPr>
          <w:cs/>
        </w:rPr>
        <w:instrText xml:space="preserve">รูปที่ </w:instrText>
      </w:r>
      <w:r w:rsidR="00426217">
        <w:instrText xml:space="preserve">\* ARABIC \s 1 </w:instrText>
      </w:r>
      <w:r w:rsidR="00426217">
        <w:fldChar w:fldCharType="separate"/>
      </w:r>
      <w:r w:rsidR="00973079">
        <w:rPr>
          <w:noProof/>
        </w:rPr>
        <w:t>1</w:t>
      </w:r>
      <w:r w:rsidR="00426217">
        <w:rPr>
          <w:noProof/>
        </w:rPr>
        <w:fldChar w:fldCharType="end"/>
      </w:r>
      <w:r w:rsidRPr="00812A05">
        <w:rPr>
          <w:cs/>
        </w:rPr>
        <w:t xml:space="preserve"> มิติความซับซ้อนของการเปลี่ยนแปลง</w:t>
      </w:r>
      <w:r>
        <w:t xml:space="preserve"> (</w:t>
      </w:r>
      <w:r>
        <w:rPr>
          <w:rFonts w:hint="cs"/>
          <w:cs/>
        </w:rPr>
        <w:t>ดั้งเดิม</w:t>
      </w:r>
      <w:r>
        <w:t>)</w:t>
      </w:r>
    </w:p>
    <w:p w:rsidR="00A6536E" w:rsidRDefault="00A6536E" w:rsidP="00A6536E"/>
    <w:p w:rsidR="00D8794D" w:rsidRDefault="00D8794D" w:rsidP="00B37E8F">
      <w:pPr>
        <w:jc w:val="center"/>
        <w:rPr>
          <w:b/>
          <w:bCs/>
        </w:rPr>
      </w:pPr>
      <w:r w:rsidRPr="00F13935">
        <w:rPr>
          <w:rFonts w:ascii="Cambria Math" w:hAnsi="Cambria Math"/>
          <w:b/>
          <w:bCs/>
          <w:sz w:val="22"/>
          <w:szCs w:val="22"/>
        </w:rPr>
        <w:t>Change Complexity = Architectural Depth * Process Breadth</w:t>
      </w:r>
      <w:r w:rsidRPr="00F13935">
        <w:rPr>
          <w:rFonts w:ascii="Cambria Math" w:hAnsi="Cambria Math"/>
          <w:b/>
          <w:bCs/>
          <w:sz w:val="22"/>
          <w:szCs w:val="22"/>
        </w:rPr>
        <w:tab/>
      </w:r>
      <w:r w:rsidRPr="00B37E8F">
        <w:rPr>
          <w:b/>
          <w:bCs/>
        </w:rPr>
        <w:tab/>
        <w:t xml:space="preserve"> </w:t>
      </w:r>
      <w:r w:rsidR="00F13935">
        <w:rPr>
          <w:b/>
          <w:bCs/>
        </w:rPr>
        <w:tab/>
      </w:r>
      <w:r w:rsidR="00F13935">
        <w:rPr>
          <w:b/>
          <w:bCs/>
        </w:rPr>
        <w:tab/>
      </w:r>
      <w:r w:rsidRPr="00B37E8F">
        <w:rPr>
          <w:b/>
          <w:bCs/>
        </w:rPr>
        <w:t>(4)</w:t>
      </w:r>
    </w:p>
    <w:p w:rsidR="00A6536E" w:rsidRDefault="00A6536E" w:rsidP="00B37E8F">
      <w:pPr>
        <w:jc w:val="center"/>
        <w:rPr>
          <w:b/>
          <w:bCs/>
        </w:rPr>
      </w:pPr>
    </w:p>
    <w:p w:rsidR="00A6536E" w:rsidRDefault="00796DA4" w:rsidP="00A6536E">
      <w:pPr>
        <w:ind w:firstLine="562"/>
        <w:jc w:val="thaiDistribute"/>
        <w:rPr>
          <w:color w:val="000000"/>
        </w:rPr>
      </w:pPr>
      <w:r>
        <w:rPr>
          <w:rFonts w:hint="cs"/>
          <w:color w:val="000000"/>
          <w:cs/>
        </w:rPr>
        <w:t xml:space="preserve">จากรูปที่ </w:t>
      </w:r>
      <w:r>
        <w:rPr>
          <w:color w:val="000000"/>
        </w:rPr>
        <w:t xml:space="preserve">3.1 </w:t>
      </w:r>
      <w:r>
        <w:rPr>
          <w:rFonts w:hint="cs"/>
          <w:color w:val="000000"/>
          <w:cs/>
        </w:rPr>
        <w:t xml:space="preserve">และสมการที่ </w:t>
      </w:r>
      <w:r>
        <w:rPr>
          <w:color w:val="000000"/>
        </w:rPr>
        <w:t>4</w:t>
      </w:r>
      <w:r>
        <w:rPr>
          <w:rFonts w:hint="cs"/>
          <w:color w:val="000000"/>
          <w:cs/>
        </w:rPr>
        <w:t xml:space="preserve"> ผู้วิจัยเห็นด้วยกับแนวคิดในการนำความซับซ้อนของการเปลี่ยนแปลงมาอธิบายถึงความคล่องตัว</w:t>
      </w:r>
      <w:r w:rsidR="00B34274">
        <w:rPr>
          <w:rFonts w:hint="cs"/>
          <w:color w:val="000000"/>
          <w:cs/>
        </w:rPr>
        <w:t xml:space="preserve">ซึ่งคล้ายกับงานวิจัย </w:t>
      </w:r>
      <w:r w:rsidR="00B06AEA">
        <w:rPr>
          <w:color w:val="000000"/>
        </w:rPr>
        <w:fldChar w:fldCharType="begin"/>
      </w:r>
      <w:r w:rsidR="00B34274">
        <w:rPr>
          <w:color w:val="000000"/>
          <w:cs/>
        </w:rPr>
        <w:instrText xml:space="preserve"> </w:instrText>
      </w:r>
      <w:r w:rsidR="00B34274">
        <w:rPr>
          <w:rFonts w:hint="cs"/>
          <w:color w:val="000000"/>
        </w:rPr>
        <w:instrText>REF _Ref</w:instrText>
      </w:r>
      <w:r w:rsidR="00B34274">
        <w:rPr>
          <w:rFonts w:hint="cs"/>
          <w:color w:val="000000"/>
          <w:cs/>
        </w:rPr>
        <w:instrText xml:space="preserve">319486076 </w:instrText>
      </w:r>
      <w:r w:rsidR="00B34274">
        <w:rPr>
          <w:rFonts w:hint="cs"/>
          <w:color w:val="000000"/>
        </w:rPr>
        <w:instrText>\r \h</w:instrText>
      </w:r>
      <w:r w:rsidR="00B34274">
        <w:rPr>
          <w:color w:val="000000"/>
          <w:cs/>
        </w:rPr>
        <w:instrText xml:space="preserve"> </w:instrText>
      </w:r>
      <w:r w:rsidR="00B06AEA">
        <w:rPr>
          <w:color w:val="000000"/>
        </w:rPr>
      </w:r>
      <w:r w:rsidR="00B06AEA">
        <w:rPr>
          <w:color w:val="000000"/>
        </w:rPr>
        <w:fldChar w:fldCharType="separate"/>
      </w:r>
      <w:r w:rsidR="00973079">
        <w:rPr>
          <w:color w:val="000000"/>
          <w:cs/>
        </w:rPr>
        <w:t>[6]</w:t>
      </w:r>
      <w:r w:rsidR="00B06AEA">
        <w:rPr>
          <w:color w:val="000000"/>
        </w:rPr>
        <w:fldChar w:fldCharType="end"/>
      </w:r>
      <w:r w:rsidR="00B34274">
        <w:rPr>
          <w:rFonts w:hint="cs"/>
          <w:color w:val="000000"/>
          <w:cs/>
        </w:rPr>
        <w:t xml:space="preserve"> ที่นำความซับซ้อนของกระบวน</w:t>
      </w:r>
      <w:r w:rsidR="00075853">
        <w:rPr>
          <w:rFonts w:hint="cs"/>
          <w:color w:val="000000"/>
          <w:cs/>
        </w:rPr>
        <w:t>การทำงานของระบบวิสาหกิจมาอธิบาย</w:t>
      </w:r>
      <w:r w:rsidR="00075853" w:rsidRPr="00812A05">
        <w:rPr>
          <w:cs/>
        </w:rPr>
        <w:t>ความคล่องตัวในการปรับเปลี่ยนกระบวนการทำงาน</w:t>
      </w:r>
      <w:r>
        <w:rPr>
          <w:rFonts w:hint="cs"/>
          <w:color w:val="000000"/>
          <w:cs/>
        </w:rPr>
        <w:t xml:space="preserve"> </w:t>
      </w:r>
      <w:r w:rsidR="00075853">
        <w:rPr>
          <w:rFonts w:hint="cs"/>
          <w:color w:val="000000"/>
          <w:cs/>
        </w:rPr>
        <w:t>แต่ถ้าหากนำมาสมการ</w:t>
      </w:r>
      <w:r w:rsidR="005746D9">
        <w:rPr>
          <w:rFonts w:hint="cs"/>
          <w:color w:val="000000"/>
          <w:cs/>
        </w:rPr>
        <w:t>ที่</w:t>
      </w:r>
      <w:r w:rsidR="005746D9">
        <w:rPr>
          <w:color w:val="000000"/>
        </w:rPr>
        <w:t xml:space="preserve"> 4</w:t>
      </w:r>
      <w:r w:rsidR="005746D9">
        <w:rPr>
          <w:rFonts w:hint="cs"/>
          <w:color w:val="000000"/>
          <w:cs/>
        </w:rPr>
        <w:t xml:space="preserve"> </w:t>
      </w:r>
      <w:r w:rsidR="00075853">
        <w:rPr>
          <w:rFonts w:hint="cs"/>
          <w:color w:val="000000"/>
          <w:cs/>
        </w:rPr>
        <w:t>มาอธิบายถึงความคล่องตัวของซอฟต์แวร์นั้น</w:t>
      </w:r>
      <w:r w:rsidR="00A6536E" w:rsidRPr="00812A05">
        <w:rPr>
          <w:color w:val="000000"/>
          <w:cs/>
        </w:rPr>
        <w:t>อาจจะไม่ชัดเจน</w:t>
      </w:r>
      <w:r w:rsidR="00A6536E" w:rsidRPr="00812A05">
        <w:rPr>
          <w:color w:val="000000"/>
          <w:cs/>
        </w:rPr>
        <w:lastRenderedPageBreak/>
        <w:t>นัก</w:t>
      </w:r>
      <w:r w:rsidR="00075853">
        <w:rPr>
          <w:rFonts w:hint="cs"/>
          <w:color w:val="000000"/>
          <w:cs/>
        </w:rPr>
        <w:t>เนื่องจาก</w:t>
      </w:r>
      <w:r w:rsidR="005746D9">
        <w:rPr>
          <w:rFonts w:hint="cs"/>
          <w:color w:val="000000"/>
          <w:cs/>
        </w:rPr>
        <w:t>สมการเป็นการอธิบายในลักษณะของกระบวนการทำงาน</w:t>
      </w:r>
      <w:r w:rsidR="00A6536E" w:rsidRPr="00812A05">
        <w:rPr>
          <w:color w:val="000000"/>
          <w:cs/>
        </w:rPr>
        <w:t xml:space="preserve"> ผู้วิจัยเห็นว่าควรปรับการมองเป็นสามมิติในลักษณะของปริมาตรของการเปลี่ยนแปลง</w:t>
      </w:r>
      <w:r w:rsidR="00A6536E" w:rsidRPr="00812A05">
        <w:rPr>
          <w:color w:val="000000"/>
        </w:rPr>
        <w:t xml:space="preserve"> (Volume of Change)</w:t>
      </w:r>
      <w:r w:rsidR="00A6536E" w:rsidRPr="00812A05">
        <w:rPr>
          <w:color w:val="000000"/>
          <w:cs/>
        </w:rPr>
        <w:t xml:space="preserve"> ด้วยการเพิ่มมิติในส่วนของการที่คำขอเปลี่ยนแปลงนั้นไปกระทบกับโค้ดของระบบ ซึ่งจะมีความซับซ้อนแตกต่างกันออกไปในแต่ละมอดูลของโปรแกรม และความซับซ้อนของโค้ดนี้มีผลต่อความยากง่ายในการดำเนินการกับการเป</w:t>
      </w:r>
      <w:r w:rsidR="00A6536E">
        <w:rPr>
          <w:color w:val="000000"/>
          <w:cs/>
        </w:rPr>
        <w:t xml:space="preserve">ลี่ยนแปลงด้วยเช่นกัน ดังรูปที่ </w:t>
      </w:r>
      <w:r w:rsidR="00A6536E">
        <w:rPr>
          <w:color w:val="000000"/>
        </w:rPr>
        <w:t>3.2</w:t>
      </w:r>
      <w:r w:rsidR="00A6536E" w:rsidRPr="00812A05">
        <w:rPr>
          <w:color w:val="000000"/>
          <w:cs/>
        </w:rPr>
        <w:t xml:space="preserve"> โดยสามารถแสดงการปรับสมการของความซับซ้อนของการเปลี่ยนแปลงได้ดังสมการที่ </w:t>
      </w:r>
      <w:r w:rsidR="00A6536E" w:rsidRPr="00812A05">
        <w:rPr>
          <w:color w:val="000000"/>
        </w:rPr>
        <w:t>5</w:t>
      </w:r>
    </w:p>
    <w:p w:rsidR="008325F6" w:rsidRDefault="008325F6" w:rsidP="00A6536E">
      <w:pPr>
        <w:ind w:firstLine="562"/>
        <w:jc w:val="thaiDistribute"/>
        <w:rPr>
          <w:color w:val="000000"/>
        </w:rPr>
      </w:pPr>
    </w:p>
    <w:p w:rsidR="008325F6" w:rsidRPr="00812A05" w:rsidRDefault="008325F6" w:rsidP="008325F6">
      <w:pPr>
        <w:keepNext/>
        <w:jc w:val="center"/>
      </w:pPr>
      <w:r w:rsidRPr="00812A05">
        <w:object w:dxaOrig="12962" w:dyaOrig="18490">
          <v:shape id="_x0000_i1027" type="#_x0000_t75" style="width:241.5pt;height:378pt;mso-position-horizontal:absolute;mso-position-vertical:absolute" o:ole="">
            <v:imagedata r:id="rId34" o:title=""/>
          </v:shape>
          <o:OLEObject Type="Embed" ProgID="Visio.Drawing.11" ShapeID="_x0000_i1027" DrawAspect="Content" ObjectID="_1432011068" r:id="rId35"/>
        </w:object>
      </w:r>
    </w:p>
    <w:p w:rsidR="008325F6" w:rsidRPr="00A6536E" w:rsidRDefault="008325F6" w:rsidP="008325F6">
      <w:pPr>
        <w:ind w:firstLine="562"/>
        <w:jc w:val="center"/>
        <w:rPr>
          <w:color w:val="000000"/>
        </w:rPr>
      </w:pPr>
      <w:bookmarkStart w:id="100" w:name="_Toc321531932"/>
      <w:r w:rsidRPr="00812A05">
        <w:rPr>
          <w:cs/>
        </w:rPr>
        <w:t xml:space="preserve">รูปที่ </w:t>
      </w:r>
      <w:r w:rsidR="00426217">
        <w:fldChar w:fldCharType="begin"/>
      </w:r>
      <w:r w:rsidR="00426217">
        <w:instrText xml:space="preserve"> STYLEREF 1 \s </w:instrText>
      </w:r>
      <w:r w:rsidR="00426217">
        <w:fldChar w:fldCharType="separate"/>
      </w:r>
      <w:r w:rsidR="00973079">
        <w:rPr>
          <w:noProof/>
        </w:rPr>
        <w:t>3</w:t>
      </w:r>
      <w:r w:rsidR="00426217">
        <w:rPr>
          <w:noProof/>
        </w:rPr>
        <w:fldChar w:fldCharType="end"/>
      </w:r>
      <w:r>
        <w:rPr>
          <w:cs/>
        </w:rPr>
        <w:t>.</w:t>
      </w:r>
      <w:r w:rsidR="00426217">
        <w:fldChar w:fldCharType="begin"/>
      </w:r>
      <w:r w:rsidR="00426217">
        <w:instrText xml:space="preserve"> SEQ </w:instrText>
      </w:r>
      <w:r w:rsidR="00426217">
        <w:rPr>
          <w:cs/>
        </w:rPr>
        <w:instrText xml:space="preserve">รูปที่ </w:instrText>
      </w:r>
      <w:r w:rsidR="00426217">
        <w:instrText xml:space="preserve">\* ARABIC \s 1 </w:instrText>
      </w:r>
      <w:r w:rsidR="00426217">
        <w:fldChar w:fldCharType="separate"/>
      </w:r>
      <w:r w:rsidR="00973079">
        <w:rPr>
          <w:noProof/>
        </w:rPr>
        <w:t>2</w:t>
      </w:r>
      <w:r w:rsidR="00426217">
        <w:rPr>
          <w:noProof/>
        </w:rPr>
        <w:fldChar w:fldCharType="end"/>
      </w:r>
      <w:bookmarkStart w:id="101" w:name="_Toc319917444"/>
      <w:r w:rsidRPr="00812A05">
        <w:rPr>
          <w:cs/>
        </w:rPr>
        <w:t xml:space="preserve"> มิติความซับซ้อนของการเปลี่ยนแปลง</w:t>
      </w:r>
      <w:bookmarkEnd w:id="100"/>
      <w:bookmarkEnd w:id="101"/>
      <w:r>
        <w:rPr>
          <w:rFonts w:hint="cs"/>
          <w:cs/>
        </w:rPr>
        <w:t xml:space="preserve"> (ใหม่)</w:t>
      </w:r>
    </w:p>
    <w:p w:rsidR="00D8794D" w:rsidRPr="00A6536E" w:rsidRDefault="00D8794D" w:rsidP="00B37E8F">
      <w:pPr>
        <w:jc w:val="center"/>
        <w:rPr>
          <w:b/>
          <w:bCs/>
        </w:rPr>
      </w:pPr>
    </w:p>
    <w:p w:rsidR="00D8794D" w:rsidRPr="00812A05" w:rsidRDefault="00D8794D" w:rsidP="00B37E8F">
      <w:pPr>
        <w:jc w:val="center"/>
      </w:pPr>
      <w:r w:rsidRPr="00F13935">
        <w:rPr>
          <w:rFonts w:ascii="Cambria Math" w:hAnsi="Cambria Math"/>
          <w:b/>
          <w:bCs/>
          <w:sz w:val="22"/>
          <w:szCs w:val="22"/>
        </w:rPr>
        <w:t xml:space="preserve">Change Complexity = </w:t>
      </w:r>
      <w:r w:rsidRPr="00F13935">
        <w:rPr>
          <w:rFonts w:ascii="Cambria Math" w:hAnsi="Cambria Math"/>
          <w:i/>
          <w:iCs/>
          <w:sz w:val="22"/>
          <w:szCs w:val="22"/>
        </w:rPr>
        <w:t>Architectural Depth * Process Breadth *</w:t>
      </w:r>
      <w:r w:rsidR="00F13935">
        <w:rPr>
          <w:rFonts w:ascii="Cambria Math" w:hAnsi="Cambria Math"/>
          <w:b/>
          <w:bCs/>
          <w:sz w:val="22"/>
          <w:szCs w:val="22"/>
        </w:rPr>
        <w:t xml:space="preserve"> </w:t>
      </w:r>
      <w:r w:rsidRPr="00F13935">
        <w:rPr>
          <w:rFonts w:ascii="Cambria Math" w:hAnsi="Cambria Math"/>
          <w:b/>
          <w:bCs/>
          <w:sz w:val="22"/>
          <w:szCs w:val="22"/>
        </w:rPr>
        <w:t>Code Complexity</w:t>
      </w:r>
      <w:r w:rsidRPr="00F13935">
        <w:rPr>
          <w:rFonts w:ascii="Cambria Math" w:hAnsi="Cambria Math"/>
          <w:b/>
          <w:bCs/>
          <w:sz w:val="22"/>
          <w:szCs w:val="22"/>
        </w:rPr>
        <w:tab/>
      </w:r>
      <w:r w:rsidRPr="00B37E8F">
        <w:rPr>
          <w:b/>
          <w:bCs/>
        </w:rPr>
        <w:t xml:space="preserve"> (5)</w:t>
      </w:r>
    </w:p>
    <w:p w:rsidR="005746D9" w:rsidRDefault="005746D9" w:rsidP="00D8794D">
      <w:pPr>
        <w:ind w:firstLine="562"/>
        <w:jc w:val="thaiDistribute"/>
        <w:rPr>
          <w:color w:val="000000"/>
        </w:rPr>
      </w:pPr>
    </w:p>
    <w:p w:rsidR="00D8794D" w:rsidRPr="00812A05" w:rsidRDefault="00D8794D" w:rsidP="00396A50">
      <w:pPr>
        <w:widowControl w:val="0"/>
        <w:numPr>
          <w:ilvl w:val="2"/>
          <w:numId w:val="27"/>
        </w:numPr>
        <w:adjustRightInd w:val="0"/>
        <w:spacing w:line="360" w:lineRule="atLeast"/>
        <w:ind w:left="900" w:hanging="540"/>
        <w:jc w:val="thaiDistribute"/>
        <w:textAlignment w:val="baseline"/>
      </w:pPr>
      <w:r w:rsidRPr="00812A05">
        <w:rPr>
          <w:cs/>
        </w:rPr>
        <w:t>ค่าระดับชั้นในเชิงสถาปัตยกรรมของซอฟต์แวร์ที่การเปลี่ยนแปลงนั้นไปกระทบ (</w:t>
      </w:r>
      <w:r w:rsidRPr="00812A05">
        <w:t xml:space="preserve">Architectural Depth) </w:t>
      </w:r>
      <w:r w:rsidRPr="00812A05">
        <w:rPr>
          <w:cs/>
        </w:rPr>
        <w:t>ได้มาจากการนับจำนวนของระดับชั้นในเชิงสถาปัตยกรรมของซอฟต์แวร์ที่การเปลี่ยนแปลงนั้นไปกระทบ หรือทำให้ต้องมีการเปลี่ยนแปลงแก้ไขใน</w:t>
      </w:r>
      <w:r w:rsidRPr="00812A05">
        <w:rPr>
          <w:cs/>
        </w:rPr>
        <w:lastRenderedPageBreak/>
        <w:t>ระดับชั้นนั้น ๆ ซึ่งระดับชั้นในที่นี้อาจจะแบ่งเป็น ระดับชั้นประสบการณ์ของผู้ใช้ (</w:t>
      </w:r>
      <w:r w:rsidRPr="00812A05">
        <w:t xml:space="preserve">User Experience) </w:t>
      </w:r>
      <w:r w:rsidRPr="00812A05">
        <w:rPr>
          <w:cs/>
        </w:rPr>
        <w:t>ระดับชั้นกระบวนการเชิงธุรกิจ (</w:t>
      </w:r>
      <w:r w:rsidRPr="00812A05">
        <w:t xml:space="preserve">Business Process) </w:t>
      </w:r>
      <w:r w:rsidRPr="00812A05">
        <w:rPr>
          <w:cs/>
        </w:rPr>
        <w:t>และระดับชั้นของการจัดเก็บข้อมูลสารสนเทศ (</w:t>
      </w:r>
      <w:r w:rsidRPr="00812A05">
        <w:t xml:space="preserve">Information Storage) </w:t>
      </w:r>
      <w:r w:rsidRPr="00812A05">
        <w:rPr>
          <w:cs/>
        </w:rPr>
        <w:t>เป็นต้น</w:t>
      </w:r>
    </w:p>
    <w:p w:rsidR="00D8794D" w:rsidRPr="00812A05" w:rsidRDefault="00D8794D" w:rsidP="00396A50">
      <w:pPr>
        <w:widowControl w:val="0"/>
        <w:numPr>
          <w:ilvl w:val="2"/>
          <w:numId w:val="27"/>
        </w:numPr>
        <w:adjustRightInd w:val="0"/>
        <w:spacing w:line="360" w:lineRule="atLeast"/>
        <w:ind w:left="900" w:hanging="540"/>
        <w:jc w:val="thaiDistribute"/>
        <w:textAlignment w:val="baseline"/>
      </w:pPr>
      <w:r w:rsidRPr="00812A05">
        <w:rPr>
          <w:cs/>
        </w:rPr>
        <w:t>ค่าความกว้างของกระบวนการทำงาน (</w:t>
      </w:r>
      <w:r w:rsidRPr="00812A05">
        <w:t xml:space="preserve">Process Breadth) </w:t>
      </w:r>
      <w:r w:rsidRPr="00812A05">
        <w:rPr>
          <w:cs/>
        </w:rPr>
        <w:t>ได้มาจากการนับจำนวนตำแหน่ง (</w:t>
      </w:r>
      <w:r w:rsidRPr="00812A05">
        <w:t xml:space="preserve">Number of Roles) </w:t>
      </w:r>
      <w:r w:rsidRPr="00812A05">
        <w:rPr>
          <w:cs/>
        </w:rPr>
        <w:t>ในองค์กรที่ได้มีการมอบหมายให้ดำเนินการกับการเปลี่ยนแปลง เช่น ตำแหน่งนักวิเคราะห์ระบบ ตำแหน่งผู้พัฒนาโปรแกรม และตำแหน่งผู้ทดสอบระบบ เป็นต้น รวมกับจำนวนการส่งต่องานระหว่างตำแหน่งงาน (</w:t>
      </w:r>
      <w:r w:rsidRPr="00812A05">
        <w:t xml:space="preserve">Number of Handoffs between Roles) </w:t>
      </w:r>
      <w:r w:rsidRPr="00812A05">
        <w:rPr>
          <w:cs/>
        </w:rPr>
        <w:t>ยกตัวอย่าง เช่น นักวิเคราะห์ระบบส่งงานเอกสารการออกแบบระบบให้กับผู้พัฒนาโปรแกรมเพื่อใช้ในการพัฒนาระบบ หรือผู้พัฒนาโปรแกรมส่งโปรแกรมที่พัฒนาเสร็จให้กับผู้ทดสอบระบบทำการทดสอบระบบว่าเป็นไปตามข้อกำหนดความต้องการหรือไม่ เป็นต้น ซึ่งแสดงได้ดังสมการที่ 6</w:t>
      </w:r>
    </w:p>
    <w:p w:rsidR="00D8794D" w:rsidRPr="00812A05" w:rsidRDefault="00D8794D" w:rsidP="00D8794D">
      <w:pPr>
        <w:widowControl w:val="0"/>
        <w:adjustRightInd w:val="0"/>
        <w:spacing w:line="360" w:lineRule="atLeast"/>
        <w:ind w:left="900"/>
        <w:jc w:val="thaiDistribute"/>
        <w:textAlignment w:val="baseline"/>
      </w:pPr>
    </w:p>
    <w:p w:rsidR="00D8794D" w:rsidRPr="00B37E8F" w:rsidRDefault="00D8794D" w:rsidP="0089580A">
      <w:pPr>
        <w:ind w:firstLine="720"/>
        <w:jc w:val="center"/>
        <w:rPr>
          <w:b/>
          <w:bCs/>
        </w:rPr>
      </w:pPr>
      <w:r w:rsidRPr="0089580A">
        <w:rPr>
          <w:rFonts w:ascii="Cambria Math" w:hAnsi="Cambria Math"/>
          <w:b/>
          <w:bCs/>
          <w:sz w:val="22"/>
          <w:szCs w:val="22"/>
        </w:rPr>
        <w:t xml:space="preserve">Process </w:t>
      </w:r>
      <w:proofErr w:type="gramStart"/>
      <w:r w:rsidRPr="0089580A">
        <w:rPr>
          <w:rFonts w:ascii="Cambria Math" w:hAnsi="Cambria Math"/>
          <w:b/>
          <w:bCs/>
          <w:sz w:val="22"/>
          <w:szCs w:val="22"/>
        </w:rPr>
        <w:t>Breadth  =</w:t>
      </w:r>
      <w:proofErr w:type="gramEnd"/>
      <w:r w:rsidR="0089580A">
        <w:rPr>
          <w:rFonts w:ascii="Cambria Math" w:hAnsi="Cambria Math"/>
          <w:b/>
          <w:bCs/>
          <w:sz w:val="22"/>
          <w:szCs w:val="22"/>
        </w:rPr>
        <w:t xml:space="preserve"> </w:t>
      </w:r>
      <w:r w:rsidRPr="0089580A">
        <w:rPr>
          <w:rFonts w:ascii="Cambria Math" w:hAnsi="Cambria Math"/>
          <w:b/>
          <w:bCs/>
          <w:sz w:val="22"/>
          <w:szCs w:val="22"/>
        </w:rPr>
        <w:t>No.of Roles + No.of Handoffs between Roles</w:t>
      </w:r>
      <w:r w:rsidRPr="00B37E8F">
        <w:rPr>
          <w:b/>
          <w:bCs/>
        </w:rPr>
        <w:tab/>
        <w:t xml:space="preserve"> </w:t>
      </w:r>
      <w:r w:rsidR="0089580A">
        <w:rPr>
          <w:b/>
          <w:bCs/>
        </w:rPr>
        <w:tab/>
      </w:r>
      <w:r w:rsidRPr="00B37E8F">
        <w:rPr>
          <w:b/>
          <w:bCs/>
        </w:rPr>
        <w:t>(6)</w:t>
      </w:r>
    </w:p>
    <w:p w:rsidR="00D8794D" w:rsidRPr="00812A05" w:rsidRDefault="00D8794D" w:rsidP="00D8794D">
      <w:pPr>
        <w:ind w:left="720" w:hanging="360"/>
        <w:jc w:val="center"/>
        <w:rPr>
          <w:b/>
          <w:sz w:val="22"/>
          <w:szCs w:val="22"/>
        </w:rPr>
      </w:pPr>
    </w:p>
    <w:p w:rsidR="00D8794D" w:rsidRPr="00812A05" w:rsidRDefault="00D8794D" w:rsidP="00396A50">
      <w:pPr>
        <w:widowControl w:val="0"/>
        <w:numPr>
          <w:ilvl w:val="2"/>
          <w:numId w:val="27"/>
        </w:numPr>
        <w:adjustRightInd w:val="0"/>
        <w:spacing w:line="360" w:lineRule="atLeast"/>
        <w:ind w:left="900" w:hanging="540"/>
        <w:jc w:val="thaiDistribute"/>
        <w:textAlignment w:val="baseline"/>
      </w:pPr>
      <w:r w:rsidRPr="00812A05">
        <w:rPr>
          <w:cs/>
        </w:rPr>
        <w:t>ค่าความซับซ้อนของโค้ด (</w:t>
      </w:r>
      <w:r w:rsidRPr="00812A05">
        <w:t xml:space="preserve">Code Complexity) </w:t>
      </w:r>
      <w:r w:rsidRPr="00812A05">
        <w:rPr>
          <w:cs/>
        </w:rPr>
        <w:t>สามารถคำนวณได้จากค่าความซับซ้อนไซโคลมาติกของโค้ดในแต่ละมอดูล  ที่การเปลี่ยนแปลงนั้นไปกระทบ</w:t>
      </w:r>
    </w:p>
    <w:p w:rsidR="00D8794D" w:rsidRPr="00812A05" w:rsidRDefault="00D8794D" w:rsidP="00D8794D">
      <w:pPr>
        <w:widowControl w:val="0"/>
        <w:adjustRightInd w:val="0"/>
        <w:spacing w:line="360" w:lineRule="atLeast"/>
        <w:ind w:left="900"/>
        <w:jc w:val="thaiDistribute"/>
        <w:textAlignment w:val="baseline"/>
      </w:pPr>
    </w:p>
    <w:p w:rsidR="00D8794D" w:rsidRPr="00812A05" w:rsidRDefault="00D8794D" w:rsidP="00661BE4">
      <w:pPr>
        <w:pStyle w:val="Caption"/>
        <w:rPr>
          <w:cs/>
        </w:rPr>
        <w:sectPr w:rsidR="00D8794D" w:rsidRPr="00812A05" w:rsidSect="00D8794D">
          <w:headerReference w:type="default" r:id="rId36"/>
          <w:pgSz w:w="11906" w:h="16838"/>
          <w:pgMar w:top="1440" w:right="1440" w:bottom="1440" w:left="2160" w:header="709" w:footer="709" w:gutter="0"/>
          <w:cols w:space="720"/>
          <w:titlePg/>
        </w:sectPr>
      </w:pPr>
      <w:bookmarkStart w:id="102" w:name="_Toc271205825"/>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rsidR="00D8794D" w:rsidRPr="00812A05" w:rsidRDefault="00426217" w:rsidP="00D8794D">
      <w:pPr>
        <w:pStyle w:val="Heading1"/>
        <w:spacing w:before="0" w:after="120"/>
      </w:pPr>
      <w:r>
        <w:rPr>
          <w:noProof/>
        </w:rPr>
        <w:lastRenderedPageBreak/>
        <w:pict>
          <v:shapetype id="_x0000_t202" coordsize="21600,21600" o:spt="202" path="m,l,21600r21600,l21600,xe">
            <v:stroke joinstyle="miter"/>
            <v:path gradientshapeok="t" o:connecttype="rect"/>
          </v:shapetype>
          <v:shape id="Text Box 38" o:spid="_x0000_s1026" type="#_x0000_t202" style="position:absolute;left:0;text-align:left;margin-left:396.65pt;margin-top:-45pt;width:36pt;height:36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" stroked="f">
            <v:textbox style="mso-next-textbox:#Text Box 38">
              <w:txbxContent>
                <w:p w:rsidR="00E145C4" w:rsidRDefault="00E145C4" w:rsidP="00D8794D"/>
              </w:txbxContent>
            </v:textbox>
          </v:shape>
        </w:pict>
      </w:r>
      <w:hyperlink w:anchor="สารบัญ" w:history="1">
        <w:bookmarkStart w:id="103" w:name="_Toc321857678"/>
        <w:r w:rsidR="00D8794D" w:rsidRPr="00812A05">
          <w:rPr>
            <w:rStyle w:val="Hyperlink"/>
            <w:cs/>
          </w:rPr>
          <w:t xml:space="preserve">บทที่  </w:t>
        </w:r>
        <w:r w:rsidR="00D8794D" w:rsidRPr="00812A05">
          <w:rPr>
            <w:rStyle w:val="Hyperlink"/>
          </w:rPr>
          <w:t>4</w:t>
        </w:r>
        <w:bookmarkStart w:id="104" w:name="_Toc240377122"/>
        <w:r w:rsidR="00D8794D" w:rsidRPr="00812A05">
          <w:rPr>
            <w:rStyle w:val="Hyperlink"/>
          </w:rPr>
          <w:br/>
        </w:r>
        <w:bookmarkEnd w:id="102"/>
        <w:bookmarkEnd w:id="104"/>
      </w:hyperlink>
      <w:r w:rsidR="00D8794D" w:rsidRPr="00812A05">
        <w:rPr>
          <w:cs/>
        </w:rPr>
        <w:t>วิธีการดำเนินงาน</w:t>
      </w:r>
      <w:bookmarkEnd w:id="103"/>
    </w:p>
    <w:p w:rsidR="00D8794D" w:rsidRPr="00812A05" w:rsidRDefault="00D8794D" w:rsidP="00D8794D">
      <w:pPr>
        <w:ind w:firstLine="720"/>
        <w:jc w:val="thaiDistribute"/>
        <w:rPr>
          <w:cs/>
        </w:rPr>
      </w:pPr>
      <w:r w:rsidRPr="00812A05">
        <w:rPr>
          <w:color w:val="000000"/>
          <w:cs/>
        </w:rPr>
        <w:t>ในบทนี้จะกล่าวถึงวิธีการดำเนินงานเพื่อเตรียมการทดลองซึ่งประกอบด้วย การคัดเลือกหน่วยทดลอง การเลือกรายการเปลี่ยนแปลง และการรวบรวมข้อมูลจากการทดลอง</w:t>
      </w:r>
    </w:p>
    <w:p w:rsidR="00D8794D" w:rsidRPr="00812A05" w:rsidRDefault="00D8794D" w:rsidP="00661BE4">
      <w:pPr>
        <w:pStyle w:val="Heading2"/>
        <w:rPr>
          <w:iCs/>
        </w:rPr>
      </w:pPr>
      <w:bookmarkStart w:id="105" w:name="_Toc321857679"/>
      <w:r w:rsidRPr="00812A05">
        <w:rPr>
          <w:cs/>
        </w:rPr>
        <w:t>การคัดเลือกหน่วยทดลอง</w:t>
      </w:r>
      <w:bookmarkEnd w:id="105"/>
    </w:p>
    <w:p w:rsidR="00D8794D" w:rsidRPr="00812A05" w:rsidRDefault="00D8794D" w:rsidP="00D8794D">
      <w:pPr>
        <w:ind w:firstLine="720"/>
        <w:jc w:val="thaiDistribute"/>
        <w:rPr>
          <w:color w:val="000000"/>
          <w:cs/>
        </w:rPr>
      </w:pPr>
      <w:r w:rsidRPr="00812A05">
        <w:rPr>
          <w:color w:val="000000"/>
          <w:cs/>
        </w:rPr>
        <w:t>เนื่องจากโครงงานนี้ต้องการทำการทดลองเพื่อเปรียบเทียบความคล่องตัวของระบบอิงบริการ กับระบบที่ไม่อิงบริการ ในการตอบสนองต่อการเปลี่ยนแปลง ดังนั้นจึงจำเป็นที่จะต้องเลือกหน่วยทดลองให้เหมาะสมเพื่อเป็นตัวแทนของทั้งสองระบบดังนี้</w:t>
      </w:r>
    </w:p>
    <w:p w:rsidR="00D8794D" w:rsidRPr="00812A05" w:rsidRDefault="00D8794D" w:rsidP="00396A50">
      <w:pPr>
        <w:numPr>
          <w:ilvl w:val="2"/>
          <w:numId w:val="19"/>
        </w:numPr>
        <w:ind w:firstLine="0"/>
        <w:rPr>
          <w:color w:val="000000"/>
        </w:rPr>
      </w:pPr>
      <w:r w:rsidRPr="00812A05">
        <w:rPr>
          <w:color w:val="000000"/>
          <w:cs/>
        </w:rPr>
        <w:t>ระบบที่ไม่อิงบริการ (</w:t>
      </w:r>
      <w:r w:rsidRPr="00812A05">
        <w:rPr>
          <w:color w:val="000000"/>
        </w:rPr>
        <w:t>Non Service-Based System)</w:t>
      </w:r>
    </w:p>
    <w:p w:rsidR="00D8794D" w:rsidRPr="00812A05" w:rsidRDefault="00D8794D" w:rsidP="00D8794D">
      <w:pPr>
        <w:ind w:firstLine="720"/>
        <w:jc w:val="thaiDistribute"/>
        <w:rPr>
          <w:color w:val="000000"/>
        </w:rPr>
      </w:pPr>
      <w:r w:rsidRPr="00812A05">
        <w:rPr>
          <w:color w:val="000000"/>
          <w:cs/>
        </w:rPr>
        <w:t>ผู้วิจัยได้เลือกหน่วยทดลองที่เป็นระบบบันทึกการลา (</w:t>
      </w:r>
      <w:r w:rsidRPr="00812A05">
        <w:rPr>
          <w:color w:val="000000"/>
        </w:rPr>
        <w:t xml:space="preserve">E-Leave) </w:t>
      </w:r>
      <w:r w:rsidRPr="00812A05">
        <w:rPr>
          <w:color w:val="000000"/>
          <w:cs/>
        </w:rPr>
        <w:t>ของบริษัทพัฒนาซอฟต์แวร์แห่งหนึ่ง เพื่อเป็นตัวแทนของระบบที่ไม่อิงบริการ โดยมีรายละเอียดของระบบดังรูปที่</w:t>
      </w:r>
      <w:r w:rsidR="00141499" w:rsidRPr="00812A05">
        <w:rPr>
          <w:color w:val="000000"/>
        </w:rPr>
        <w:t>4.1</w:t>
      </w:r>
    </w:p>
    <w:p w:rsidR="00D8794D" w:rsidRPr="00812A05" w:rsidRDefault="00D8794D" w:rsidP="00D8794D">
      <w:pPr>
        <w:rPr>
          <w:noProof/>
          <w:cs/>
        </w:rPr>
      </w:pPr>
    </w:p>
    <w:p w:rsidR="00661BE4" w:rsidRPr="00812A05" w:rsidRDefault="00D8794D" w:rsidP="00661BE4">
      <w:pPr>
        <w:keepNext/>
        <w:jc w:val="center"/>
      </w:pPr>
      <w:r w:rsidRPr="00812A05">
        <w:rPr>
          <w:cs/>
        </w:rPr>
        <w:object w:dxaOrig="8664" w:dyaOrig="9429">
          <v:shape id="_x0000_i1028" type="#_x0000_t75" style="width:3in;height:236.25pt" o:ole="">
            <v:imagedata r:id="rId37" o:title=""/>
          </v:shape>
          <o:OLEObject Type="Embed" ProgID="Visio.Drawing.11" ShapeID="_x0000_i1028" DrawAspect="Content" ObjectID="_1432011069" r:id="rId38"/>
        </w:object>
      </w:r>
    </w:p>
    <w:p w:rsidR="00D8794D" w:rsidRPr="00812A05" w:rsidRDefault="00661BE4" w:rsidP="00661BE4">
      <w:pPr>
        <w:pStyle w:val="Caption"/>
      </w:pPr>
      <w:bookmarkStart w:id="106" w:name="_Toc321531933"/>
      <w:r w:rsidRPr="00812A05">
        <w:rPr>
          <w:cs/>
        </w:rPr>
        <w:t xml:space="preserve">รูปที่ </w:t>
      </w:r>
      <w:r w:rsidR="00B06AEA">
        <w:fldChar w:fldCharType="begin"/>
      </w:r>
      <w:r w:rsidR="00046E5C">
        <w:instrText xml:space="preserve"> STYLEREF 1 \s </w:instrText>
      </w:r>
      <w:r w:rsidR="00B06AEA">
        <w:fldChar w:fldCharType="separate"/>
      </w:r>
      <w:r w:rsidR="00973079">
        <w:rPr>
          <w:noProof/>
        </w:rPr>
        <w:t>4</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1</w:t>
      </w:r>
      <w:r w:rsidR="00B06AEA">
        <w:rPr>
          <w:noProof/>
        </w:rPr>
        <w:fldChar w:fldCharType="end"/>
      </w:r>
      <w:bookmarkStart w:id="107" w:name="_Toc319917445"/>
      <w:r w:rsidR="00BE76C5">
        <w:rPr>
          <w:noProof/>
        </w:rPr>
        <w:t xml:space="preserve"> </w:t>
      </w:r>
      <w:r w:rsidRPr="00812A05">
        <w:rPr>
          <w:cs/>
        </w:rPr>
        <w:t>สถาปัตยกรรมของระบบบันทึกการลา</w:t>
      </w:r>
      <w:bookmarkEnd w:id="106"/>
      <w:bookmarkEnd w:id="107"/>
    </w:p>
    <w:p w:rsidR="00D8794D" w:rsidRPr="00812A05" w:rsidRDefault="00D8794D" w:rsidP="00D8794D">
      <w:pPr>
        <w:pStyle w:val="ComplexCordiaNew0"/>
        <w:numPr>
          <w:ilvl w:val="0"/>
          <w:numId w:val="0"/>
        </w:numPr>
        <w:spacing w:before="120" w:after="120"/>
        <w:jc w:val="left"/>
        <w:rPr>
          <w:rFonts w:cstheme="minorBidi"/>
        </w:rPr>
      </w:pPr>
    </w:p>
    <w:p w:rsidR="00D8794D" w:rsidRPr="00812A05" w:rsidRDefault="00D8794D" w:rsidP="00D8794D">
      <w:bookmarkStart w:id="108" w:name="_Toc318505217"/>
      <w:bookmarkStart w:id="109" w:name="_Toc318767920"/>
      <w:bookmarkStart w:id="110" w:name="_Toc318940587"/>
      <w:bookmarkStart w:id="111" w:name="_Toc318942314"/>
      <w:bookmarkStart w:id="112" w:name="_Toc319383095"/>
      <w:bookmarkStart w:id="113" w:name="_Toc319383306"/>
      <w:bookmarkStart w:id="114" w:name="_Toc319436202"/>
      <w:bookmarkStart w:id="115" w:name="_Toc319451129"/>
      <w:r w:rsidRPr="00812A05">
        <w:rPr>
          <w:cs/>
        </w:rPr>
        <w:t xml:space="preserve">จากรูปที่ </w:t>
      </w:r>
      <w:r w:rsidR="00D36248">
        <w:t>4.1</w:t>
      </w:r>
      <w:r w:rsidRPr="00812A05">
        <w:rPr>
          <w:cs/>
        </w:rPr>
        <w:t xml:space="preserve"> ซึ่งแสดงสถาปัตยกรรมของระบบบันทึกการลา แบ่งออกเป็น 4 ระดับชั้นได้แก่</w:t>
      </w:r>
      <w:bookmarkEnd w:id="108"/>
      <w:bookmarkEnd w:id="109"/>
      <w:bookmarkEnd w:id="110"/>
      <w:bookmarkEnd w:id="111"/>
      <w:bookmarkEnd w:id="112"/>
      <w:bookmarkEnd w:id="113"/>
      <w:bookmarkEnd w:id="114"/>
      <w:bookmarkEnd w:id="115"/>
    </w:p>
    <w:p w:rsidR="00D8794D" w:rsidRPr="00812A05" w:rsidRDefault="00D8794D" w:rsidP="00396A50">
      <w:pPr>
        <w:pStyle w:val="ListParagraph"/>
        <w:widowControl/>
        <w:numPr>
          <w:ilvl w:val="0"/>
          <w:numId w:val="36"/>
        </w:numPr>
        <w:adjustRightInd/>
        <w:spacing w:after="200" w:line="276" w:lineRule="auto"/>
        <w:textAlignment w:val="auto"/>
      </w:pPr>
      <w:bookmarkStart w:id="116" w:name="_Toc318505218"/>
      <w:bookmarkStart w:id="117" w:name="_Toc318767921"/>
      <w:bookmarkStart w:id="118" w:name="_Toc318940588"/>
      <w:bookmarkStart w:id="119" w:name="_Toc318942315"/>
      <w:bookmarkStart w:id="120" w:name="_Toc319383096"/>
      <w:bookmarkStart w:id="121" w:name="_Toc319383307"/>
      <w:bookmarkStart w:id="122" w:name="_Toc319436203"/>
      <w:bookmarkStart w:id="123" w:name="_Toc319451130"/>
      <w:r w:rsidRPr="00812A05">
        <w:rPr>
          <w:cs/>
        </w:rPr>
        <w:t>ระดับชั้นการนำเสนอ (</w:t>
      </w:r>
      <w:r w:rsidRPr="00812A05">
        <w:t xml:space="preserve">Presentation Layer)  </w:t>
      </w:r>
      <w:r w:rsidRPr="00812A05">
        <w:rPr>
          <w:cs/>
        </w:rPr>
        <w:t>เป็นส่วนของการนำเสนอข้อมูลสารสนเทศแก่ผู้ใช้ และทำการแปลผลการตอบสนองของผู้ใช้ องค์ประกอบต่าง ๆ ในส่วนนี้</w:t>
      </w:r>
      <w:r w:rsidRPr="00812A05">
        <w:rPr>
          <w:cs/>
        </w:rPr>
        <w:lastRenderedPageBreak/>
        <w:t>ประกอบด้วย ฟอร์มของหน้าจอต่าง ๆ ที่เป็นเจเอสพี (</w:t>
      </w:r>
      <w:r w:rsidRPr="00812A05">
        <w:t xml:space="preserve">Java Server Page: JSP) </w:t>
      </w:r>
      <w:r w:rsidRPr="00812A05">
        <w:rPr>
          <w:cs/>
        </w:rPr>
        <w:t>ซึ่งเป็นเทคโนโลยีหนึ่งของภาษาจาวา และคำสั่ง (</w:t>
      </w:r>
      <w:r w:rsidRPr="00812A05">
        <w:t>Script)</w:t>
      </w:r>
      <w:bookmarkEnd w:id="116"/>
      <w:bookmarkEnd w:id="117"/>
      <w:bookmarkEnd w:id="118"/>
      <w:bookmarkEnd w:id="119"/>
      <w:bookmarkEnd w:id="120"/>
      <w:bookmarkEnd w:id="121"/>
      <w:bookmarkEnd w:id="122"/>
      <w:bookmarkEnd w:id="123"/>
    </w:p>
    <w:p w:rsidR="00D8794D" w:rsidRPr="00812A05" w:rsidRDefault="00D8794D" w:rsidP="00396A50">
      <w:pPr>
        <w:pStyle w:val="ListParagraph"/>
        <w:widowControl/>
        <w:numPr>
          <w:ilvl w:val="0"/>
          <w:numId w:val="36"/>
        </w:numPr>
        <w:adjustRightInd/>
        <w:spacing w:after="200" w:line="276" w:lineRule="auto"/>
        <w:textAlignment w:val="auto"/>
      </w:pPr>
      <w:bookmarkStart w:id="124" w:name="_Toc318505219"/>
      <w:bookmarkStart w:id="125" w:name="_Toc318767922"/>
      <w:bookmarkStart w:id="126" w:name="_Toc318940589"/>
      <w:bookmarkStart w:id="127" w:name="_Toc318942316"/>
      <w:bookmarkStart w:id="128" w:name="_Toc319383097"/>
      <w:bookmarkStart w:id="129" w:name="_Toc319383308"/>
      <w:bookmarkStart w:id="130" w:name="_Toc319436204"/>
      <w:bookmarkStart w:id="131" w:name="_Toc319451131"/>
      <w:r w:rsidRPr="00812A05">
        <w:rPr>
          <w:cs/>
        </w:rPr>
        <w:t>ระดับชั้นแอปพลิเคชัน (</w:t>
      </w:r>
      <w:r w:rsidRPr="00812A05">
        <w:t xml:space="preserve">Application Layer)  </w:t>
      </w:r>
      <w:r w:rsidRPr="00812A05">
        <w:rPr>
          <w:cs/>
        </w:rPr>
        <w:t>เป็นส่วนของโปรแกรมที่ทำหน้าที่ในการควบคุมการทำงานของหน้าจอโปรแกรมต่าง ๆ ในส่วนการนำเสนอ</w:t>
      </w:r>
      <w:bookmarkEnd w:id="124"/>
      <w:bookmarkEnd w:id="125"/>
      <w:bookmarkEnd w:id="126"/>
      <w:bookmarkEnd w:id="127"/>
      <w:bookmarkEnd w:id="128"/>
      <w:bookmarkEnd w:id="129"/>
      <w:bookmarkEnd w:id="130"/>
      <w:bookmarkEnd w:id="131"/>
    </w:p>
    <w:p w:rsidR="00D8794D" w:rsidRPr="00812A05" w:rsidRDefault="00D8794D" w:rsidP="00396A50">
      <w:pPr>
        <w:pStyle w:val="ListParagraph"/>
        <w:widowControl/>
        <w:numPr>
          <w:ilvl w:val="0"/>
          <w:numId w:val="36"/>
        </w:numPr>
        <w:adjustRightInd/>
        <w:spacing w:after="200" w:line="276" w:lineRule="auto"/>
        <w:textAlignment w:val="auto"/>
      </w:pPr>
      <w:bookmarkStart w:id="132" w:name="_Toc318505220"/>
      <w:bookmarkStart w:id="133" w:name="_Toc318767923"/>
      <w:bookmarkStart w:id="134" w:name="_Toc318940590"/>
      <w:bookmarkStart w:id="135" w:name="_Toc318942317"/>
      <w:bookmarkStart w:id="136" w:name="_Toc319383098"/>
      <w:bookmarkStart w:id="137" w:name="_Toc319383309"/>
      <w:bookmarkStart w:id="138" w:name="_Toc319436205"/>
      <w:bookmarkStart w:id="139" w:name="_Toc319451132"/>
      <w:r w:rsidRPr="00812A05">
        <w:rPr>
          <w:cs/>
        </w:rPr>
        <w:t>ระดับชั้นโดเมน (</w:t>
      </w:r>
      <w:r w:rsidRPr="00812A05">
        <w:t xml:space="preserve">Domain Layer) </w:t>
      </w:r>
      <w:r w:rsidRPr="00812A05">
        <w:rPr>
          <w:cs/>
        </w:rPr>
        <w:t>เป็นส่วนของโปรแกรมที่เกี่ยวกับเงื่อนไขทางธุรกิจที่เกี่ยวกับการลา เช่น เงื่อนไขการคำนวณวันลาที่ใช้ไปของพนักงาน (</w:t>
      </w:r>
      <w:r w:rsidRPr="00812A05">
        <w:t xml:space="preserve">Leave Consumed) </w:t>
      </w:r>
      <w:r w:rsidRPr="00812A05">
        <w:rPr>
          <w:cs/>
        </w:rPr>
        <w:t>เงื่อนไขการอนุมัติการลา (</w:t>
      </w:r>
      <w:r w:rsidRPr="00812A05">
        <w:t xml:space="preserve">Leave Approval) </w:t>
      </w:r>
      <w:r w:rsidRPr="00812A05">
        <w:rPr>
          <w:cs/>
        </w:rPr>
        <w:t>เป็นต้น</w:t>
      </w:r>
      <w:bookmarkEnd w:id="132"/>
      <w:bookmarkEnd w:id="133"/>
      <w:bookmarkEnd w:id="134"/>
      <w:bookmarkEnd w:id="135"/>
      <w:bookmarkEnd w:id="136"/>
      <w:bookmarkEnd w:id="137"/>
      <w:bookmarkEnd w:id="138"/>
      <w:bookmarkEnd w:id="139"/>
    </w:p>
    <w:p w:rsidR="00D8794D" w:rsidRPr="00812A05" w:rsidRDefault="00D8794D" w:rsidP="00396A50">
      <w:pPr>
        <w:pStyle w:val="ListParagraph"/>
        <w:widowControl/>
        <w:numPr>
          <w:ilvl w:val="0"/>
          <w:numId w:val="36"/>
        </w:numPr>
        <w:adjustRightInd/>
        <w:spacing w:after="200" w:line="276" w:lineRule="auto"/>
        <w:textAlignment w:val="auto"/>
      </w:pPr>
      <w:bookmarkStart w:id="140" w:name="_Toc318505221"/>
      <w:bookmarkStart w:id="141" w:name="_Toc318767924"/>
      <w:bookmarkStart w:id="142" w:name="_Toc318940591"/>
      <w:bookmarkStart w:id="143" w:name="_Toc318942318"/>
      <w:bookmarkStart w:id="144" w:name="_Toc319383099"/>
      <w:bookmarkStart w:id="145" w:name="_Toc319383310"/>
      <w:bookmarkStart w:id="146" w:name="_Toc319436206"/>
      <w:bookmarkStart w:id="147" w:name="_Toc319451133"/>
      <w:r w:rsidRPr="00812A05">
        <w:rPr>
          <w:cs/>
        </w:rPr>
        <w:t>ระดับชั้นการเข้าถึงข้อมูล (</w:t>
      </w:r>
      <w:r w:rsidRPr="00812A05">
        <w:t xml:space="preserve">Data Access Layer) </w:t>
      </w:r>
      <w:r w:rsidRPr="00812A05">
        <w:rPr>
          <w:cs/>
        </w:rPr>
        <w:t xml:space="preserve">จะเป็นส่วนติดต่อระหว่างโปรแกรมกับฐานข้อมูลของระบบบันทึกการลา ซึ่งมีฐานข้อมูลชื่อ </w:t>
      </w:r>
      <w:r w:rsidRPr="00812A05">
        <w:t xml:space="preserve">“EApps” </w:t>
      </w:r>
      <w:r w:rsidRPr="00812A05">
        <w:rPr>
          <w:cs/>
        </w:rPr>
        <w:t>โดยมีกรอบงานไฮเบอร์เนต (</w:t>
      </w:r>
      <w:r w:rsidRPr="00812A05">
        <w:t xml:space="preserve">Hibernate Framework) </w:t>
      </w:r>
      <w:r w:rsidRPr="00812A05">
        <w:rPr>
          <w:cs/>
        </w:rPr>
        <w:t>ที่ช่วยจัดการโปรแกรมที่อยู่ในรูปของอ็อบเจกต์ ให้สามารถใช้งานกับระบบฐานข้อมูลได้อย่างมีประสิทธิภาพ</w:t>
      </w:r>
      <w:bookmarkEnd w:id="140"/>
      <w:bookmarkEnd w:id="141"/>
      <w:bookmarkEnd w:id="142"/>
      <w:bookmarkEnd w:id="143"/>
      <w:bookmarkEnd w:id="144"/>
      <w:bookmarkEnd w:id="145"/>
      <w:bookmarkEnd w:id="146"/>
      <w:bookmarkEnd w:id="147"/>
    </w:p>
    <w:p w:rsidR="00D8794D" w:rsidRPr="00812A05" w:rsidRDefault="00D8794D" w:rsidP="00D8794D">
      <w:pPr>
        <w:ind w:firstLine="720"/>
      </w:pPr>
      <w:bookmarkStart w:id="148" w:name="_Toc319383101"/>
      <w:bookmarkStart w:id="149" w:name="_Toc319383312"/>
      <w:bookmarkStart w:id="150" w:name="_Toc319436208"/>
      <w:bookmarkStart w:id="151" w:name="_Toc319451135"/>
      <w:r w:rsidRPr="00812A05">
        <w:rPr>
          <w:cs/>
        </w:rPr>
        <w:t xml:space="preserve">รูปที่ </w:t>
      </w:r>
      <w:r w:rsidR="00141499" w:rsidRPr="00812A05">
        <w:t>4.2</w:t>
      </w:r>
      <w:r w:rsidR="006144A3">
        <w:t xml:space="preserve"> </w:t>
      </w:r>
      <w:r w:rsidRPr="00812A05">
        <w:rPr>
          <w:cs/>
        </w:rPr>
        <w:t>แสดงแผนภาพดีพลอยเมนต์ของระบบบันทึกการลาโดยมีส่วนประกอบต่างๆได้ดังนี้</w:t>
      </w:r>
      <w:bookmarkEnd w:id="148"/>
      <w:bookmarkEnd w:id="149"/>
      <w:bookmarkEnd w:id="150"/>
      <w:bookmarkEnd w:id="151"/>
    </w:p>
    <w:p w:rsidR="00D8794D" w:rsidRPr="00812A05" w:rsidRDefault="00D8794D" w:rsidP="00396A50">
      <w:pPr>
        <w:pStyle w:val="ListParagraph"/>
        <w:widowControl/>
        <w:numPr>
          <w:ilvl w:val="0"/>
          <w:numId w:val="28"/>
        </w:numPr>
        <w:adjustRightInd/>
        <w:spacing w:after="200" w:line="276" w:lineRule="auto"/>
        <w:textAlignment w:val="auto"/>
      </w:pPr>
      <w:bookmarkStart w:id="152" w:name="_Toc319383102"/>
      <w:bookmarkStart w:id="153" w:name="_Toc319383313"/>
      <w:bookmarkStart w:id="154" w:name="_Toc319436209"/>
      <w:bookmarkStart w:id="155" w:name="_Toc319451136"/>
      <w:r w:rsidRPr="00812A05">
        <w:rPr>
          <w:cs/>
        </w:rPr>
        <w:t>เครื่องลูกข่าย</w:t>
      </w:r>
      <w:r w:rsidRPr="00812A05">
        <w:t xml:space="preserve"> (Client) </w:t>
      </w:r>
      <w:r w:rsidRPr="00812A05">
        <w:rPr>
          <w:cs/>
        </w:rPr>
        <w:t xml:space="preserve">คือ เครื่องคอมพิวเตอร์ของผู้ใช้งาน โดยการใช้งานจะมีการติดต่อผ่านโพรโตคอลเอชทีทีพี </w:t>
      </w:r>
      <w:r w:rsidRPr="00812A05">
        <w:t xml:space="preserve">(HTTP)  </w:t>
      </w:r>
      <w:r w:rsidRPr="00812A05">
        <w:rPr>
          <w:cs/>
        </w:rPr>
        <w:t>และผู้ใช้สามารถติดต่อระบบผ่านทางเว็บเบราว์เซอร์</w:t>
      </w:r>
      <w:r w:rsidRPr="00812A05">
        <w:t xml:space="preserve">(Web Browser) </w:t>
      </w:r>
      <w:r w:rsidRPr="00812A05">
        <w:rPr>
          <w:cs/>
        </w:rPr>
        <w:t>เพื่อเข้าใช้ระบบบันทึกการลา</w:t>
      </w:r>
      <w:bookmarkEnd w:id="152"/>
      <w:bookmarkEnd w:id="153"/>
      <w:bookmarkEnd w:id="154"/>
      <w:bookmarkEnd w:id="155"/>
    </w:p>
    <w:p w:rsidR="00D8794D" w:rsidRPr="00812A05" w:rsidRDefault="00D8794D" w:rsidP="00396A50">
      <w:pPr>
        <w:pStyle w:val="ListParagraph"/>
        <w:widowControl/>
        <w:numPr>
          <w:ilvl w:val="0"/>
          <w:numId w:val="28"/>
        </w:numPr>
        <w:adjustRightInd/>
        <w:spacing w:after="200" w:line="276" w:lineRule="auto"/>
        <w:textAlignment w:val="auto"/>
      </w:pPr>
      <w:bookmarkStart w:id="156" w:name="_Toc319383103"/>
      <w:bookmarkStart w:id="157" w:name="_Toc319383314"/>
      <w:bookmarkStart w:id="158" w:name="_Toc319436210"/>
      <w:bookmarkStart w:id="159" w:name="_Toc319451137"/>
      <w:r w:rsidRPr="00812A05">
        <w:rPr>
          <w:cs/>
        </w:rPr>
        <w:t>ระบบปฏิบัติการ</w:t>
      </w:r>
      <w:r w:rsidRPr="00812A05">
        <w:t xml:space="preserve"> (OS) </w:t>
      </w:r>
      <w:r w:rsidRPr="00812A05">
        <w:rPr>
          <w:cs/>
        </w:rPr>
        <w:t>ที่ใช้สำหรับติดตั้งระบบบันทึกการลาใช้ระบบปฏิบัติการวินโดวส์</w:t>
      </w:r>
      <w:bookmarkEnd w:id="156"/>
      <w:bookmarkEnd w:id="157"/>
      <w:bookmarkEnd w:id="158"/>
      <w:bookmarkEnd w:id="159"/>
    </w:p>
    <w:p w:rsidR="00D8794D" w:rsidRPr="00812A05" w:rsidRDefault="00D8794D" w:rsidP="00396A50">
      <w:pPr>
        <w:pStyle w:val="ListParagraph"/>
        <w:widowControl/>
        <w:numPr>
          <w:ilvl w:val="0"/>
          <w:numId w:val="28"/>
        </w:numPr>
        <w:adjustRightInd/>
        <w:spacing w:after="200" w:line="276" w:lineRule="auto"/>
        <w:jc w:val="left"/>
        <w:textAlignment w:val="auto"/>
      </w:pPr>
      <w:bookmarkStart w:id="160" w:name="_Toc319383104"/>
      <w:bookmarkStart w:id="161" w:name="_Toc319383315"/>
      <w:bookmarkStart w:id="162" w:name="_Toc319436211"/>
      <w:bookmarkStart w:id="163" w:name="_Toc319451138"/>
      <w:r w:rsidRPr="00812A05">
        <w:rPr>
          <w:cs/>
        </w:rPr>
        <w:t>เจเอสพีเซิร์ฟเวอร์ (</w:t>
      </w:r>
      <w:r w:rsidRPr="00812A05">
        <w:t>JSPServer)</w:t>
      </w:r>
      <w:r w:rsidRPr="00812A05">
        <w:rPr>
          <w:cs/>
        </w:rPr>
        <w:t xml:space="preserve"> คือแอปพลิเคชันเซิร์ฟเวอร์สำหรับติดตั้งระบบบันทึกการลาซึ่งใช้โปรแกรมทอมแคต</w:t>
      </w:r>
      <w:r w:rsidRPr="00812A05">
        <w:t xml:space="preserve"> (Tomcat) </w:t>
      </w:r>
      <w:r w:rsidRPr="00812A05">
        <w:rPr>
          <w:cs/>
        </w:rPr>
        <w:t xml:space="preserve">รุ่น </w:t>
      </w:r>
      <w:r w:rsidRPr="00812A05">
        <w:t>6.0.29</w:t>
      </w:r>
      <w:bookmarkEnd w:id="160"/>
      <w:bookmarkEnd w:id="161"/>
      <w:bookmarkEnd w:id="162"/>
      <w:bookmarkEnd w:id="163"/>
    </w:p>
    <w:p w:rsidR="00D8794D" w:rsidRPr="00812A05" w:rsidRDefault="00D8794D" w:rsidP="00396A50">
      <w:pPr>
        <w:pStyle w:val="ListParagraph"/>
        <w:widowControl/>
        <w:numPr>
          <w:ilvl w:val="0"/>
          <w:numId w:val="28"/>
        </w:numPr>
        <w:adjustRightInd/>
        <w:spacing w:after="200" w:line="276" w:lineRule="auto"/>
        <w:textAlignment w:val="auto"/>
      </w:pPr>
      <w:bookmarkStart w:id="164" w:name="_Toc319383105"/>
      <w:bookmarkStart w:id="165" w:name="_Toc319383316"/>
      <w:bookmarkStart w:id="166" w:name="_Toc319436212"/>
      <w:bookmarkStart w:id="167" w:name="_Toc319451139"/>
      <w:r w:rsidRPr="00812A05">
        <w:rPr>
          <w:cs/>
        </w:rPr>
        <w:t>คาตาลินาเซิร์ฟเล็ทคอนเทนเนอร์ (</w:t>
      </w:r>
      <w:r w:rsidRPr="00812A05">
        <w:t>Catalina Servlet Container)</w:t>
      </w:r>
      <w:r w:rsidRPr="00812A05">
        <w:rPr>
          <w:cs/>
        </w:rPr>
        <w:t xml:space="preserve"> เป็นส่วนที่ใช้ในการประมวลผลระบบบันทึกการลาที่เป็นลักษณะเว็บแอปพลิเคชันที่พัฒนาขึ้นโดยกรอบงานจาวาเซิร์ฟเวอร์เฟซ (</w:t>
      </w:r>
      <w:r w:rsidRPr="00812A05">
        <w:t xml:space="preserve">Java Server Face Framework: JSF) </w:t>
      </w:r>
      <w:r w:rsidRPr="00812A05">
        <w:rPr>
          <w:cs/>
        </w:rPr>
        <w:t>และกรอบงานไฮเบอร์เนต (</w:t>
      </w:r>
      <w:r w:rsidRPr="00812A05">
        <w:t>HibernateFramework)</w:t>
      </w:r>
      <w:bookmarkEnd w:id="164"/>
      <w:bookmarkEnd w:id="165"/>
      <w:bookmarkEnd w:id="166"/>
      <w:bookmarkEnd w:id="167"/>
    </w:p>
    <w:p w:rsidR="00D8794D" w:rsidRPr="00812A05" w:rsidRDefault="00D8794D" w:rsidP="00396A50">
      <w:pPr>
        <w:pStyle w:val="ListParagraph"/>
        <w:widowControl/>
        <w:numPr>
          <w:ilvl w:val="0"/>
          <w:numId w:val="28"/>
        </w:numPr>
        <w:adjustRightInd/>
        <w:spacing w:after="200" w:line="276" w:lineRule="auto"/>
        <w:textAlignment w:val="auto"/>
      </w:pPr>
      <w:bookmarkStart w:id="168" w:name="_Toc319383106"/>
      <w:bookmarkStart w:id="169" w:name="_Toc319383317"/>
      <w:bookmarkStart w:id="170" w:name="_Toc319436213"/>
      <w:bookmarkStart w:id="171" w:name="_Toc319451140"/>
      <w:r w:rsidRPr="00812A05">
        <w:rPr>
          <w:cs/>
        </w:rPr>
        <w:t xml:space="preserve">ระบบจัดการฐานข้อมูล </w:t>
      </w:r>
      <w:r w:rsidRPr="00812A05">
        <w:t xml:space="preserve">(Database System) </w:t>
      </w:r>
      <w:r w:rsidRPr="00812A05">
        <w:rPr>
          <w:cs/>
        </w:rPr>
        <w:t>ใช้เป็นมายซีเควล</w:t>
      </w:r>
      <w:r w:rsidRPr="00812A05">
        <w:t>(MySQL)</w:t>
      </w:r>
      <w:r w:rsidRPr="00812A05">
        <w:rPr>
          <w:cs/>
        </w:rPr>
        <w:t xml:space="preserve"> รุ่น</w:t>
      </w:r>
      <w:r w:rsidRPr="00812A05">
        <w:t xml:space="preserve"> 5.1</w:t>
      </w:r>
      <w:r w:rsidRPr="00812A05">
        <w:rPr>
          <w:cs/>
        </w:rPr>
        <w:t xml:space="preserve"> โดยมีฐานข้อมูลชื่อ อีแอปส์</w:t>
      </w:r>
      <w:r w:rsidRPr="00812A05">
        <w:t>(EApps)</w:t>
      </w:r>
      <w:bookmarkEnd w:id="168"/>
      <w:bookmarkEnd w:id="169"/>
      <w:bookmarkEnd w:id="170"/>
      <w:bookmarkEnd w:id="171"/>
    </w:p>
    <w:bookmarkStart w:id="172" w:name="_Toc319721991"/>
    <w:bookmarkStart w:id="173" w:name="_Toc319917446"/>
    <w:bookmarkEnd w:id="172"/>
    <w:bookmarkEnd w:id="173"/>
    <w:p w:rsidR="009F4923" w:rsidRDefault="00D8794D" w:rsidP="009F4923">
      <w:pPr>
        <w:keepNext/>
        <w:jc w:val="center"/>
      </w:pPr>
      <w:r w:rsidRPr="00812A05">
        <w:rPr>
          <w:cs/>
        </w:rPr>
        <w:object w:dxaOrig="13320" w:dyaOrig="10557">
          <v:shape id="_x0000_i1029" type="#_x0000_t75" style="width:411.75pt;height:323.25pt" o:ole="">
            <v:imagedata r:id="rId39" o:title="" croptop="3872f" cropbottom="1056f" cropleft="2232f" cropright="2232f"/>
          </v:shape>
          <o:OLEObject Type="Embed" ProgID="Visio.Drawing.11" ShapeID="_x0000_i1029" DrawAspect="Content" ObjectID="_1432011070" r:id="rId40"/>
        </w:object>
      </w:r>
    </w:p>
    <w:p w:rsidR="00661BE4" w:rsidRPr="00812A05" w:rsidRDefault="009F4923" w:rsidP="009F4923">
      <w:pPr>
        <w:pStyle w:val="Caption"/>
      </w:pPr>
      <w:bookmarkStart w:id="174" w:name="_Toc321531934"/>
      <w:r>
        <w:rPr>
          <w:cs/>
        </w:rPr>
        <w:t xml:space="preserve">รูปที่ </w:t>
      </w:r>
      <w:r w:rsidR="00B06AEA">
        <w:fldChar w:fldCharType="begin"/>
      </w:r>
      <w:r w:rsidR="00046E5C">
        <w:instrText xml:space="preserve"> STYLEREF 1 \s </w:instrText>
      </w:r>
      <w:r w:rsidR="00B06AEA">
        <w:fldChar w:fldCharType="separate"/>
      </w:r>
      <w:r w:rsidR="00973079">
        <w:rPr>
          <w:noProof/>
        </w:rPr>
        <w:t>4</w:t>
      </w:r>
      <w:r w:rsidR="00B06AEA">
        <w:rPr>
          <w:noProof/>
        </w:rPr>
        <w:fldChar w:fldCharType="end"/>
      </w:r>
      <w:r>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2</w:t>
      </w:r>
      <w:r w:rsidR="00B06AEA">
        <w:rPr>
          <w:noProof/>
        </w:rPr>
        <w:fldChar w:fldCharType="end"/>
      </w:r>
      <w:r w:rsidR="003E1839">
        <w:rPr>
          <w:noProof/>
        </w:rPr>
        <w:t xml:space="preserve"> </w:t>
      </w:r>
      <w:r w:rsidRPr="00812A05">
        <w:rPr>
          <w:cs/>
        </w:rPr>
        <w:t>แผนภาพดีพลอยเมนต์ของระบบบันทึกการลา</w:t>
      </w:r>
      <w:bookmarkEnd w:id="174"/>
    </w:p>
    <w:p w:rsidR="009F4923" w:rsidRDefault="009F4923" w:rsidP="009F4923">
      <w:pPr>
        <w:ind w:left="720"/>
      </w:pPr>
    </w:p>
    <w:p w:rsidR="00D8794D" w:rsidRPr="00812A05" w:rsidRDefault="00D8794D" w:rsidP="00396A50">
      <w:pPr>
        <w:numPr>
          <w:ilvl w:val="2"/>
          <w:numId w:val="19"/>
        </w:numPr>
        <w:ind w:firstLine="0"/>
      </w:pPr>
      <w:r w:rsidRPr="00812A05">
        <w:rPr>
          <w:cs/>
        </w:rPr>
        <w:t>ระบบอิงบริการ (</w:t>
      </w:r>
      <w:r w:rsidRPr="00812A05">
        <w:t>Service-Based System)</w:t>
      </w:r>
    </w:p>
    <w:p w:rsidR="00D8794D" w:rsidRPr="00812A05" w:rsidRDefault="00D8794D" w:rsidP="00D8794D">
      <w:pPr>
        <w:ind w:firstLine="720"/>
        <w:jc w:val="thaiDistribute"/>
        <w:rPr>
          <w:color w:val="000000"/>
        </w:rPr>
      </w:pPr>
      <w:r w:rsidRPr="00812A05">
        <w:rPr>
          <w:color w:val="000000"/>
          <w:cs/>
        </w:rPr>
        <w:t>สำหรับระบบอิงบริการที่เลือกมาเป็นหน่วยทดลอง ผู้วิจัยได้จัดทำขึ้นจากระบบบันทึกการลาที่ได้กล่าวมาในข้างต้น โดยทำการเพิ่มระดับชั้นในเชิงสถาปัตยกรรมขึ้นมาอีกหนึ่งระดับคือ ระดับชั้นเซอร์วิซ (</w:t>
      </w:r>
      <w:r w:rsidRPr="00812A05">
        <w:rPr>
          <w:color w:val="000000"/>
        </w:rPr>
        <w:t xml:space="preserve">Service Layer) </w:t>
      </w:r>
      <w:r w:rsidRPr="00812A05">
        <w:rPr>
          <w:color w:val="000000"/>
          <w:cs/>
        </w:rPr>
        <w:t xml:space="preserve">การพิจารณาถึงเซอร์วิซที่จำเป็นสำหรับระบบบันทึกการลาว่าควรจะมีเซอร์วิซอะไรบ้างนั้น ผู้วิจัยได้ใช้แนวทางการออกแบบเซอร์วิซที่คำนึงถึงเอนทิตีข้อมูลเป็นหลัก </w:t>
      </w:r>
      <w:r w:rsidRPr="00812A05">
        <w:rPr>
          <w:color w:val="000000"/>
        </w:rPr>
        <w:t>(Entity-centric Business Service Design)</w:t>
      </w:r>
      <w:r w:rsidR="00426217">
        <w:fldChar w:fldCharType="begin"/>
      </w:r>
      <w:r w:rsidR="00426217">
        <w:instrText xml:space="preserve">REF _Ref319486204 \r \h \* MERGEFORMAT </w:instrText>
      </w:r>
      <w:r w:rsidR="00426217">
        <w:fldChar w:fldCharType="separate"/>
      </w:r>
      <w:r w:rsidR="00973079" w:rsidRPr="00973079">
        <w:rPr>
          <w:color w:val="000000"/>
        </w:rPr>
        <w:t>[9]</w:t>
      </w:r>
      <w:r w:rsidR="00426217">
        <w:fldChar w:fldCharType="end"/>
      </w:r>
      <w:r w:rsidRPr="00812A05">
        <w:rPr>
          <w:color w:val="000000"/>
          <w:cs/>
        </w:rPr>
        <w:t xml:space="preserve"> ที่เน้นการพิจารณาเซอร์วิซเอนทิตี (</w:t>
      </w:r>
      <w:r w:rsidRPr="00812A05">
        <w:rPr>
          <w:color w:val="000000"/>
        </w:rPr>
        <w:t xml:space="preserve">Entity Services) </w:t>
      </w:r>
      <w:r w:rsidRPr="00812A05">
        <w:rPr>
          <w:color w:val="000000"/>
          <w:cs/>
        </w:rPr>
        <w:t>ซึ่งเป็นเซอร์วิซที่เกี่ยวข้องกับเอนทิตีของข้อมูลในระบบ รวมไปถึงเซอร์วิซอรรถประโยชน์ (</w:t>
      </w:r>
      <w:r w:rsidRPr="00812A05">
        <w:rPr>
          <w:color w:val="000000"/>
        </w:rPr>
        <w:t xml:space="preserve">Utility Services) </w:t>
      </w:r>
      <w:r w:rsidRPr="00812A05">
        <w:rPr>
          <w:color w:val="000000"/>
          <w:cs/>
        </w:rPr>
        <w:t xml:space="preserve">ที่มีแนวโน้มของการนำกลับมาใช้ใหม่สูง ในส่วนของเซอร์วิซเอนทิตีนั้นได้พิจารณาจากเอนทิตีต่าง ๆ ของระบบบันทึกการลา ดังรูปที่ </w:t>
      </w:r>
      <w:r w:rsidR="00141499" w:rsidRPr="00812A05">
        <w:rPr>
          <w:color w:val="000000"/>
        </w:rPr>
        <w:t>4.3</w:t>
      </w:r>
      <w:r w:rsidRPr="00812A05">
        <w:rPr>
          <w:color w:val="000000"/>
          <w:cs/>
        </w:rPr>
        <w:t xml:space="preserve"> โดยได้จัดทำออกมาเป็น 2 เซอร์วิซ ได้แก่ เซอร์วิซพนักงาน (</w:t>
      </w:r>
      <w:r w:rsidRPr="00812A05">
        <w:rPr>
          <w:color w:val="000000"/>
        </w:rPr>
        <w:t xml:space="preserve">EmployeeService) </w:t>
      </w:r>
      <w:r w:rsidRPr="00812A05">
        <w:rPr>
          <w:color w:val="000000"/>
          <w:cs/>
        </w:rPr>
        <w:t>และเซอร์วิซการลา (</w:t>
      </w:r>
      <w:r w:rsidRPr="00812A05">
        <w:rPr>
          <w:color w:val="000000"/>
        </w:rPr>
        <w:t xml:space="preserve">EleaveService) </w:t>
      </w:r>
      <w:r w:rsidRPr="00812A05">
        <w:rPr>
          <w:color w:val="000000"/>
          <w:cs/>
        </w:rPr>
        <w:t>ในส่วนของเซอร์วิซอรรถประโยชน์นั้น จะเป็นเซอร์วิซสำหรับการแจ้งเตือน (</w:t>
      </w:r>
      <w:r w:rsidRPr="00812A05">
        <w:rPr>
          <w:color w:val="000000"/>
        </w:rPr>
        <w:t xml:space="preserve">NotificationService) </w:t>
      </w:r>
      <w:r w:rsidRPr="00812A05">
        <w:rPr>
          <w:color w:val="000000"/>
          <w:cs/>
        </w:rPr>
        <w:t xml:space="preserve">ที่ใช้ในการส่งอีเมลแก่พนักงานผู้ที่ทำการลา และผู้ที่ทำการอนุมัติการลา การออกแบบเซอร์วิซแสดงได้ดังรูปที่ </w:t>
      </w:r>
      <w:r w:rsidR="00141499" w:rsidRPr="00812A05">
        <w:rPr>
          <w:color w:val="000000"/>
        </w:rPr>
        <w:t>4.4</w:t>
      </w:r>
      <w:r w:rsidRPr="00812A05">
        <w:rPr>
          <w:color w:val="000000"/>
          <w:cs/>
        </w:rPr>
        <w:t xml:space="preserve">ในส่วนของสถาปัตยกรรมของระบบบันทึกการลาแบบอิงบริการสามารถแสดงได้ดังรูปที่ </w:t>
      </w:r>
      <w:r w:rsidR="00141499" w:rsidRPr="00812A05">
        <w:rPr>
          <w:color w:val="000000"/>
        </w:rPr>
        <w:t>4.5</w:t>
      </w:r>
      <w:r w:rsidRPr="00812A05">
        <w:rPr>
          <w:color w:val="000000"/>
          <w:cs/>
        </w:rPr>
        <w:lastRenderedPageBreak/>
        <w:t>โดยเซอร์วิซทั้งสามจะอยู่ในระดับชั้นเซอร์วิซ และถูกเรียกใช้โดยส่วนของโปรแกรมในระดับชั้นโดเมน และมีการเรียกใช้ส่วนของโปรแกรมในระดับชั้นการเข้าถึงข้อมูล</w:t>
      </w:r>
    </w:p>
    <w:p w:rsidR="00D8794D" w:rsidRPr="00812A05" w:rsidRDefault="00D8794D" w:rsidP="00D8794D">
      <w:pPr>
        <w:ind w:firstLine="720"/>
        <w:jc w:val="thaiDistribute"/>
        <w:rPr>
          <w:color w:val="000000"/>
        </w:rPr>
      </w:pPr>
    </w:p>
    <w:p w:rsidR="009F4923" w:rsidRDefault="00D8794D" w:rsidP="009F4923">
      <w:pPr>
        <w:keepNext/>
        <w:jc w:val="center"/>
      </w:pPr>
      <w:r w:rsidRPr="00812A05">
        <w:rPr>
          <w:noProof/>
          <w:color w:val="000000"/>
        </w:rPr>
        <w:drawing>
          <wp:inline distT="0" distB="0" distL="0" distR="0">
            <wp:extent cx="5189486" cy="3205402"/>
            <wp:effectExtent l="19050" t="0" r="0" b="0"/>
            <wp:docPr id="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cstate="print"/>
                    <a:srcRect l="3398" t="7101" r="3823" b="5810"/>
                    <a:stretch>
                      <a:fillRect/>
                    </a:stretch>
                  </pic:blipFill>
                  <pic:spPr bwMode="auto">
                    <a:xfrm>
                      <a:off x="0" y="0"/>
                      <a:ext cx="5189486" cy="3205402"/>
                    </a:xfrm>
                    <a:prstGeom prst="rect">
                      <a:avLst/>
                    </a:prstGeom>
                    <a:noFill/>
                    <a:ln w="9525">
                      <a:noFill/>
                      <a:miter lim="800000"/>
                      <a:headEnd/>
                      <a:tailEnd/>
                    </a:ln>
                  </pic:spPr>
                </pic:pic>
              </a:graphicData>
            </a:graphic>
          </wp:inline>
        </w:drawing>
      </w:r>
    </w:p>
    <w:p w:rsidR="00661BE4" w:rsidRPr="00812A05" w:rsidRDefault="009F4923" w:rsidP="009F4923">
      <w:pPr>
        <w:pStyle w:val="Caption"/>
      </w:pPr>
      <w:bookmarkStart w:id="175" w:name="_Toc321531935"/>
      <w:r>
        <w:rPr>
          <w:cs/>
        </w:rPr>
        <w:t xml:space="preserve">รูปที่ </w:t>
      </w:r>
      <w:r w:rsidR="00B06AEA">
        <w:fldChar w:fldCharType="begin"/>
      </w:r>
      <w:r w:rsidR="00046E5C">
        <w:instrText xml:space="preserve"> STYLEREF 1 \s </w:instrText>
      </w:r>
      <w:r w:rsidR="00B06AEA">
        <w:fldChar w:fldCharType="separate"/>
      </w:r>
      <w:r w:rsidR="00973079">
        <w:rPr>
          <w:noProof/>
        </w:rPr>
        <w:t>4</w:t>
      </w:r>
      <w:r w:rsidR="00B06AEA">
        <w:rPr>
          <w:noProof/>
        </w:rPr>
        <w:fldChar w:fldCharType="end"/>
      </w:r>
      <w:r>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3</w:t>
      </w:r>
      <w:r w:rsidR="00B06AEA">
        <w:rPr>
          <w:noProof/>
        </w:rPr>
        <w:fldChar w:fldCharType="end"/>
      </w:r>
      <w:r w:rsidR="003E1839">
        <w:rPr>
          <w:noProof/>
        </w:rPr>
        <w:t xml:space="preserve"> </w:t>
      </w:r>
      <w:r w:rsidRPr="00812A05">
        <w:rPr>
          <w:cs/>
        </w:rPr>
        <w:t>แผนภาพความสัมพันธ์ของคลาสของระบบบันทึกการลา</w:t>
      </w:r>
      <w:bookmarkEnd w:id="175"/>
    </w:p>
    <w:p w:rsidR="00D8794D" w:rsidRPr="00812A05" w:rsidRDefault="00D8794D" w:rsidP="00D8794D">
      <w:pPr>
        <w:pStyle w:val="ComplexCordiaNew0"/>
        <w:numPr>
          <w:ilvl w:val="0"/>
          <w:numId w:val="0"/>
        </w:numPr>
        <w:spacing w:before="120" w:after="120"/>
        <w:rPr>
          <w:rFonts w:cstheme="minorBidi"/>
        </w:rPr>
      </w:pPr>
    </w:p>
    <w:p w:rsidR="009F4923" w:rsidRDefault="00D8794D" w:rsidP="00EF055C">
      <w:pPr>
        <w:jc w:val="center"/>
      </w:pPr>
      <w:bookmarkStart w:id="176" w:name="_Toc318505224"/>
      <w:bookmarkStart w:id="177" w:name="_Toc318767927"/>
      <w:bookmarkStart w:id="178" w:name="_Toc318940594"/>
      <w:bookmarkStart w:id="179" w:name="_Toc318942321"/>
      <w:bookmarkEnd w:id="176"/>
      <w:bookmarkEnd w:id="177"/>
      <w:bookmarkEnd w:id="178"/>
      <w:bookmarkEnd w:id="179"/>
      <w:r w:rsidRPr="00812A05">
        <w:rPr>
          <w:noProof/>
        </w:rPr>
        <w:drawing>
          <wp:inline distT="0" distB="0" distL="0" distR="0">
            <wp:extent cx="5347959" cy="2848564"/>
            <wp:effectExtent l="19050" t="0" r="5091"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2" cstate="print"/>
                    <a:srcRect l="4418" t="10288" r="4418" b="7482"/>
                    <a:stretch>
                      <a:fillRect/>
                    </a:stretch>
                  </pic:blipFill>
                  <pic:spPr bwMode="auto">
                    <a:xfrm>
                      <a:off x="0" y="0"/>
                      <a:ext cx="5347959" cy="2848564"/>
                    </a:xfrm>
                    <a:prstGeom prst="rect">
                      <a:avLst/>
                    </a:prstGeom>
                    <a:noFill/>
                    <a:ln w="9525">
                      <a:noFill/>
                      <a:miter lim="800000"/>
                      <a:headEnd/>
                      <a:tailEnd/>
                    </a:ln>
                  </pic:spPr>
                </pic:pic>
              </a:graphicData>
            </a:graphic>
          </wp:inline>
        </w:drawing>
      </w:r>
    </w:p>
    <w:p w:rsidR="00661BE4" w:rsidRPr="00812A05" w:rsidRDefault="009F4923" w:rsidP="009F4923">
      <w:pPr>
        <w:pStyle w:val="Caption"/>
      </w:pPr>
      <w:bookmarkStart w:id="180" w:name="_Toc321531936"/>
      <w:r>
        <w:rPr>
          <w:cs/>
        </w:rPr>
        <w:t xml:space="preserve">รูปที่ </w:t>
      </w:r>
      <w:r w:rsidR="00B06AEA">
        <w:fldChar w:fldCharType="begin"/>
      </w:r>
      <w:r w:rsidR="00046E5C">
        <w:instrText xml:space="preserve"> STYLEREF 1 \s </w:instrText>
      </w:r>
      <w:r w:rsidR="00B06AEA">
        <w:fldChar w:fldCharType="separate"/>
      </w:r>
      <w:r w:rsidR="00973079">
        <w:rPr>
          <w:noProof/>
        </w:rPr>
        <w:t>4</w:t>
      </w:r>
      <w:r w:rsidR="00B06AEA">
        <w:rPr>
          <w:noProof/>
        </w:rPr>
        <w:fldChar w:fldCharType="end"/>
      </w:r>
      <w:r>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4</w:t>
      </w:r>
      <w:r w:rsidR="00B06AEA">
        <w:rPr>
          <w:noProof/>
        </w:rPr>
        <w:fldChar w:fldCharType="end"/>
      </w:r>
      <w:r w:rsidR="003E1839">
        <w:rPr>
          <w:noProof/>
        </w:rPr>
        <w:t xml:space="preserve"> </w:t>
      </w:r>
      <w:r w:rsidRPr="00812A05">
        <w:rPr>
          <w:cs/>
        </w:rPr>
        <w:t>การออกแบบเซอร์วิซของระบบบันทึกการลา</w:t>
      </w:r>
      <w:bookmarkEnd w:id="180"/>
    </w:p>
    <w:p w:rsidR="00D8794D" w:rsidRPr="00812A05" w:rsidRDefault="00D8794D" w:rsidP="00D8794D">
      <w:pPr>
        <w:pStyle w:val="ComplexCordiaNew0"/>
        <w:numPr>
          <w:ilvl w:val="0"/>
          <w:numId w:val="0"/>
        </w:numPr>
        <w:spacing w:before="120" w:after="120"/>
        <w:jc w:val="left"/>
        <w:rPr>
          <w:rFonts w:cstheme="minorBidi"/>
        </w:rPr>
      </w:pPr>
    </w:p>
    <w:bookmarkStart w:id="181" w:name="_Toc319383109"/>
    <w:bookmarkStart w:id="182" w:name="_Toc319383320"/>
    <w:bookmarkStart w:id="183" w:name="_Toc319436216"/>
    <w:bookmarkStart w:id="184" w:name="_Toc319451143"/>
    <w:bookmarkEnd w:id="181"/>
    <w:bookmarkEnd w:id="182"/>
    <w:bookmarkEnd w:id="183"/>
    <w:bookmarkEnd w:id="184"/>
    <w:p w:rsidR="009F4923" w:rsidRDefault="00D8794D" w:rsidP="009F4923">
      <w:pPr>
        <w:keepNext/>
        <w:jc w:val="center"/>
      </w:pPr>
      <w:r w:rsidRPr="00812A05">
        <w:object w:dxaOrig="8703" w:dyaOrig="11530">
          <v:shape id="_x0000_i1030" type="#_x0000_t75" style="width:187.5pt;height:248.25pt" o:ole="">
            <v:imagedata r:id="rId43" o:title=""/>
          </v:shape>
          <o:OLEObject Type="Embed" ProgID="Visio.Drawing.11" ShapeID="_x0000_i1030" DrawAspect="Content" ObjectID="_1432011071" r:id="rId44"/>
        </w:object>
      </w:r>
    </w:p>
    <w:p w:rsidR="00661BE4" w:rsidRPr="00812A05" w:rsidRDefault="009F4923" w:rsidP="009F4923">
      <w:pPr>
        <w:pStyle w:val="Caption"/>
      </w:pPr>
      <w:bookmarkStart w:id="185" w:name="_Toc321531937"/>
      <w:r>
        <w:rPr>
          <w:cs/>
        </w:rPr>
        <w:t xml:space="preserve">รูปที่ </w:t>
      </w:r>
      <w:r w:rsidR="00B06AEA">
        <w:fldChar w:fldCharType="begin"/>
      </w:r>
      <w:r w:rsidR="00046E5C">
        <w:instrText xml:space="preserve"> STYLEREF 1 \s </w:instrText>
      </w:r>
      <w:r w:rsidR="00B06AEA">
        <w:fldChar w:fldCharType="separate"/>
      </w:r>
      <w:r w:rsidR="00973079">
        <w:rPr>
          <w:noProof/>
        </w:rPr>
        <w:t>4</w:t>
      </w:r>
      <w:r w:rsidR="00B06AEA">
        <w:rPr>
          <w:noProof/>
        </w:rPr>
        <w:fldChar w:fldCharType="end"/>
      </w:r>
      <w:r>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5</w:t>
      </w:r>
      <w:r w:rsidR="00B06AEA">
        <w:rPr>
          <w:noProof/>
        </w:rPr>
        <w:fldChar w:fldCharType="end"/>
      </w:r>
      <w:r w:rsidR="003E1839">
        <w:rPr>
          <w:noProof/>
        </w:rPr>
        <w:t xml:space="preserve"> </w:t>
      </w:r>
      <w:r w:rsidRPr="00812A05">
        <w:rPr>
          <w:cs/>
        </w:rPr>
        <w:t>สถาปัตยกรรมของระบบบันทึกการลาแบบอิงบริการ</w:t>
      </w:r>
      <w:bookmarkEnd w:id="185"/>
    </w:p>
    <w:p w:rsidR="00D17490" w:rsidRPr="00812A05" w:rsidRDefault="00D17490" w:rsidP="00D8794D">
      <w:pPr>
        <w:ind w:firstLine="720"/>
        <w:jc w:val="thaiDistribute"/>
        <w:rPr>
          <w:color w:val="000000"/>
        </w:rPr>
      </w:pPr>
    </w:p>
    <w:p w:rsidR="00D8794D" w:rsidRPr="00812A05" w:rsidRDefault="00D8794D" w:rsidP="00D17490">
      <w:pPr>
        <w:ind w:firstLine="720"/>
        <w:jc w:val="thaiDistribute"/>
        <w:rPr>
          <w:color w:val="000000"/>
          <w:cs/>
        </w:rPr>
      </w:pPr>
      <w:r w:rsidRPr="00812A05">
        <w:rPr>
          <w:color w:val="000000"/>
          <w:cs/>
        </w:rPr>
        <w:t xml:space="preserve">รูปที่ </w:t>
      </w:r>
      <w:r w:rsidR="00D17490" w:rsidRPr="00812A05">
        <w:rPr>
          <w:color w:val="000000"/>
        </w:rPr>
        <w:t>4.6</w:t>
      </w:r>
      <w:r w:rsidRPr="00812A05">
        <w:rPr>
          <w:color w:val="000000"/>
          <w:cs/>
        </w:rPr>
        <w:t xml:space="preserve"> แสดงแผนภาพดีพลอยเมนต์ของระบบบันทึกการลาที่เป็นแบบอิงบริการ โดยสิ่งที่แตกต่างจากรูปที่ </w:t>
      </w:r>
      <w:r w:rsidR="00D17490" w:rsidRPr="00812A05">
        <w:rPr>
          <w:color w:val="000000"/>
        </w:rPr>
        <w:t>4.2</w:t>
      </w:r>
      <w:r w:rsidR="007A04E2">
        <w:rPr>
          <w:color w:val="000000"/>
        </w:rPr>
        <w:t xml:space="preserve"> </w:t>
      </w:r>
      <w:r w:rsidRPr="00812A05">
        <w:rPr>
          <w:color w:val="000000"/>
          <w:cs/>
        </w:rPr>
        <w:t>คือ</w:t>
      </w:r>
      <w:r w:rsidRPr="00812A05">
        <w:rPr>
          <w:cs/>
        </w:rPr>
        <w:t>มีการเพิ่มคอมโพเนนต์ของอาปาเชเอซิส</w:t>
      </w:r>
      <w:r w:rsidRPr="00812A05">
        <w:t xml:space="preserve">2 (Apache Axis2) </w:t>
      </w:r>
      <w:r w:rsidR="00426217">
        <w:fldChar w:fldCharType="begin"/>
      </w:r>
      <w:r w:rsidR="00426217">
        <w:instrText xml:space="preserve"> REF _Ref319486233 \r \h  \* MERGEFORMAT </w:instrText>
      </w:r>
      <w:r w:rsidR="00426217">
        <w:fldChar w:fldCharType="separate"/>
      </w:r>
      <w:r w:rsidR="00973079">
        <w:t>[10]</w:t>
      </w:r>
      <w:r w:rsidR="00426217">
        <w:fldChar w:fldCharType="end"/>
      </w:r>
      <w:r w:rsidR="00204DD3">
        <w:t xml:space="preserve"> </w:t>
      </w:r>
      <w:r w:rsidRPr="00812A05">
        <w:rPr>
          <w:cs/>
        </w:rPr>
        <w:t>ซึ่งเป็นเว็บเซอร์วิซคอนเทนเนอร์ที่ใช้สำหรับติดตั้ง</w:t>
      </w:r>
      <w:r w:rsidRPr="00812A05">
        <w:rPr>
          <w:color w:val="000000"/>
          <w:cs/>
        </w:rPr>
        <w:t>เซอร์วิซเอนทิตี และเซอร์วิซอรรถประโยชน์ที่สร้างขึ้น</w:t>
      </w:r>
    </w:p>
    <w:bookmarkStart w:id="186" w:name="_Toc319721996"/>
    <w:bookmarkStart w:id="187" w:name="_Toc319917451"/>
    <w:bookmarkEnd w:id="186"/>
    <w:bookmarkEnd w:id="187"/>
    <w:p w:rsidR="009F4923" w:rsidRDefault="00D8794D" w:rsidP="00EF055C">
      <w:r w:rsidRPr="00812A05">
        <w:rPr>
          <w:cs/>
        </w:rPr>
        <w:object w:dxaOrig="15881" w:dyaOrig="11036">
          <v:shape id="_x0000_i1031" type="#_x0000_t75" style="width:414.75pt;height:255.75pt" o:ole="">
            <v:imagedata r:id="rId45" o:title="" croptop="3703f" cropbottom="2693f" cropleft="1872f" cropright="1872f"/>
            <o:lock v:ext="edit" aspectratio="f"/>
          </v:shape>
          <o:OLEObject Type="Embed" ProgID="Visio.Drawing.11" ShapeID="_x0000_i1031" DrawAspect="Content" ObjectID="_1432011072" r:id="rId46"/>
        </w:object>
      </w:r>
    </w:p>
    <w:p w:rsidR="00661BE4" w:rsidRPr="00812A05" w:rsidRDefault="009F4923" w:rsidP="009F4923">
      <w:pPr>
        <w:pStyle w:val="Caption"/>
      </w:pPr>
      <w:bookmarkStart w:id="188" w:name="_Toc321531938"/>
      <w:r>
        <w:rPr>
          <w:cs/>
        </w:rPr>
        <w:t xml:space="preserve">รูปที่ </w:t>
      </w:r>
      <w:r w:rsidR="00B06AEA">
        <w:fldChar w:fldCharType="begin"/>
      </w:r>
      <w:r w:rsidR="00046E5C">
        <w:instrText xml:space="preserve"> STYLEREF 1 \s </w:instrText>
      </w:r>
      <w:r w:rsidR="00B06AEA">
        <w:fldChar w:fldCharType="separate"/>
      </w:r>
      <w:r w:rsidR="00973079">
        <w:rPr>
          <w:noProof/>
        </w:rPr>
        <w:t>4</w:t>
      </w:r>
      <w:r w:rsidR="00B06AEA">
        <w:rPr>
          <w:noProof/>
        </w:rPr>
        <w:fldChar w:fldCharType="end"/>
      </w:r>
      <w:r>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6</w:t>
      </w:r>
      <w:r w:rsidR="00B06AEA">
        <w:rPr>
          <w:noProof/>
        </w:rPr>
        <w:fldChar w:fldCharType="end"/>
      </w:r>
      <w:r w:rsidR="00B53ED4">
        <w:rPr>
          <w:noProof/>
        </w:rPr>
        <w:t xml:space="preserve"> </w:t>
      </w:r>
      <w:r w:rsidRPr="00812A05">
        <w:rPr>
          <w:cs/>
        </w:rPr>
        <w:t>แผนภาพดีพลอยเมนต์ของระบบบันทึกการลาแบบอิงบริการ</w:t>
      </w:r>
      <w:bookmarkEnd w:id="188"/>
    </w:p>
    <w:p w:rsidR="00D8794D" w:rsidRPr="00812A05" w:rsidRDefault="00D8794D" w:rsidP="00661BE4">
      <w:pPr>
        <w:pStyle w:val="Heading2"/>
        <w:rPr>
          <w:iCs/>
        </w:rPr>
      </w:pPr>
      <w:bookmarkStart w:id="189" w:name="_Toc321857680"/>
      <w:r w:rsidRPr="00812A05">
        <w:rPr>
          <w:cs/>
        </w:rPr>
        <w:lastRenderedPageBreak/>
        <w:t>การเลือกรายการการเปลี่ยนแปลง</w:t>
      </w:r>
      <w:bookmarkEnd w:id="189"/>
    </w:p>
    <w:p w:rsidR="00D8794D" w:rsidRPr="00812A05" w:rsidRDefault="00D8794D" w:rsidP="00D8794D">
      <w:pPr>
        <w:ind w:firstLine="720"/>
        <w:jc w:val="thaiDistribute"/>
        <w:rPr>
          <w:color w:val="000000"/>
        </w:rPr>
      </w:pPr>
      <w:r w:rsidRPr="00812A05">
        <w:rPr>
          <w:color w:val="000000"/>
          <w:cs/>
        </w:rPr>
        <w:t>การเปลี่ยนแปลงที่เลือกใช้ในการทดลองกับระบบอิงบริการและไม่อิงบริการ ผู้วิจัยได้เลือกมาสองรายการ ซึ่งเป็นรายการที่เกี่ยวข้องในการขอเปลี่ยนแปลงระบบบันทึกการลา โดยมีรายละเอียดของการเปลี่ยนแปลงในแต่ละรายการดังนี้</w:t>
      </w:r>
    </w:p>
    <w:p w:rsidR="00D8794D" w:rsidRPr="00812A05" w:rsidRDefault="00D8794D" w:rsidP="00396A50">
      <w:pPr>
        <w:numPr>
          <w:ilvl w:val="0"/>
          <w:numId w:val="25"/>
        </w:numPr>
        <w:tabs>
          <w:tab w:val="clear" w:pos="2880"/>
          <w:tab w:val="left" w:pos="1134"/>
        </w:tabs>
        <w:ind w:left="0" w:firstLine="709"/>
        <w:jc w:val="thaiDistribute"/>
      </w:pPr>
      <w:r w:rsidRPr="00812A05">
        <w:rPr>
          <w:cs/>
        </w:rPr>
        <w:t>รายการที่ 1 เนื่องจากทุก ๆ ช่วงสิ้นปีของบริษัท ฝ่ายทรัพยากรบุคคลจะทำการร้องขอให้ผู้ดูแลระบบบันทึกการลาดำเนินการสรุปวันลาคงเหลือของพนักงานแต่ละคนเป็นแฟ้มข้อมูลไมโครซอฟท์เอกซ์เซล (</w:t>
      </w:r>
      <w:r w:rsidRPr="00812A05">
        <w:t xml:space="preserve">Microsoft Excel) </w:t>
      </w:r>
      <w:r w:rsidRPr="00812A05">
        <w:rPr>
          <w:cs/>
        </w:rPr>
        <w:t>เพื่อนำไปคำนวณวันลาที่จะยกยอดไปรวมกับวันลาในปีถัดไปของพนักงานแต่ละคน จากนั้นจึงส่งแฟ้มข้อมูลนั้นกลับไปให้กับทางผู้ดูแลระบบช่วยนำข้อมูลการยกยอดวันลาของพนักงานเข้าระบบ ฝ่ายทรัพยากรบุคคลจึงมีความต้องการที่จะให้ระบบช่วยทำการยกยอดวันลาคงเหลือของพนักงานแต่ละคนให้โดยอัตโนมัติ ซึ่งเงื่อนไขในการคิดยกยอดวันลานั้น จะคิดจากวันลาคงเหลือ (</w:t>
      </w:r>
      <w:r w:rsidRPr="00812A05">
        <w:t xml:space="preserve">Leave Balance) </w:t>
      </w:r>
      <w:r w:rsidRPr="00812A05">
        <w:rPr>
          <w:cs/>
        </w:rPr>
        <w:t>ของพนักงาน เทียบกับสิทธิ์การลาที่พนักงานสามารถลาได้ในปีนั้น (</w:t>
      </w:r>
      <w:r w:rsidRPr="00812A05">
        <w:t xml:space="preserve">Leave Entitlement) </w:t>
      </w:r>
      <w:r w:rsidRPr="00812A05">
        <w:rPr>
          <w:cs/>
        </w:rPr>
        <w:t>โดยจะสามารถยกยอดวันลาได้สูงสุดคือครึ่งหนึ่งของสิทธิ์การลาในปีนั้น แต่ถ้าหากวันลาคงเหลือของพนักงานน้อยกว่าครึ่งหนึ่งของสิทธิ์การลาก็จะยกยอดไปเท่ากับจำนวนวันลาที่คงเหลือนั้น ยกตัวอย่าง ดังนี้</w:t>
      </w:r>
    </w:p>
    <w:p w:rsidR="00D8794D" w:rsidRPr="00812A05" w:rsidRDefault="00D8794D" w:rsidP="00D8794D">
      <w:pPr>
        <w:tabs>
          <w:tab w:val="left" w:pos="1134"/>
        </w:tabs>
        <w:ind w:left="709"/>
        <w:jc w:val="thaiDistribute"/>
      </w:pPr>
    </w:p>
    <w:p w:rsidR="00D8794D" w:rsidRPr="00812A05" w:rsidRDefault="00D8794D" w:rsidP="00396A50">
      <w:pPr>
        <w:pStyle w:val="ListParagraph"/>
        <w:numPr>
          <w:ilvl w:val="0"/>
          <w:numId w:val="23"/>
        </w:numPr>
        <w:ind w:left="1080"/>
        <w:jc w:val="both"/>
      </w:pPr>
      <w:r w:rsidRPr="00812A05">
        <w:rPr>
          <w:cs/>
        </w:rPr>
        <w:t>กรณีที่ 1 พนักงานชื่อนาย ก</w:t>
      </w:r>
    </w:p>
    <w:p w:rsidR="00D8794D" w:rsidRPr="00812A05" w:rsidRDefault="00D8794D" w:rsidP="00D8794D">
      <w:pPr>
        <w:pStyle w:val="ListParagraph"/>
      </w:pPr>
      <w:r w:rsidRPr="00812A05">
        <w:rPr>
          <w:cs/>
        </w:rPr>
        <w:t>มีวันลาคงเหลือเท่ากับ10 วัน</w:t>
      </w:r>
    </w:p>
    <w:p w:rsidR="00D8794D" w:rsidRPr="00812A05" w:rsidRDefault="00D8794D" w:rsidP="00D8794D">
      <w:pPr>
        <w:pStyle w:val="ListParagraph"/>
      </w:pPr>
      <w:r w:rsidRPr="00812A05">
        <w:rPr>
          <w:cs/>
        </w:rPr>
        <w:t xml:space="preserve">มีสิทธิ์การลาในปีนั้นเท่ากับ </w:t>
      </w:r>
      <w:r w:rsidRPr="00812A05">
        <w:t xml:space="preserve">14 </w:t>
      </w:r>
      <w:r w:rsidRPr="00812A05">
        <w:rPr>
          <w:cs/>
        </w:rPr>
        <w:t>วัน</w:t>
      </w:r>
    </w:p>
    <w:p w:rsidR="00D8794D" w:rsidRPr="00812A05" w:rsidRDefault="00D8794D" w:rsidP="00D8794D">
      <w:pPr>
        <w:pStyle w:val="ListParagraph"/>
        <w:rPr>
          <w:cs/>
        </w:rPr>
      </w:pPr>
      <w:r w:rsidRPr="00812A05">
        <w:rPr>
          <w:cs/>
        </w:rPr>
        <w:t xml:space="preserve">ดังนั้นจำนวนวันลาที่สามารถยกยอดได้เท่ากับ </w:t>
      </w:r>
      <w:r w:rsidRPr="00812A05">
        <w:t xml:space="preserve">7 </w:t>
      </w:r>
      <w:r w:rsidRPr="00812A05">
        <w:rPr>
          <w:cs/>
        </w:rPr>
        <w:t>วัน</w:t>
      </w:r>
    </w:p>
    <w:p w:rsidR="00D8794D" w:rsidRPr="00812A05" w:rsidRDefault="00D8794D" w:rsidP="00396A50">
      <w:pPr>
        <w:pStyle w:val="ListParagraph"/>
        <w:keepNext/>
        <w:numPr>
          <w:ilvl w:val="0"/>
          <w:numId w:val="23"/>
        </w:numPr>
        <w:ind w:left="1077"/>
        <w:jc w:val="both"/>
      </w:pPr>
      <w:r w:rsidRPr="00812A05">
        <w:rPr>
          <w:cs/>
        </w:rPr>
        <w:t xml:space="preserve">กรณีที่ </w:t>
      </w:r>
      <w:r w:rsidRPr="00812A05">
        <w:t>2</w:t>
      </w:r>
      <w:r w:rsidRPr="00812A05">
        <w:rPr>
          <w:cs/>
        </w:rPr>
        <w:t xml:space="preserve"> พนักงานชื่อนาย ข</w:t>
      </w:r>
    </w:p>
    <w:p w:rsidR="00D8794D" w:rsidRPr="00812A05" w:rsidRDefault="00D8794D" w:rsidP="00D8794D">
      <w:pPr>
        <w:pStyle w:val="ListParagraph"/>
        <w:keepNext/>
      </w:pPr>
      <w:r w:rsidRPr="00812A05">
        <w:rPr>
          <w:cs/>
        </w:rPr>
        <w:t>มีวันลาคงเหลือเท่ากับ</w:t>
      </w:r>
      <w:r w:rsidRPr="00812A05">
        <w:t xml:space="preserve"> 5</w:t>
      </w:r>
      <w:r w:rsidRPr="00812A05">
        <w:rPr>
          <w:cs/>
        </w:rPr>
        <w:t xml:space="preserve"> วัน</w:t>
      </w:r>
    </w:p>
    <w:p w:rsidR="00D8794D" w:rsidRPr="00812A05" w:rsidRDefault="00D8794D" w:rsidP="00D8794D">
      <w:pPr>
        <w:pStyle w:val="ListParagraph"/>
        <w:keepNext/>
      </w:pPr>
      <w:r w:rsidRPr="00812A05">
        <w:rPr>
          <w:cs/>
        </w:rPr>
        <w:t xml:space="preserve">มีสิทธิ์การลาในปีนั้นเท่ากับ </w:t>
      </w:r>
      <w:r w:rsidRPr="00812A05">
        <w:t xml:space="preserve">14 </w:t>
      </w:r>
      <w:r w:rsidRPr="00812A05">
        <w:rPr>
          <w:cs/>
        </w:rPr>
        <w:t>วัน</w:t>
      </w:r>
    </w:p>
    <w:p w:rsidR="00D8794D" w:rsidRPr="00812A05" w:rsidRDefault="00D8794D" w:rsidP="00D8794D">
      <w:pPr>
        <w:pStyle w:val="ListParagraph"/>
        <w:keepNext/>
        <w:rPr>
          <w:cs/>
        </w:rPr>
      </w:pPr>
      <w:r w:rsidRPr="00812A05">
        <w:rPr>
          <w:cs/>
        </w:rPr>
        <w:t xml:space="preserve">ดังนั้นจำนวนวันลาที่สามารถยกยอดได้เท่ากับ </w:t>
      </w:r>
      <w:r w:rsidRPr="00812A05">
        <w:t xml:space="preserve">5 </w:t>
      </w:r>
      <w:r w:rsidRPr="00812A05">
        <w:rPr>
          <w:cs/>
        </w:rPr>
        <w:t>วัน</w:t>
      </w:r>
    </w:p>
    <w:p w:rsidR="00D8794D" w:rsidRPr="00812A05" w:rsidRDefault="00D8794D" w:rsidP="00396A50">
      <w:pPr>
        <w:numPr>
          <w:ilvl w:val="0"/>
          <w:numId w:val="25"/>
        </w:numPr>
        <w:tabs>
          <w:tab w:val="clear" w:pos="2880"/>
          <w:tab w:val="left" w:pos="1134"/>
        </w:tabs>
        <w:ind w:left="0" w:firstLine="709"/>
        <w:jc w:val="thaiDistribute"/>
      </w:pPr>
      <w:r w:rsidRPr="00812A05">
        <w:rPr>
          <w:cs/>
        </w:rPr>
        <w:t xml:space="preserve">รายการที่ </w:t>
      </w:r>
      <w:r w:rsidRPr="00812A05">
        <w:t xml:space="preserve">2 </w:t>
      </w:r>
      <w:r w:rsidRPr="00812A05">
        <w:rPr>
          <w:cs/>
        </w:rPr>
        <w:t>ระบบบันทึกการลาในปัจจุบันจะรองรับกับพนักงานที่ทำงานวันจันทร์ถึงวันศุกร์เท่านั้น แต่เนื่องจากมีแผนกหนึ่งซึ่งมีลักษณะการทำงานเป็นกะ (</w:t>
      </w:r>
      <w:r w:rsidRPr="00812A05">
        <w:t xml:space="preserve">Shift) </w:t>
      </w:r>
      <w:r w:rsidRPr="00812A05">
        <w:rPr>
          <w:cs/>
        </w:rPr>
        <w:t>โดยพนักงานในแผนกนี้จะทำงานตามตารางที่หัวหน้าแผนกได้จัดไว้ ซึ่งจะต้องมีการเข้ามาทำงานในวันหยุดของสัปดาห์คือวันเสาร์และอาทิตย์ด้วย และถ้าพนักงานคนใดมีความจำเป็นต้องลางานในวันดังกล่าว จะไม่สามารถทำการบันทึกการลาของตนในระบบได้ เนื่องจากระบบจะไม่นับรวมวันหยุดของสัปดาห์มาคิดเป็นวันลาที่พนักงานได้ลาไป ดั้งนั้นฝ่ายทรัพยากรบุคคลจึงมีความต้องการที่จะให้ระบบทำการรองรับการทำงานของพนักงานที่ทำงานเป็นกะ</w:t>
      </w:r>
    </w:p>
    <w:p w:rsidR="00D8794D" w:rsidRPr="00812A05" w:rsidRDefault="00D8794D" w:rsidP="00661BE4">
      <w:pPr>
        <w:pStyle w:val="Heading2"/>
        <w:rPr>
          <w:iCs/>
        </w:rPr>
      </w:pPr>
      <w:bookmarkStart w:id="190" w:name="_Toc321857681"/>
      <w:r w:rsidRPr="00812A05">
        <w:rPr>
          <w:cs/>
        </w:rPr>
        <w:lastRenderedPageBreak/>
        <w:t>การรวบรวมข้อมูลจากการทดลอง</w:t>
      </w:r>
      <w:bookmarkEnd w:id="190"/>
    </w:p>
    <w:p w:rsidR="00D8794D" w:rsidRPr="00812A05" w:rsidRDefault="00D8794D" w:rsidP="00D8794D">
      <w:pPr>
        <w:ind w:firstLine="720"/>
        <w:jc w:val="thaiDistribute"/>
        <w:rPr>
          <w:color w:val="000000"/>
        </w:rPr>
      </w:pPr>
      <w:r w:rsidRPr="00812A05">
        <w:rPr>
          <w:color w:val="000000"/>
          <w:cs/>
        </w:rPr>
        <w:t>ในการคำนวณหาค่าความคล่องตัวจากการทดลองนั้นต้องอาศัยข้อมูลที่ถูกรวบรวมในระหว่างทำการทดลอง โดยเครื่องมือที่ใช้ในการบันทึกข้อมูลจากการทดลองที่สำคัญมีดังนี้</w:t>
      </w:r>
    </w:p>
    <w:p w:rsidR="00D8794D" w:rsidRPr="00812A05" w:rsidRDefault="00D8794D" w:rsidP="00396A50">
      <w:pPr>
        <w:pStyle w:val="ListParagraph"/>
        <w:widowControl/>
        <w:numPr>
          <w:ilvl w:val="0"/>
          <w:numId w:val="29"/>
        </w:numPr>
        <w:adjustRightInd/>
        <w:spacing w:after="200" w:line="276" w:lineRule="auto"/>
        <w:jc w:val="left"/>
        <w:textAlignment w:val="auto"/>
      </w:pPr>
      <w:r w:rsidRPr="00812A05">
        <w:rPr>
          <w:cs/>
        </w:rPr>
        <w:t xml:space="preserve">ตารางบันทึกเวลาการทำงาน </w:t>
      </w:r>
      <w:r w:rsidRPr="00812A05">
        <w:t xml:space="preserve">(Timesheet) </w:t>
      </w:r>
      <w:r w:rsidRPr="00812A05">
        <w:rPr>
          <w:cs/>
        </w:rPr>
        <w:t xml:space="preserve">นำมาใช้เพื่อบันทึกรายละเอียดการทำงานในช่วงดำเนินการกับการเปลี่ยนแปลง ข้อมูลที่บันทึกประกอบด้วย ลำดับที่ ชื่อโครงการ งานที่ทำ คำอธิบายรายละเอียดของงาน ตำแหน่งในการทำงานวันที่บันทึกการทำงาน จำนวนชั่วโมงการทำงาน หมายเหตุ และผลผลิตหรือชิ้นงานที่ได้จากการทำงาน แสดงตัวอย่างดังรูปที่ </w:t>
      </w:r>
      <w:r w:rsidR="00D17490" w:rsidRPr="00812A05">
        <w:t>4.7</w:t>
      </w:r>
    </w:p>
    <w:p w:rsidR="00D8794D" w:rsidRPr="00812A05" w:rsidRDefault="00D8794D" w:rsidP="00661BE4">
      <w:pPr>
        <w:pStyle w:val="ListParagraph"/>
        <w:numPr>
          <w:ilvl w:val="0"/>
          <w:numId w:val="0"/>
        </w:numPr>
        <w:ind w:left="1080"/>
      </w:pPr>
    </w:p>
    <w:p w:rsidR="009F4923" w:rsidRDefault="00D8794D" w:rsidP="00EF055C">
      <w:r w:rsidRPr="00812A05">
        <w:rPr>
          <w:noProof/>
        </w:rPr>
        <w:drawing>
          <wp:inline distT="0" distB="0" distL="0" distR="0">
            <wp:extent cx="5173334" cy="1752381"/>
            <wp:effectExtent l="19050" t="19050" r="27940" b="196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cstate="print"/>
                    <a:srcRect/>
                    <a:stretch>
                      <a:fillRect/>
                    </a:stretch>
                  </pic:blipFill>
                  <pic:spPr bwMode="auto">
                    <a:xfrm>
                      <a:off x="0" y="0"/>
                      <a:ext cx="5173334" cy="1752381"/>
                    </a:xfrm>
                    <a:prstGeom prst="rect">
                      <a:avLst/>
                    </a:prstGeom>
                    <a:noFill/>
                    <a:ln w="9525">
                      <a:solidFill>
                        <a:schemeClr val="tx1"/>
                      </a:solidFill>
                      <a:miter lim="800000"/>
                      <a:headEnd/>
                      <a:tailEnd/>
                    </a:ln>
                  </pic:spPr>
                </pic:pic>
              </a:graphicData>
            </a:graphic>
          </wp:inline>
        </w:drawing>
      </w:r>
    </w:p>
    <w:p w:rsidR="00661BE4" w:rsidRPr="00812A05" w:rsidRDefault="009F4923" w:rsidP="00434321">
      <w:pPr>
        <w:pStyle w:val="Caption"/>
      </w:pPr>
      <w:bookmarkStart w:id="191" w:name="_Toc321531939"/>
      <w:r>
        <w:rPr>
          <w:cs/>
        </w:rPr>
        <w:t xml:space="preserve">รูปที่ </w:t>
      </w:r>
      <w:r w:rsidR="00B06AEA">
        <w:fldChar w:fldCharType="begin"/>
      </w:r>
      <w:r w:rsidR="00046E5C">
        <w:instrText xml:space="preserve"> STYLEREF 1 \s </w:instrText>
      </w:r>
      <w:r w:rsidR="00B06AEA">
        <w:fldChar w:fldCharType="separate"/>
      </w:r>
      <w:r w:rsidR="00973079">
        <w:rPr>
          <w:noProof/>
        </w:rPr>
        <w:t>4</w:t>
      </w:r>
      <w:r w:rsidR="00B06AEA">
        <w:rPr>
          <w:noProof/>
        </w:rPr>
        <w:fldChar w:fldCharType="end"/>
      </w:r>
      <w:r>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7</w:t>
      </w:r>
      <w:r w:rsidR="00B06AEA">
        <w:rPr>
          <w:noProof/>
        </w:rPr>
        <w:fldChar w:fldCharType="end"/>
      </w:r>
      <w:r w:rsidR="00847EAA">
        <w:rPr>
          <w:noProof/>
        </w:rPr>
        <w:t xml:space="preserve"> </w:t>
      </w:r>
      <w:r w:rsidRPr="00812A05">
        <w:rPr>
          <w:cs/>
        </w:rPr>
        <w:t>ตัวอย่างตารางบันทึกเวลาการทำงาน</w:t>
      </w:r>
      <w:bookmarkEnd w:id="191"/>
    </w:p>
    <w:p w:rsidR="00661BE4" w:rsidRPr="00812A05" w:rsidRDefault="00661BE4" w:rsidP="00661BE4"/>
    <w:p w:rsidR="00D8794D" w:rsidRPr="00812A05" w:rsidRDefault="00D8794D" w:rsidP="00396A50">
      <w:pPr>
        <w:pStyle w:val="ListParagraph"/>
        <w:numPr>
          <w:ilvl w:val="0"/>
          <w:numId w:val="29"/>
        </w:numPr>
        <w:adjustRightInd/>
        <w:spacing w:after="200" w:line="276" w:lineRule="auto"/>
        <w:jc w:val="left"/>
        <w:textAlignment w:val="auto"/>
      </w:pPr>
      <w:r w:rsidRPr="00812A05">
        <w:rPr>
          <w:cs/>
        </w:rPr>
        <w:t xml:space="preserve">ตารางบันทึกผลกระทบจากการเปลี่ยนแปลงใช้สำหรับบันทึกแฟ้มข้อมูล และมอดูลที่อยู่ในระดับชั้นต่าง ๆ ที่ถูกผลกระทบจากการเปลี่ยนแปลง แสดงตัวอย่างดังตารางที่ </w:t>
      </w:r>
      <w:r w:rsidR="00D17490" w:rsidRPr="00812A05">
        <w:t>4.</w:t>
      </w:r>
      <w:r w:rsidRPr="00812A05">
        <w:t xml:space="preserve">1 </w:t>
      </w:r>
      <w:r w:rsidRPr="00812A05">
        <w:rPr>
          <w:cs/>
        </w:rPr>
        <w:t>และตารางที่</w:t>
      </w:r>
      <w:r w:rsidR="0035772C">
        <w:t xml:space="preserve"> </w:t>
      </w:r>
      <w:r w:rsidR="00D17490" w:rsidRPr="00812A05">
        <w:t>4.</w:t>
      </w:r>
      <w:r w:rsidRPr="00812A05">
        <w:t>2</w:t>
      </w:r>
    </w:p>
    <w:p w:rsidR="00D8794D" w:rsidRPr="00812A05" w:rsidRDefault="00D8794D" w:rsidP="00661BE4">
      <w:pPr>
        <w:rPr>
          <w:rFonts w:eastAsia="Times New Roman"/>
        </w:rPr>
      </w:pPr>
      <w:r w:rsidRPr="00812A05">
        <w:br w:type="page"/>
      </w:r>
    </w:p>
    <w:p w:rsidR="00434321" w:rsidRDefault="00434321" w:rsidP="00434321">
      <w:pPr>
        <w:pStyle w:val="Caption"/>
        <w:keepNext/>
        <w:jc w:val="left"/>
      </w:pPr>
      <w:bookmarkStart w:id="192" w:name="_Toc321528662"/>
      <w:r>
        <w:rPr>
          <w:cs/>
        </w:rPr>
        <w:lastRenderedPageBreak/>
        <w:t xml:space="preserve">ตารางที่ </w:t>
      </w:r>
      <w:r w:rsidR="00B06AEA">
        <w:fldChar w:fldCharType="begin"/>
      </w:r>
      <w:r w:rsidR="00046E5C">
        <w:instrText xml:space="preserve"> STYLEREF 1 \s </w:instrText>
      </w:r>
      <w:r w:rsidR="00B06AEA">
        <w:fldChar w:fldCharType="separate"/>
      </w:r>
      <w:r w:rsidR="00973079">
        <w:rPr>
          <w:noProof/>
        </w:rPr>
        <w:t>4</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1</w:t>
      </w:r>
      <w:r w:rsidR="00B06AEA">
        <w:rPr>
          <w:noProof/>
        </w:rPr>
        <w:fldChar w:fldCharType="end"/>
      </w:r>
      <w:r w:rsidR="00847EAA">
        <w:rPr>
          <w:noProof/>
        </w:rPr>
        <w:t xml:space="preserve"> </w:t>
      </w:r>
      <w:r w:rsidRPr="005871A2">
        <w:rPr>
          <w:cs/>
        </w:rPr>
        <w:t xml:space="preserve">ตัวอย่างตารางบันทึกผลกระทบจากการเปลี่ยนแปลง </w:t>
      </w:r>
      <w:r w:rsidRPr="005871A2">
        <w:t>(Non Service)</w:t>
      </w:r>
      <w:bookmarkEnd w:id="192"/>
    </w:p>
    <w:tbl>
      <w:tblPr>
        <w:tblW w:w="6414" w:type="dxa"/>
        <w:tblCellMar>
          <w:left w:w="57" w:type="dxa"/>
          <w:right w:w="57" w:type="dxa"/>
        </w:tblCellMar>
        <w:tblLook w:val="04A0" w:firstRow="1" w:lastRow="0" w:firstColumn="1" w:lastColumn="0" w:noHBand="0" w:noVBand="1"/>
      </w:tblPr>
      <w:tblGrid>
        <w:gridCol w:w="1525"/>
        <w:gridCol w:w="4889"/>
      </w:tblGrid>
      <w:tr w:rsidR="00D8794D" w:rsidRPr="00812A05" w:rsidTr="00D8794D">
        <w:trPr>
          <w:trHeight w:val="300"/>
        </w:trPr>
        <w:tc>
          <w:tcPr>
            <w:tcW w:w="1525"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rsidR="00D8794D" w:rsidRPr="00812A05" w:rsidRDefault="00D8794D" w:rsidP="00D8794D">
            <w:pPr>
              <w:widowControl w:val="0"/>
              <w:jc w:val="center"/>
              <w:rPr>
                <w:rFonts w:eastAsia="Times New Roman"/>
                <w:b/>
                <w:bCs/>
                <w:color w:val="000000"/>
              </w:rPr>
            </w:pPr>
            <w:r w:rsidRPr="00812A05">
              <w:rPr>
                <w:rFonts w:eastAsia="Times New Roman"/>
                <w:b/>
                <w:bCs/>
                <w:color w:val="000000"/>
              </w:rPr>
              <w:t>Layer</w:t>
            </w:r>
          </w:p>
          <w:p w:rsidR="00D8794D" w:rsidRPr="00812A05" w:rsidRDefault="00D8794D" w:rsidP="00D8794D">
            <w:pPr>
              <w:widowControl w:val="0"/>
              <w:jc w:val="center"/>
              <w:rPr>
                <w:rFonts w:eastAsia="Times New Roman"/>
                <w:b/>
                <w:bCs/>
                <w:color w:val="000000"/>
              </w:rPr>
            </w:pPr>
            <w:r w:rsidRPr="00812A05">
              <w:rPr>
                <w:rFonts w:eastAsia="Times New Roman"/>
                <w:b/>
                <w:bCs/>
                <w:color w:val="000000"/>
              </w:rPr>
              <w:t>(Non-Service)</w:t>
            </w:r>
          </w:p>
        </w:tc>
        <w:tc>
          <w:tcPr>
            <w:tcW w:w="4889" w:type="dxa"/>
            <w:tcBorders>
              <w:top w:val="single" w:sz="4" w:space="0" w:color="auto"/>
              <w:left w:val="nil"/>
              <w:bottom w:val="single" w:sz="4" w:space="0" w:color="auto"/>
              <w:right w:val="single" w:sz="4" w:space="0" w:color="auto"/>
            </w:tcBorders>
            <w:shd w:val="clear" w:color="000000" w:fill="D8D8D8"/>
            <w:noWrap/>
            <w:vAlign w:val="center"/>
            <w:hideMark/>
          </w:tcPr>
          <w:p w:rsidR="00D8794D" w:rsidRPr="00812A05" w:rsidRDefault="00D8794D" w:rsidP="00D8794D">
            <w:pPr>
              <w:widowControl w:val="0"/>
              <w:jc w:val="center"/>
              <w:rPr>
                <w:rFonts w:eastAsia="Times New Roman"/>
                <w:b/>
                <w:bCs/>
                <w:color w:val="000000"/>
              </w:rPr>
            </w:pPr>
            <w:r w:rsidRPr="00812A05">
              <w:rPr>
                <w:rFonts w:eastAsia="Times New Roman"/>
                <w:b/>
                <w:bCs/>
                <w:color w:val="000000"/>
              </w:rPr>
              <w:t>Affected JSP Files/Packages/Java Classes</w:t>
            </w:r>
          </w:p>
        </w:tc>
      </w:tr>
      <w:tr w:rsidR="00D8794D" w:rsidRPr="00812A05" w:rsidTr="00D8794D">
        <w:trPr>
          <w:trHeight w:val="301"/>
        </w:trPr>
        <w:tc>
          <w:tcPr>
            <w:tcW w:w="1525" w:type="dxa"/>
            <w:tcBorders>
              <w:top w:val="nil"/>
              <w:left w:val="single" w:sz="4" w:space="0" w:color="auto"/>
              <w:bottom w:val="single" w:sz="4" w:space="0" w:color="auto"/>
              <w:right w:val="single" w:sz="4" w:space="0" w:color="auto"/>
            </w:tcBorders>
            <w:shd w:val="clear" w:color="auto" w:fill="auto"/>
            <w:noWrap/>
            <w:hideMark/>
          </w:tcPr>
          <w:p w:rsidR="00D8794D" w:rsidRPr="00812A05" w:rsidRDefault="00D8794D" w:rsidP="00D8794D">
            <w:pPr>
              <w:widowControl w:val="0"/>
              <w:rPr>
                <w:rFonts w:eastAsia="Times New Roman"/>
                <w:b/>
                <w:bCs/>
                <w:color w:val="000000"/>
              </w:rPr>
            </w:pPr>
            <w:r w:rsidRPr="00812A05">
              <w:rPr>
                <w:rFonts w:eastAsia="Times New Roman"/>
                <w:b/>
                <w:bCs/>
                <w:color w:val="000000"/>
              </w:rPr>
              <w:t>Presentation</w:t>
            </w:r>
          </w:p>
        </w:tc>
        <w:tc>
          <w:tcPr>
            <w:tcW w:w="4889" w:type="dxa"/>
            <w:tcBorders>
              <w:top w:val="nil"/>
              <w:left w:val="nil"/>
              <w:bottom w:val="single" w:sz="4" w:space="0" w:color="auto"/>
              <w:right w:val="single" w:sz="4" w:space="0" w:color="auto"/>
            </w:tcBorders>
            <w:shd w:val="clear" w:color="auto" w:fill="auto"/>
            <w:noWrap/>
            <w:hideMark/>
          </w:tcPr>
          <w:p w:rsidR="00D8794D" w:rsidRPr="00812A05" w:rsidRDefault="00D8794D" w:rsidP="00D8794D">
            <w:pPr>
              <w:widowControl w:val="0"/>
              <w:rPr>
                <w:rFonts w:eastAsia="Times New Roman"/>
                <w:color w:val="000000"/>
              </w:rPr>
            </w:pPr>
          </w:p>
        </w:tc>
      </w:tr>
      <w:tr w:rsidR="00D8794D" w:rsidRPr="00812A05" w:rsidTr="00D8794D">
        <w:trPr>
          <w:trHeight w:val="123"/>
        </w:trPr>
        <w:tc>
          <w:tcPr>
            <w:tcW w:w="1525" w:type="dxa"/>
            <w:tcBorders>
              <w:top w:val="nil"/>
              <w:left w:val="single" w:sz="4" w:space="0" w:color="auto"/>
              <w:bottom w:val="single" w:sz="4" w:space="0" w:color="auto"/>
              <w:right w:val="single" w:sz="4" w:space="0" w:color="auto"/>
            </w:tcBorders>
            <w:shd w:val="clear" w:color="auto" w:fill="auto"/>
            <w:noWrap/>
            <w:hideMark/>
          </w:tcPr>
          <w:p w:rsidR="00D8794D" w:rsidRPr="00812A05" w:rsidRDefault="00D8794D" w:rsidP="00D8794D">
            <w:pPr>
              <w:widowControl w:val="0"/>
              <w:rPr>
                <w:rFonts w:eastAsia="Times New Roman"/>
                <w:b/>
                <w:bCs/>
                <w:color w:val="000000"/>
              </w:rPr>
            </w:pPr>
            <w:r w:rsidRPr="00812A05">
              <w:rPr>
                <w:rFonts w:eastAsia="Times New Roman"/>
                <w:b/>
                <w:bCs/>
                <w:color w:val="000000"/>
              </w:rPr>
              <w:t>Application</w:t>
            </w:r>
          </w:p>
        </w:tc>
        <w:tc>
          <w:tcPr>
            <w:tcW w:w="4889" w:type="dxa"/>
            <w:tcBorders>
              <w:top w:val="nil"/>
              <w:left w:val="nil"/>
              <w:bottom w:val="single" w:sz="4" w:space="0" w:color="auto"/>
              <w:right w:val="single" w:sz="4" w:space="0" w:color="auto"/>
            </w:tcBorders>
            <w:shd w:val="clear" w:color="auto" w:fill="auto"/>
            <w:noWrap/>
            <w:hideMark/>
          </w:tcPr>
          <w:p w:rsidR="00D8794D" w:rsidRPr="00812A05" w:rsidRDefault="00D8794D" w:rsidP="00D8794D">
            <w:pPr>
              <w:widowControl w:val="0"/>
              <w:rPr>
                <w:rFonts w:eastAsia="Times New Roman"/>
                <w:color w:val="000000"/>
              </w:rPr>
            </w:pPr>
          </w:p>
        </w:tc>
      </w:tr>
      <w:tr w:rsidR="00D8794D" w:rsidRPr="00812A05" w:rsidTr="00D8794D">
        <w:trPr>
          <w:trHeight w:val="84"/>
        </w:trPr>
        <w:tc>
          <w:tcPr>
            <w:tcW w:w="1525" w:type="dxa"/>
            <w:tcBorders>
              <w:top w:val="nil"/>
              <w:left w:val="single" w:sz="4" w:space="0" w:color="auto"/>
              <w:bottom w:val="single" w:sz="4" w:space="0" w:color="auto"/>
              <w:right w:val="single" w:sz="4" w:space="0" w:color="auto"/>
            </w:tcBorders>
            <w:shd w:val="clear" w:color="auto" w:fill="auto"/>
            <w:noWrap/>
            <w:hideMark/>
          </w:tcPr>
          <w:p w:rsidR="00D8794D" w:rsidRPr="00812A05" w:rsidRDefault="00D8794D" w:rsidP="00D8794D">
            <w:pPr>
              <w:widowControl w:val="0"/>
              <w:rPr>
                <w:rFonts w:eastAsia="Times New Roman"/>
                <w:b/>
                <w:bCs/>
                <w:color w:val="000000"/>
              </w:rPr>
            </w:pPr>
            <w:r w:rsidRPr="00812A05">
              <w:rPr>
                <w:rFonts w:eastAsia="Times New Roman"/>
                <w:b/>
                <w:bCs/>
                <w:color w:val="000000"/>
              </w:rPr>
              <w:t>Domain</w:t>
            </w:r>
          </w:p>
        </w:tc>
        <w:tc>
          <w:tcPr>
            <w:tcW w:w="4889" w:type="dxa"/>
            <w:tcBorders>
              <w:top w:val="nil"/>
              <w:left w:val="nil"/>
              <w:bottom w:val="single" w:sz="4" w:space="0" w:color="auto"/>
              <w:right w:val="single" w:sz="4" w:space="0" w:color="auto"/>
            </w:tcBorders>
            <w:shd w:val="clear" w:color="auto" w:fill="auto"/>
            <w:noWrap/>
            <w:hideMark/>
          </w:tcPr>
          <w:p w:rsidR="00D8794D" w:rsidRPr="00812A05" w:rsidRDefault="00D8794D" w:rsidP="00D8794D">
            <w:pPr>
              <w:widowControl w:val="0"/>
              <w:rPr>
                <w:rFonts w:eastAsia="Times New Roman"/>
                <w:color w:val="000000"/>
              </w:rPr>
            </w:pPr>
          </w:p>
        </w:tc>
      </w:tr>
      <w:tr w:rsidR="00D8794D" w:rsidRPr="00812A05" w:rsidTr="00D8794D">
        <w:trPr>
          <w:trHeight w:val="283"/>
        </w:trPr>
        <w:tc>
          <w:tcPr>
            <w:tcW w:w="1525" w:type="dxa"/>
            <w:tcBorders>
              <w:top w:val="nil"/>
              <w:left w:val="single" w:sz="4" w:space="0" w:color="auto"/>
              <w:bottom w:val="single" w:sz="4" w:space="0" w:color="auto"/>
              <w:right w:val="single" w:sz="4" w:space="0" w:color="auto"/>
            </w:tcBorders>
            <w:shd w:val="clear" w:color="auto" w:fill="auto"/>
            <w:noWrap/>
            <w:hideMark/>
          </w:tcPr>
          <w:p w:rsidR="00D8794D" w:rsidRPr="00812A05" w:rsidRDefault="00D8794D" w:rsidP="00D8794D">
            <w:pPr>
              <w:widowControl w:val="0"/>
              <w:rPr>
                <w:rFonts w:eastAsia="Times New Roman"/>
                <w:b/>
                <w:bCs/>
                <w:color w:val="000000"/>
              </w:rPr>
            </w:pPr>
            <w:r w:rsidRPr="00812A05">
              <w:rPr>
                <w:rFonts w:eastAsia="Times New Roman"/>
                <w:b/>
                <w:bCs/>
                <w:color w:val="000000"/>
              </w:rPr>
              <w:t>Data Access</w:t>
            </w:r>
          </w:p>
        </w:tc>
        <w:tc>
          <w:tcPr>
            <w:tcW w:w="4889" w:type="dxa"/>
            <w:tcBorders>
              <w:top w:val="nil"/>
              <w:left w:val="nil"/>
              <w:bottom w:val="single" w:sz="4" w:space="0" w:color="auto"/>
              <w:right w:val="single" w:sz="4" w:space="0" w:color="auto"/>
            </w:tcBorders>
            <w:shd w:val="clear" w:color="auto" w:fill="auto"/>
            <w:noWrap/>
            <w:hideMark/>
          </w:tcPr>
          <w:p w:rsidR="00D8794D" w:rsidRPr="00812A05" w:rsidRDefault="00D8794D" w:rsidP="00D8794D">
            <w:pPr>
              <w:widowControl w:val="0"/>
              <w:rPr>
                <w:rFonts w:eastAsia="Times New Roman"/>
                <w:color w:val="000000"/>
              </w:rPr>
            </w:pPr>
          </w:p>
        </w:tc>
      </w:tr>
    </w:tbl>
    <w:p w:rsidR="00953A94" w:rsidRDefault="00953A94" w:rsidP="00434321">
      <w:pPr>
        <w:pStyle w:val="Caption"/>
        <w:keepNext/>
        <w:jc w:val="left"/>
      </w:pPr>
    </w:p>
    <w:p w:rsidR="00434321" w:rsidRDefault="00434321" w:rsidP="00434321">
      <w:pPr>
        <w:pStyle w:val="Caption"/>
        <w:keepNext/>
        <w:jc w:val="left"/>
      </w:pPr>
      <w:bookmarkStart w:id="193" w:name="_Toc321528663"/>
      <w:r>
        <w:rPr>
          <w:cs/>
        </w:rPr>
        <w:t xml:space="preserve">ตารางที่ </w:t>
      </w:r>
      <w:r w:rsidR="00B06AEA">
        <w:fldChar w:fldCharType="begin"/>
      </w:r>
      <w:r w:rsidR="00046E5C">
        <w:instrText xml:space="preserve"> STYLEREF 1 \s </w:instrText>
      </w:r>
      <w:r w:rsidR="00B06AEA">
        <w:fldChar w:fldCharType="separate"/>
      </w:r>
      <w:r w:rsidR="00973079">
        <w:rPr>
          <w:noProof/>
        </w:rPr>
        <w:t>4</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2</w:t>
      </w:r>
      <w:r w:rsidR="00B06AEA">
        <w:rPr>
          <w:noProof/>
        </w:rPr>
        <w:fldChar w:fldCharType="end"/>
      </w:r>
      <w:r w:rsidR="00377DB6">
        <w:rPr>
          <w:noProof/>
        </w:rPr>
        <w:t xml:space="preserve"> </w:t>
      </w:r>
      <w:r w:rsidRPr="00812A05">
        <w:rPr>
          <w:cs/>
        </w:rPr>
        <w:t xml:space="preserve">ตัวอย่างตารางบันทึกผลกระทบจากการเปลี่ยนแปลง </w:t>
      </w:r>
      <w:r w:rsidRPr="00812A05">
        <w:t>(Service)</w:t>
      </w:r>
      <w:bookmarkEnd w:id="193"/>
    </w:p>
    <w:tbl>
      <w:tblPr>
        <w:tblW w:w="6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475"/>
        <w:gridCol w:w="4961"/>
      </w:tblGrid>
      <w:tr w:rsidR="00D8794D" w:rsidRPr="00812A05" w:rsidTr="00D8794D">
        <w:trPr>
          <w:cantSplit/>
          <w:trHeight w:val="300"/>
          <w:tblHeader/>
        </w:trPr>
        <w:tc>
          <w:tcPr>
            <w:tcW w:w="1475" w:type="dxa"/>
            <w:shd w:val="clear" w:color="000000" w:fill="D8D8D8"/>
            <w:noWrap/>
            <w:vAlign w:val="center"/>
            <w:hideMark/>
          </w:tcPr>
          <w:p w:rsidR="00D8794D" w:rsidRPr="00812A05" w:rsidRDefault="00D8794D" w:rsidP="00D8794D">
            <w:pPr>
              <w:widowControl w:val="0"/>
              <w:jc w:val="center"/>
              <w:rPr>
                <w:rFonts w:eastAsia="Times New Roman"/>
                <w:b/>
                <w:bCs/>
                <w:color w:val="000000"/>
              </w:rPr>
            </w:pPr>
            <w:r w:rsidRPr="00812A05">
              <w:rPr>
                <w:rFonts w:eastAsia="Times New Roman"/>
                <w:b/>
                <w:bCs/>
                <w:color w:val="000000"/>
              </w:rPr>
              <w:t xml:space="preserve">Layer </w:t>
            </w:r>
          </w:p>
          <w:p w:rsidR="00D8794D" w:rsidRPr="00812A05" w:rsidRDefault="00D8794D" w:rsidP="00D8794D">
            <w:pPr>
              <w:widowControl w:val="0"/>
              <w:jc w:val="center"/>
              <w:rPr>
                <w:rFonts w:eastAsia="Times New Roman"/>
                <w:b/>
                <w:bCs/>
                <w:color w:val="000000"/>
              </w:rPr>
            </w:pPr>
            <w:r w:rsidRPr="00812A05">
              <w:rPr>
                <w:rFonts w:eastAsia="Times New Roman"/>
                <w:b/>
                <w:bCs/>
                <w:color w:val="000000"/>
              </w:rPr>
              <w:t>(Service)</w:t>
            </w:r>
          </w:p>
        </w:tc>
        <w:tc>
          <w:tcPr>
            <w:tcW w:w="4961" w:type="dxa"/>
            <w:shd w:val="clear" w:color="000000" w:fill="D8D8D8"/>
            <w:noWrap/>
            <w:vAlign w:val="center"/>
            <w:hideMark/>
          </w:tcPr>
          <w:p w:rsidR="00D8794D" w:rsidRPr="00812A05" w:rsidRDefault="00D8794D" w:rsidP="00D8794D">
            <w:pPr>
              <w:widowControl w:val="0"/>
              <w:jc w:val="center"/>
              <w:rPr>
                <w:rFonts w:eastAsia="Times New Roman"/>
                <w:b/>
                <w:bCs/>
                <w:color w:val="000000"/>
              </w:rPr>
            </w:pPr>
            <w:r w:rsidRPr="00812A05">
              <w:rPr>
                <w:rFonts w:eastAsia="Times New Roman"/>
                <w:b/>
                <w:bCs/>
                <w:color w:val="000000"/>
              </w:rPr>
              <w:t>Affected JSP Files/Packages/</w:t>
            </w:r>
          </w:p>
          <w:p w:rsidR="00D8794D" w:rsidRPr="00812A05" w:rsidRDefault="00D8794D" w:rsidP="00D8794D">
            <w:pPr>
              <w:widowControl w:val="0"/>
              <w:jc w:val="center"/>
              <w:rPr>
                <w:rFonts w:eastAsia="Times New Roman"/>
                <w:b/>
                <w:bCs/>
                <w:color w:val="000000"/>
              </w:rPr>
            </w:pPr>
            <w:r w:rsidRPr="00812A05">
              <w:rPr>
                <w:rFonts w:eastAsia="Times New Roman"/>
                <w:b/>
                <w:bCs/>
                <w:color w:val="000000"/>
              </w:rPr>
              <w:t>Java Classes/Services</w:t>
            </w:r>
          </w:p>
        </w:tc>
      </w:tr>
      <w:tr w:rsidR="00D8794D" w:rsidRPr="00812A05" w:rsidTr="00D8794D">
        <w:trPr>
          <w:cantSplit/>
          <w:trHeight w:val="178"/>
        </w:trPr>
        <w:tc>
          <w:tcPr>
            <w:tcW w:w="1475" w:type="dxa"/>
            <w:shd w:val="clear" w:color="auto" w:fill="auto"/>
            <w:noWrap/>
            <w:hideMark/>
          </w:tcPr>
          <w:p w:rsidR="00D8794D" w:rsidRPr="00812A05" w:rsidRDefault="00D8794D" w:rsidP="00D8794D">
            <w:pPr>
              <w:widowControl w:val="0"/>
              <w:rPr>
                <w:rFonts w:eastAsia="Times New Roman"/>
                <w:b/>
                <w:bCs/>
                <w:color w:val="000000"/>
              </w:rPr>
            </w:pPr>
            <w:r w:rsidRPr="00812A05">
              <w:rPr>
                <w:rFonts w:eastAsia="Times New Roman"/>
                <w:b/>
                <w:bCs/>
                <w:color w:val="000000"/>
              </w:rPr>
              <w:t>Presentation</w:t>
            </w:r>
          </w:p>
        </w:tc>
        <w:tc>
          <w:tcPr>
            <w:tcW w:w="4961" w:type="dxa"/>
            <w:shd w:val="clear" w:color="auto" w:fill="auto"/>
            <w:noWrap/>
            <w:hideMark/>
          </w:tcPr>
          <w:p w:rsidR="00D8794D" w:rsidRPr="00812A05" w:rsidRDefault="00D8794D" w:rsidP="00D8794D">
            <w:pPr>
              <w:widowControl w:val="0"/>
              <w:rPr>
                <w:rFonts w:eastAsia="Times New Roman"/>
                <w:color w:val="000000"/>
              </w:rPr>
            </w:pPr>
          </w:p>
        </w:tc>
      </w:tr>
      <w:tr w:rsidR="00D8794D" w:rsidRPr="00812A05" w:rsidTr="00D8794D">
        <w:trPr>
          <w:cantSplit/>
          <w:trHeight w:val="123"/>
        </w:trPr>
        <w:tc>
          <w:tcPr>
            <w:tcW w:w="1475" w:type="dxa"/>
            <w:shd w:val="clear" w:color="auto" w:fill="auto"/>
            <w:noWrap/>
            <w:hideMark/>
          </w:tcPr>
          <w:p w:rsidR="00D8794D" w:rsidRPr="00812A05" w:rsidRDefault="00D8794D" w:rsidP="00D8794D">
            <w:pPr>
              <w:widowControl w:val="0"/>
              <w:rPr>
                <w:rFonts w:eastAsia="Times New Roman"/>
                <w:b/>
                <w:bCs/>
                <w:color w:val="000000"/>
              </w:rPr>
            </w:pPr>
            <w:r w:rsidRPr="00812A05">
              <w:rPr>
                <w:rFonts w:eastAsia="Times New Roman"/>
                <w:b/>
                <w:bCs/>
                <w:color w:val="000000"/>
              </w:rPr>
              <w:t>Application</w:t>
            </w:r>
          </w:p>
        </w:tc>
        <w:tc>
          <w:tcPr>
            <w:tcW w:w="4961" w:type="dxa"/>
            <w:shd w:val="clear" w:color="auto" w:fill="auto"/>
            <w:noWrap/>
            <w:hideMark/>
          </w:tcPr>
          <w:p w:rsidR="00D8794D" w:rsidRPr="00812A05" w:rsidRDefault="00D8794D" w:rsidP="00D8794D">
            <w:pPr>
              <w:widowControl w:val="0"/>
              <w:rPr>
                <w:rFonts w:eastAsia="Times New Roman"/>
                <w:color w:val="000000"/>
              </w:rPr>
            </w:pPr>
          </w:p>
        </w:tc>
      </w:tr>
      <w:tr w:rsidR="00D8794D" w:rsidRPr="00812A05" w:rsidTr="00D8794D">
        <w:trPr>
          <w:cantSplit/>
          <w:trHeight w:val="84"/>
        </w:trPr>
        <w:tc>
          <w:tcPr>
            <w:tcW w:w="1475" w:type="dxa"/>
            <w:shd w:val="clear" w:color="auto" w:fill="auto"/>
            <w:noWrap/>
            <w:hideMark/>
          </w:tcPr>
          <w:p w:rsidR="00D8794D" w:rsidRPr="00812A05" w:rsidRDefault="00D8794D" w:rsidP="00D8794D">
            <w:pPr>
              <w:widowControl w:val="0"/>
              <w:rPr>
                <w:rFonts w:eastAsia="Times New Roman"/>
                <w:b/>
                <w:bCs/>
                <w:color w:val="000000"/>
              </w:rPr>
            </w:pPr>
            <w:r w:rsidRPr="00812A05">
              <w:rPr>
                <w:rFonts w:eastAsia="Times New Roman"/>
                <w:b/>
                <w:bCs/>
                <w:color w:val="000000"/>
              </w:rPr>
              <w:t>Domain</w:t>
            </w:r>
          </w:p>
        </w:tc>
        <w:tc>
          <w:tcPr>
            <w:tcW w:w="4961" w:type="dxa"/>
            <w:shd w:val="clear" w:color="auto" w:fill="auto"/>
            <w:noWrap/>
            <w:hideMark/>
          </w:tcPr>
          <w:p w:rsidR="00D8794D" w:rsidRPr="00812A05" w:rsidRDefault="00D8794D" w:rsidP="00D8794D">
            <w:pPr>
              <w:widowControl w:val="0"/>
              <w:rPr>
                <w:rFonts w:eastAsia="Times New Roman"/>
                <w:color w:val="000000"/>
              </w:rPr>
            </w:pPr>
          </w:p>
        </w:tc>
      </w:tr>
      <w:tr w:rsidR="00D8794D" w:rsidRPr="00812A05" w:rsidTr="00D8794D">
        <w:trPr>
          <w:cantSplit/>
          <w:trHeight w:val="172"/>
        </w:trPr>
        <w:tc>
          <w:tcPr>
            <w:tcW w:w="1475" w:type="dxa"/>
            <w:shd w:val="clear" w:color="auto" w:fill="auto"/>
            <w:noWrap/>
            <w:hideMark/>
          </w:tcPr>
          <w:p w:rsidR="00D8794D" w:rsidRPr="00812A05" w:rsidRDefault="00D8794D" w:rsidP="00D8794D">
            <w:pPr>
              <w:widowControl w:val="0"/>
              <w:rPr>
                <w:rFonts w:eastAsia="Times New Roman"/>
                <w:b/>
                <w:bCs/>
                <w:color w:val="000000"/>
              </w:rPr>
            </w:pPr>
            <w:r w:rsidRPr="00812A05">
              <w:rPr>
                <w:rFonts w:eastAsia="Times New Roman"/>
                <w:b/>
                <w:bCs/>
                <w:color w:val="000000"/>
              </w:rPr>
              <w:t>Service</w:t>
            </w:r>
          </w:p>
        </w:tc>
        <w:tc>
          <w:tcPr>
            <w:tcW w:w="4961" w:type="dxa"/>
            <w:shd w:val="clear" w:color="auto" w:fill="auto"/>
            <w:noWrap/>
            <w:hideMark/>
          </w:tcPr>
          <w:p w:rsidR="00D8794D" w:rsidRPr="00812A05" w:rsidRDefault="00D8794D" w:rsidP="00D8794D">
            <w:pPr>
              <w:widowControl w:val="0"/>
              <w:rPr>
                <w:rFonts w:eastAsia="Times New Roman"/>
                <w:color w:val="000000"/>
              </w:rPr>
            </w:pPr>
          </w:p>
        </w:tc>
      </w:tr>
      <w:tr w:rsidR="00D8794D" w:rsidRPr="00812A05" w:rsidTr="00D8794D">
        <w:trPr>
          <w:cantSplit/>
          <w:trHeight w:val="289"/>
        </w:trPr>
        <w:tc>
          <w:tcPr>
            <w:tcW w:w="1475" w:type="dxa"/>
            <w:shd w:val="clear" w:color="auto" w:fill="auto"/>
            <w:noWrap/>
            <w:hideMark/>
          </w:tcPr>
          <w:p w:rsidR="00D8794D" w:rsidRPr="00812A05" w:rsidRDefault="00D8794D" w:rsidP="00D8794D">
            <w:pPr>
              <w:widowControl w:val="0"/>
              <w:rPr>
                <w:rFonts w:eastAsia="Times New Roman"/>
                <w:b/>
                <w:bCs/>
                <w:color w:val="000000"/>
              </w:rPr>
            </w:pPr>
            <w:r w:rsidRPr="00812A05">
              <w:rPr>
                <w:rFonts w:eastAsia="Times New Roman"/>
                <w:b/>
                <w:bCs/>
                <w:color w:val="000000"/>
              </w:rPr>
              <w:t>Data Access</w:t>
            </w:r>
          </w:p>
        </w:tc>
        <w:tc>
          <w:tcPr>
            <w:tcW w:w="4961" w:type="dxa"/>
            <w:shd w:val="clear" w:color="auto" w:fill="auto"/>
            <w:noWrap/>
            <w:hideMark/>
          </w:tcPr>
          <w:p w:rsidR="00D8794D" w:rsidRPr="00812A05" w:rsidRDefault="00D8794D" w:rsidP="00D8794D">
            <w:pPr>
              <w:widowControl w:val="0"/>
              <w:rPr>
                <w:rFonts w:eastAsia="Times New Roman"/>
                <w:color w:val="000000"/>
              </w:rPr>
            </w:pPr>
          </w:p>
        </w:tc>
      </w:tr>
    </w:tbl>
    <w:p w:rsidR="00953A94" w:rsidRDefault="00953A94" w:rsidP="00953A94">
      <w:pPr>
        <w:pStyle w:val="ListParagraph"/>
        <w:widowControl/>
        <w:numPr>
          <w:ilvl w:val="0"/>
          <w:numId w:val="0"/>
        </w:numPr>
        <w:adjustRightInd/>
        <w:spacing w:before="0" w:after="0" w:line="276" w:lineRule="auto"/>
        <w:ind w:left="714"/>
        <w:jc w:val="left"/>
        <w:textAlignment w:val="auto"/>
      </w:pPr>
    </w:p>
    <w:p w:rsidR="00D8794D" w:rsidRPr="00812A05" w:rsidRDefault="00D8794D" w:rsidP="00953A94">
      <w:pPr>
        <w:pStyle w:val="ListParagraph"/>
        <w:widowControl/>
        <w:numPr>
          <w:ilvl w:val="0"/>
          <w:numId w:val="29"/>
        </w:numPr>
        <w:adjustRightInd/>
        <w:spacing w:before="0" w:after="0" w:line="276" w:lineRule="auto"/>
        <w:ind w:left="714" w:hanging="357"/>
        <w:jc w:val="left"/>
        <w:textAlignment w:val="auto"/>
      </w:pPr>
      <w:r w:rsidRPr="00812A05">
        <w:rPr>
          <w:cs/>
        </w:rPr>
        <w:t>โปรแกรมลอคเมตริกส์</w:t>
      </w:r>
      <w:r w:rsidRPr="00812A05">
        <w:t>(LocMetrics)</w:t>
      </w:r>
      <w:r w:rsidR="00426217">
        <w:fldChar w:fldCharType="begin"/>
      </w:r>
      <w:r w:rsidR="00426217">
        <w:instrText xml:space="preserve">REF _Ref319486263 \r \h \* MERGEFORMAT </w:instrText>
      </w:r>
      <w:r w:rsidR="00426217">
        <w:fldChar w:fldCharType="separate"/>
      </w:r>
      <w:r w:rsidR="00973079">
        <w:t>[11]</w:t>
      </w:r>
      <w:r w:rsidR="00426217">
        <w:fldChar w:fldCharType="end"/>
      </w:r>
      <w:r w:rsidRPr="00812A05">
        <w:rPr>
          <w:cs/>
        </w:rPr>
        <w:t xml:space="preserve">เป็นเครื่องมือที่ใช้ในการวัดค่าความซับซ้อนของโค้ด </w:t>
      </w:r>
      <w:r w:rsidRPr="00812A05">
        <w:t xml:space="preserve">(McCabe VG complexity) </w:t>
      </w:r>
      <w:r w:rsidRPr="00812A05">
        <w:rPr>
          <w:cs/>
        </w:rPr>
        <w:t>ของมอดูลที่ได้รับผลกระทบจากการเปลี่ยนแปลงส่วนต่อประสานผู้ใช้งานของโปรแกรมลอคเมตริกส์เป็นดังรูปที่</w:t>
      </w:r>
      <w:r w:rsidR="00073AD2">
        <w:t xml:space="preserve"> </w:t>
      </w:r>
      <w:r w:rsidR="00D17490" w:rsidRPr="00812A05">
        <w:t>4.8</w:t>
      </w:r>
    </w:p>
    <w:p w:rsidR="00661BE4" w:rsidRPr="00812A05" w:rsidRDefault="00D8794D" w:rsidP="00661BE4">
      <w:pPr>
        <w:keepNext/>
        <w:jc w:val="center"/>
      </w:pPr>
      <w:r w:rsidRPr="00812A05">
        <w:rPr>
          <w:noProof/>
        </w:rPr>
        <w:drawing>
          <wp:inline distT="0" distB="0" distL="0" distR="0">
            <wp:extent cx="4182858" cy="2914650"/>
            <wp:effectExtent l="0" t="0" r="8255" b="0"/>
            <wp:docPr id="7"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srcRect/>
                    <a:stretch>
                      <a:fillRect/>
                    </a:stretch>
                  </pic:blipFill>
                  <pic:spPr bwMode="auto">
                    <a:xfrm>
                      <a:off x="0" y="0"/>
                      <a:ext cx="4182858" cy="2914650"/>
                    </a:xfrm>
                    <a:prstGeom prst="rect">
                      <a:avLst/>
                    </a:prstGeom>
                    <a:noFill/>
                    <a:ln w="9525">
                      <a:noFill/>
                      <a:miter lim="800000"/>
                      <a:headEnd/>
                      <a:tailEnd/>
                    </a:ln>
                  </pic:spPr>
                </pic:pic>
              </a:graphicData>
            </a:graphic>
          </wp:inline>
        </w:drawing>
      </w:r>
    </w:p>
    <w:p w:rsidR="00D8794D" w:rsidRPr="00812A05" w:rsidRDefault="00661BE4" w:rsidP="00661BE4">
      <w:pPr>
        <w:pStyle w:val="Caption"/>
      </w:pPr>
      <w:bookmarkStart w:id="194" w:name="_Toc321531940"/>
      <w:r w:rsidRPr="00812A05">
        <w:rPr>
          <w:cs/>
        </w:rPr>
        <w:t xml:space="preserve">รูปที่ </w:t>
      </w:r>
      <w:r w:rsidR="00B06AEA">
        <w:fldChar w:fldCharType="begin"/>
      </w:r>
      <w:r w:rsidR="00046E5C">
        <w:instrText xml:space="preserve"> STYLEREF 1 \s </w:instrText>
      </w:r>
      <w:r w:rsidR="00B06AEA">
        <w:fldChar w:fldCharType="separate"/>
      </w:r>
      <w:r w:rsidR="00973079">
        <w:rPr>
          <w:noProof/>
        </w:rPr>
        <w:t>4</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8</w:t>
      </w:r>
      <w:r w:rsidR="00B06AEA">
        <w:rPr>
          <w:noProof/>
        </w:rPr>
        <w:fldChar w:fldCharType="end"/>
      </w:r>
      <w:bookmarkStart w:id="195" w:name="_Toc319917454"/>
      <w:r w:rsidRPr="00812A05">
        <w:rPr>
          <w:cs/>
        </w:rPr>
        <w:t xml:space="preserve"> โปรแกรมลอคเมตริกส์</w:t>
      </w:r>
      <w:bookmarkEnd w:id="194"/>
      <w:bookmarkEnd w:id="195"/>
    </w:p>
    <w:p w:rsidR="00D8794D" w:rsidRPr="00812A05" w:rsidRDefault="00426217" w:rsidP="00661BE4">
      <w:pPr>
        <w:pStyle w:val="Heading2"/>
        <w:rPr>
          <w:iCs/>
        </w:rPr>
      </w:pPr>
      <w:hyperlink w:anchor="สารบัญ" w:history="1">
        <w:bookmarkStart w:id="196" w:name="_Toc305742582"/>
        <w:bookmarkStart w:id="197" w:name="_Toc321857682"/>
        <w:r w:rsidR="00D8794D" w:rsidRPr="00812A05">
          <w:rPr>
            <w:cs/>
          </w:rPr>
          <w:t>สภาพแวดล้อมและเครื่องมือที่ใช้ในการพัฒนา</w:t>
        </w:r>
        <w:bookmarkEnd w:id="196"/>
        <w:bookmarkEnd w:id="197"/>
      </w:hyperlink>
    </w:p>
    <w:p w:rsidR="00D8794D" w:rsidRPr="00812A05" w:rsidRDefault="00D8794D" w:rsidP="00D8794D">
      <w:pPr>
        <w:ind w:firstLine="720"/>
        <w:jc w:val="thaiDistribute"/>
        <w:rPr>
          <w:color w:val="000000"/>
        </w:rPr>
      </w:pPr>
      <w:r w:rsidRPr="00812A05">
        <w:rPr>
          <w:color w:val="000000"/>
          <w:cs/>
        </w:rPr>
        <w:t>สภาพแวดล้อม และเครื่องมือที่ใช้ในการทดลอง มีดังต่อไปนี้</w:t>
      </w:r>
    </w:p>
    <w:p w:rsidR="00D8794D" w:rsidRPr="00812A05" w:rsidRDefault="00D8794D" w:rsidP="00D8794D">
      <w:pPr>
        <w:spacing w:before="120"/>
        <w:jc w:val="both"/>
        <w:rPr>
          <w:color w:val="000000"/>
          <w:u w:val="single"/>
        </w:rPr>
      </w:pPr>
      <w:r w:rsidRPr="00812A05">
        <w:rPr>
          <w:color w:val="000000"/>
          <w:cs/>
        </w:rPr>
        <w:tab/>
      </w:r>
      <w:r w:rsidRPr="00812A05">
        <w:rPr>
          <w:color w:val="000000"/>
          <w:u w:val="single"/>
          <w:cs/>
        </w:rPr>
        <w:t>ฮาร์ดแวร์</w:t>
      </w:r>
    </w:p>
    <w:p w:rsidR="00D8794D" w:rsidRPr="00812A05" w:rsidRDefault="00D8794D" w:rsidP="00396A50">
      <w:pPr>
        <w:numPr>
          <w:ilvl w:val="2"/>
          <w:numId w:val="34"/>
        </w:numPr>
        <w:ind w:left="1440"/>
        <w:jc w:val="both"/>
        <w:rPr>
          <w:color w:val="000000"/>
        </w:rPr>
      </w:pPr>
      <w:r w:rsidRPr="00812A05">
        <w:rPr>
          <w:color w:val="000000"/>
          <w:cs/>
        </w:rPr>
        <w:t>หน่วยประมวลผลอินเทลคอร์ 2 ดูโอ 2.00 กิกะเฮิร์ต</w:t>
      </w:r>
    </w:p>
    <w:p w:rsidR="00D8794D" w:rsidRPr="00812A05" w:rsidRDefault="00D8794D" w:rsidP="00D8794D">
      <w:pPr>
        <w:ind w:left="1440"/>
        <w:jc w:val="both"/>
        <w:rPr>
          <w:color w:val="000000"/>
        </w:rPr>
      </w:pPr>
      <w:r w:rsidRPr="00812A05">
        <w:rPr>
          <w:color w:val="000000"/>
        </w:rPr>
        <w:t>(CPU Intel Core 2 Duo</w:t>
      </w:r>
      <w:r w:rsidRPr="00812A05">
        <w:rPr>
          <w:color w:val="000000"/>
          <w:cs/>
        </w:rPr>
        <w:t xml:space="preserve"> 2.</w:t>
      </w:r>
      <w:r w:rsidRPr="00812A05">
        <w:rPr>
          <w:color w:val="000000"/>
        </w:rPr>
        <w:t>20GHz)</w:t>
      </w:r>
    </w:p>
    <w:p w:rsidR="00D8794D" w:rsidRPr="00812A05" w:rsidRDefault="00D8794D" w:rsidP="00396A50">
      <w:pPr>
        <w:numPr>
          <w:ilvl w:val="2"/>
          <w:numId w:val="34"/>
        </w:numPr>
        <w:ind w:firstLine="0"/>
        <w:jc w:val="both"/>
        <w:rPr>
          <w:color w:val="000000"/>
        </w:rPr>
      </w:pPr>
      <w:r w:rsidRPr="00812A05">
        <w:rPr>
          <w:color w:val="000000"/>
          <w:cs/>
        </w:rPr>
        <w:t xml:space="preserve">หน่วยความจำ </w:t>
      </w:r>
      <w:r w:rsidRPr="00812A05">
        <w:rPr>
          <w:color w:val="000000"/>
        </w:rPr>
        <w:t>4</w:t>
      </w:r>
      <w:r w:rsidRPr="00812A05">
        <w:rPr>
          <w:color w:val="000000"/>
          <w:cs/>
        </w:rPr>
        <w:t xml:space="preserve"> กิกะไบต์ (</w:t>
      </w:r>
      <w:r w:rsidRPr="00812A05">
        <w:rPr>
          <w:color w:val="000000"/>
        </w:rPr>
        <w:t>4 GB RAM)</w:t>
      </w:r>
    </w:p>
    <w:p w:rsidR="00D8794D" w:rsidRPr="00812A05" w:rsidRDefault="00D8794D" w:rsidP="00396A50">
      <w:pPr>
        <w:numPr>
          <w:ilvl w:val="2"/>
          <w:numId w:val="34"/>
        </w:numPr>
        <w:ind w:firstLine="0"/>
        <w:jc w:val="both"/>
        <w:rPr>
          <w:color w:val="000000"/>
        </w:rPr>
      </w:pPr>
      <w:r w:rsidRPr="00812A05">
        <w:rPr>
          <w:color w:val="000000"/>
          <w:cs/>
        </w:rPr>
        <w:t xml:space="preserve">ฮาร์ดดิสก์ความจุ </w:t>
      </w:r>
      <w:r w:rsidRPr="00812A05">
        <w:rPr>
          <w:color w:val="000000"/>
        </w:rPr>
        <w:t>500</w:t>
      </w:r>
      <w:r w:rsidRPr="00812A05">
        <w:rPr>
          <w:color w:val="000000"/>
          <w:cs/>
        </w:rPr>
        <w:t xml:space="preserve"> กิกะไบต์ (5</w:t>
      </w:r>
      <w:r w:rsidRPr="00812A05">
        <w:rPr>
          <w:color w:val="000000"/>
        </w:rPr>
        <w:t>0</w:t>
      </w:r>
      <w:r w:rsidRPr="00812A05">
        <w:rPr>
          <w:color w:val="000000"/>
          <w:cs/>
        </w:rPr>
        <w:t xml:space="preserve">0 </w:t>
      </w:r>
      <w:r w:rsidRPr="00812A05">
        <w:rPr>
          <w:color w:val="000000"/>
        </w:rPr>
        <w:t>GB Hard Disk)</w:t>
      </w:r>
    </w:p>
    <w:p w:rsidR="00D8794D" w:rsidRPr="00812A05" w:rsidRDefault="00D8794D" w:rsidP="00D8794D">
      <w:pPr>
        <w:spacing w:before="120"/>
        <w:jc w:val="both"/>
        <w:rPr>
          <w:color w:val="000000"/>
          <w:cs/>
        </w:rPr>
      </w:pPr>
      <w:r w:rsidRPr="00812A05">
        <w:rPr>
          <w:color w:val="000000"/>
          <w:cs/>
        </w:rPr>
        <w:tab/>
      </w:r>
    </w:p>
    <w:p w:rsidR="00D8794D" w:rsidRPr="00812A05" w:rsidRDefault="00D8794D" w:rsidP="00D8794D">
      <w:pPr>
        <w:spacing w:before="120"/>
        <w:ind w:firstLine="720"/>
        <w:jc w:val="both"/>
        <w:rPr>
          <w:color w:val="000000"/>
          <w:u w:val="single"/>
        </w:rPr>
      </w:pPr>
      <w:r w:rsidRPr="00812A05">
        <w:rPr>
          <w:color w:val="000000"/>
          <w:u w:val="single"/>
          <w:cs/>
        </w:rPr>
        <w:t>ซอฟต์แวร์</w:t>
      </w:r>
    </w:p>
    <w:p w:rsidR="00D8794D" w:rsidRPr="00812A05" w:rsidRDefault="00D8794D" w:rsidP="00396A50">
      <w:pPr>
        <w:numPr>
          <w:ilvl w:val="2"/>
          <w:numId w:val="34"/>
        </w:numPr>
        <w:ind w:left="1440"/>
        <w:jc w:val="both"/>
      </w:pPr>
      <w:r w:rsidRPr="00812A05">
        <w:rPr>
          <w:cs/>
        </w:rPr>
        <w:t>ระบบปฏิบัติการไมโครซอฟท์วินโดวส์เซเวนโปรเฟสชันนอล</w:t>
      </w:r>
      <w:r w:rsidRPr="00812A05">
        <w:t xml:space="preserve"> (Microsoft Windows 7 Professional) </w:t>
      </w:r>
    </w:p>
    <w:p w:rsidR="00D8794D" w:rsidRPr="00812A05" w:rsidRDefault="00D8794D" w:rsidP="00396A50">
      <w:pPr>
        <w:numPr>
          <w:ilvl w:val="2"/>
          <w:numId w:val="34"/>
        </w:numPr>
        <w:ind w:firstLine="0"/>
        <w:jc w:val="both"/>
      </w:pPr>
      <w:r w:rsidRPr="00812A05">
        <w:rPr>
          <w:cs/>
        </w:rPr>
        <w:t>เครื่องมือพัฒนาโปรแกรมเน็ตบีนส์รุ่น</w:t>
      </w:r>
      <w:r w:rsidRPr="00812A05">
        <w:t xml:space="preserve"> 6.5.1 (NetBeans 6.5.1)</w:t>
      </w:r>
    </w:p>
    <w:p w:rsidR="00D8794D" w:rsidRPr="00812A05" w:rsidRDefault="00D8794D" w:rsidP="00396A50">
      <w:pPr>
        <w:numPr>
          <w:ilvl w:val="2"/>
          <w:numId w:val="34"/>
        </w:numPr>
        <w:ind w:firstLine="0"/>
        <w:jc w:val="both"/>
      </w:pPr>
      <w:r w:rsidRPr="00812A05">
        <w:rPr>
          <w:cs/>
        </w:rPr>
        <w:t>โปรแกรมสภาพแวดล้อมประมวลผลจาวา</w:t>
      </w:r>
      <w:r w:rsidRPr="00812A05">
        <w:t xml:space="preserve"> 6 (Java Runtime Environment 6) </w:t>
      </w:r>
    </w:p>
    <w:p w:rsidR="00D8794D" w:rsidRPr="00812A05" w:rsidRDefault="00D8794D" w:rsidP="00396A50">
      <w:pPr>
        <w:numPr>
          <w:ilvl w:val="2"/>
          <w:numId w:val="34"/>
        </w:numPr>
        <w:ind w:firstLine="0"/>
        <w:jc w:val="both"/>
      </w:pPr>
      <w:r w:rsidRPr="00812A05">
        <w:rPr>
          <w:cs/>
        </w:rPr>
        <w:t>โปรแกรมชุดเครื่องมือพัฒนาจาวา</w:t>
      </w:r>
      <w:r w:rsidRPr="00812A05">
        <w:t xml:space="preserve"> 6 (Java Development Kit 6)</w:t>
      </w:r>
    </w:p>
    <w:p w:rsidR="00D8794D" w:rsidRPr="00812A05" w:rsidRDefault="00D8794D" w:rsidP="00396A50">
      <w:pPr>
        <w:numPr>
          <w:ilvl w:val="2"/>
          <w:numId w:val="34"/>
        </w:numPr>
        <w:ind w:firstLine="0"/>
        <w:jc w:val="both"/>
      </w:pPr>
      <w:r w:rsidRPr="00812A05">
        <w:rPr>
          <w:cs/>
        </w:rPr>
        <w:t>ระบบจัดการฐานข้อมูลมายซีเควล รุ่น</w:t>
      </w:r>
      <w:r w:rsidRPr="00812A05">
        <w:t xml:space="preserve"> 5.1 (MySQL 5.1)</w:t>
      </w:r>
    </w:p>
    <w:p w:rsidR="00D8794D" w:rsidRPr="00812A05" w:rsidRDefault="00D8794D" w:rsidP="00396A50">
      <w:pPr>
        <w:numPr>
          <w:ilvl w:val="2"/>
          <w:numId w:val="34"/>
        </w:numPr>
        <w:ind w:firstLine="0"/>
      </w:pPr>
      <w:r w:rsidRPr="00812A05">
        <w:rPr>
          <w:rFonts w:eastAsia="Angsana New"/>
          <w:cs/>
        </w:rPr>
        <w:t>โปรแกรมแอปพลิเคชัน</w:t>
      </w:r>
      <w:r w:rsidRPr="00812A05">
        <w:rPr>
          <w:cs/>
        </w:rPr>
        <w:t>เซิร์ฟ</w:t>
      </w:r>
      <w:r w:rsidRPr="00812A05">
        <w:rPr>
          <w:rFonts w:eastAsia="Angsana New"/>
          <w:cs/>
        </w:rPr>
        <w:t>เวอร์</w:t>
      </w:r>
      <w:r w:rsidRPr="00812A05">
        <w:rPr>
          <w:cs/>
        </w:rPr>
        <w:t>ทอมแคต</w:t>
      </w:r>
      <w:r w:rsidRPr="00812A05">
        <w:t xml:space="preserve">(Tomcat) </w:t>
      </w:r>
      <w:r w:rsidRPr="00812A05">
        <w:rPr>
          <w:cs/>
        </w:rPr>
        <w:t xml:space="preserve">รุ่น </w:t>
      </w:r>
      <w:r w:rsidRPr="00812A05">
        <w:t>6.0.29(</w:t>
      </w:r>
      <w:r w:rsidRPr="00812A05">
        <w:rPr>
          <w:rFonts w:eastAsia="Angsana New"/>
        </w:rPr>
        <w:t>Apache Tomcat</w:t>
      </w:r>
      <w:r w:rsidRPr="00812A05">
        <w:t xml:space="preserve"> 6.0.29)</w:t>
      </w:r>
    </w:p>
    <w:p w:rsidR="00D8794D" w:rsidRPr="00812A05" w:rsidRDefault="00D8794D" w:rsidP="00396A50">
      <w:pPr>
        <w:numPr>
          <w:ilvl w:val="2"/>
          <w:numId w:val="34"/>
        </w:numPr>
        <w:ind w:firstLine="0"/>
        <w:jc w:val="both"/>
      </w:pPr>
      <w:r w:rsidRPr="00812A05">
        <w:rPr>
          <w:cs/>
        </w:rPr>
        <w:t>โปรแกรมเว็บเซอร์วิซคอนเทนเนอร์อาปาเชอาซิส</w:t>
      </w:r>
      <w:r w:rsidRPr="00812A05">
        <w:t>2(Apache Axis 2)</w:t>
      </w:r>
    </w:p>
    <w:p w:rsidR="00D8794D" w:rsidRPr="00812A05" w:rsidRDefault="00D8794D" w:rsidP="00661BE4">
      <w:pPr>
        <w:rPr>
          <w:cs/>
        </w:rPr>
        <w:sectPr w:rsidR="00D8794D" w:rsidRPr="00812A05" w:rsidSect="00D8794D">
          <w:headerReference w:type="default" r:id="rId49"/>
          <w:pgSz w:w="11906" w:h="16838"/>
          <w:pgMar w:top="1440" w:right="1440" w:bottom="1440" w:left="2160" w:header="709" w:footer="709" w:gutter="0"/>
          <w:cols w:space="720"/>
          <w:titlePg/>
        </w:sectPr>
      </w:pPr>
    </w:p>
    <w:p w:rsidR="00D8794D" w:rsidRPr="00812A05" w:rsidRDefault="00426217" w:rsidP="00661BE4">
      <w:pPr>
        <w:pStyle w:val="Heading1"/>
      </w:pPr>
      <w:hyperlink w:anchor="สารบัญ" w:history="1">
        <w:bookmarkStart w:id="198" w:name="_Toc321857683"/>
        <w:r w:rsidR="00D8794D" w:rsidRPr="00812A05">
          <w:rPr>
            <w:rStyle w:val="Hyperlink"/>
            <w:cs/>
          </w:rPr>
          <w:t xml:space="preserve">บทที่  </w:t>
        </w:r>
        <w:r w:rsidR="00D8794D" w:rsidRPr="00812A05">
          <w:rPr>
            <w:rStyle w:val="Hyperlink"/>
          </w:rPr>
          <w:t xml:space="preserve">5 </w:t>
        </w:r>
        <w:r w:rsidR="00D8794D" w:rsidRPr="00812A05">
          <w:rPr>
            <w:rStyle w:val="Hyperlink"/>
          </w:rPr>
          <w:br/>
        </w:r>
      </w:hyperlink>
      <w:r w:rsidR="00D8794D" w:rsidRPr="00812A05">
        <w:rPr>
          <w:cs/>
        </w:rPr>
        <w:t>การทดลองและการวิเคราะห์ผลการทดลอง</w:t>
      </w:r>
      <w:bookmarkEnd w:id="198"/>
    </w:p>
    <w:p w:rsidR="00D8794D" w:rsidRPr="00812A05" w:rsidRDefault="00D8794D" w:rsidP="00D8794D">
      <w:pPr>
        <w:ind w:firstLine="720"/>
        <w:jc w:val="thaiDistribute"/>
        <w:rPr>
          <w:rFonts w:eastAsia="Angsana New"/>
          <w:cs/>
        </w:rPr>
      </w:pPr>
      <w:r w:rsidRPr="00812A05">
        <w:rPr>
          <w:rFonts w:eastAsia="Angsana New"/>
          <w:cs/>
        </w:rPr>
        <w:t>ในบทนี้จะกล่าวถึงการดำเนินการทดลองและการวิเคราะห์ผลการทดลองซึ่งประกอบด้วย การดำเนินการทดลอง ผลการทดลอง การคำนวณค่าความคล่องตัว และการวิเคราะห์ผลการทดลอง</w:t>
      </w:r>
    </w:p>
    <w:p w:rsidR="00D8794D" w:rsidRPr="00812A05" w:rsidRDefault="00D8794D" w:rsidP="00661BE4">
      <w:pPr>
        <w:pStyle w:val="Heading2"/>
        <w:rPr>
          <w:iCs/>
        </w:rPr>
      </w:pPr>
      <w:bookmarkStart w:id="199" w:name="_Toc321857684"/>
      <w:r w:rsidRPr="00812A05">
        <w:rPr>
          <w:cs/>
        </w:rPr>
        <w:t>การดำเนินการทดลอง</w:t>
      </w:r>
      <w:bookmarkEnd w:id="199"/>
    </w:p>
    <w:p w:rsidR="00D8794D" w:rsidRPr="00812A05" w:rsidRDefault="00D8794D" w:rsidP="00D8794D">
      <w:pPr>
        <w:ind w:firstLine="720"/>
        <w:jc w:val="thaiDistribute"/>
        <w:rPr>
          <w:rFonts w:eastAsia="Angsana New"/>
          <w:cs/>
        </w:rPr>
      </w:pPr>
      <w:r w:rsidRPr="00812A05">
        <w:rPr>
          <w:rFonts w:eastAsia="Angsana New"/>
          <w:cs/>
        </w:rPr>
        <w:t>การทดลองจะทำโดยนำการเปลี่ยนแปลงสองรายการที่เลือกมาดำเนินการกับแต่ละระบบ กำหนดให้ช่วงของการดำเนินงานแบ่งออกเป็นสามช่วงประกอบด้วย ช่วงการวิเคราะห์ออกแบบ ช่วงการพัฒนาระบบ และช่วงการทดสอบระบบ โดยสมมติให้ผู้วิจัยทำหน้าที่ในสามตำแหน่งได้แก่ นักวิเคราะห์ระบบ ผู้พัฒนาโปรแกรม และผู้ทดสอบระบบ ทุก ๆ กิจกรรมของการดำเนินงานจะมีการบันทึกเวลาการทำงาน (</w:t>
      </w:r>
      <w:r w:rsidRPr="00812A05">
        <w:rPr>
          <w:rFonts w:eastAsia="Angsana New"/>
        </w:rPr>
        <w:t xml:space="preserve">Timesheet) </w:t>
      </w:r>
      <w:r w:rsidRPr="00812A05">
        <w:rPr>
          <w:rFonts w:eastAsia="Angsana New"/>
          <w:cs/>
        </w:rPr>
        <w:t>ทุกครั้ง โดยในการดำเนินการของแต่ละระบบกับการเปลี่ยนแปลงแต่ละรายการมีรายละเอียดการดำเนินงาน ดังนี้</w:t>
      </w:r>
    </w:p>
    <w:p w:rsidR="00D8794D" w:rsidRPr="00812A05" w:rsidRDefault="00D8794D" w:rsidP="00396A50">
      <w:pPr>
        <w:numPr>
          <w:ilvl w:val="2"/>
          <w:numId w:val="20"/>
        </w:numPr>
        <w:spacing w:before="240"/>
        <w:ind w:left="1440"/>
        <w:jc w:val="thaiDistribute"/>
      </w:pPr>
      <w:r w:rsidRPr="00812A05">
        <w:rPr>
          <w:cs/>
        </w:rPr>
        <w:t>การเปลี่ยนแปลงรายการที่ 1</w:t>
      </w:r>
    </w:p>
    <w:p w:rsidR="00D8794D" w:rsidRPr="00812A05" w:rsidRDefault="00D8794D" w:rsidP="00D8794D">
      <w:pPr>
        <w:ind w:firstLine="720"/>
        <w:jc w:val="thaiDistribute"/>
        <w:rPr>
          <w:rFonts w:eastAsia="Angsana New"/>
        </w:rPr>
      </w:pPr>
      <w:r w:rsidRPr="00812A05">
        <w:rPr>
          <w:rFonts w:eastAsia="Angsana New"/>
          <w:cs/>
        </w:rPr>
        <w:t>เป็นการเปลี่ยนแปลงที่ต้องการให้ระบบทำการคำนวณวันลาคงเหลือในปีที่ผ่านมาจะยกยอดไปในปีถัดไปให้โดยอัตโนมัติ กิจกรรมของการดำเนินงานมีดังนี้</w:t>
      </w:r>
    </w:p>
    <w:p w:rsidR="00D8794D" w:rsidRPr="00812A05" w:rsidRDefault="00D8794D" w:rsidP="00396A50">
      <w:pPr>
        <w:numPr>
          <w:ilvl w:val="3"/>
          <w:numId w:val="20"/>
        </w:numPr>
        <w:ind w:left="2160"/>
      </w:pPr>
      <w:r w:rsidRPr="00812A05">
        <w:rPr>
          <w:cs/>
        </w:rPr>
        <w:t>การวิเคราะห์และออกแบบระบบ</w:t>
      </w:r>
    </w:p>
    <w:p w:rsidR="00D8794D" w:rsidRPr="00812A05" w:rsidRDefault="00D8794D" w:rsidP="00D8794D">
      <w:pPr>
        <w:ind w:firstLine="1440"/>
        <w:jc w:val="thaiDistribute"/>
        <w:rPr>
          <w:rFonts w:eastAsia="Angsana New"/>
          <w:cs/>
        </w:rPr>
      </w:pPr>
      <w:r w:rsidRPr="00812A05">
        <w:rPr>
          <w:rFonts w:eastAsia="Angsana New"/>
          <w:cs/>
        </w:rPr>
        <w:t>แผนภาพที่ผู้วิจัยได้นำมาใช้ในการช่วงของการวิเคราะห์และออกแบบระบบได้แก่ แผนภาพยูสเคส แผนภาพกิจกรรม แผนภาพความสัมพันธ์ของคลาส และแผนภาพลำดับการทำงานของระบบ รายละเอียดของการออกแบบของแต่ละแผนภาพมีดังนี้</w:t>
      </w:r>
    </w:p>
    <w:p w:rsidR="00D8794D" w:rsidRPr="00812A05" w:rsidRDefault="00D8794D" w:rsidP="00396A50">
      <w:pPr>
        <w:numPr>
          <w:ilvl w:val="4"/>
          <w:numId w:val="20"/>
        </w:numPr>
        <w:tabs>
          <w:tab w:val="left" w:pos="3060"/>
        </w:tabs>
        <w:ind w:left="0" w:firstLine="2160"/>
        <w:jc w:val="thaiDistribute"/>
      </w:pPr>
      <w:r w:rsidRPr="00812A05">
        <w:rPr>
          <w:cs/>
        </w:rPr>
        <w:t>แผนภาพยูสเคสของการเปลี่ยนแปลงรายการที่</w:t>
      </w:r>
      <w:r w:rsidRPr="00812A05">
        <w:t xml:space="preserve"> 1</w:t>
      </w:r>
      <w:r w:rsidRPr="00812A05">
        <w:rPr>
          <w:color w:val="000000"/>
          <w:cs/>
        </w:rPr>
        <w:t>กำหนดให้แอคเตอร์</w:t>
      </w:r>
      <w:r w:rsidRPr="00812A05">
        <w:rPr>
          <w:color w:val="000000"/>
        </w:rPr>
        <w:t xml:space="preserve"> (Actor)</w:t>
      </w:r>
      <w:r w:rsidRPr="00812A05">
        <w:rPr>
          <w:color w:val="000000"/>
          <w:cs/>
        </w:rPr>
        <w:t xml:space="preserve"> คือ พนักงานผู้ที่มีตำแหน่งเป็นผู้ดูแลระบบฝ่ายบุคคล </w:t>
      </w:r>
      <w:r w:rsidRPr="00812A05">
        <w:rPr>
          <w:color w:val="000000"/>
        </w:rPr>
        <w:t xml:space="preserve">(HR Admin) </w:t>
      </w:r>
      <w:r w:rsidRPr="00812A05">
        <w:rPr>
          <w:color w:val="000000"/>
          <w:cs/>
        </w:rPr>
        <w:t xml:space="preserve">กำหนดยูสเคสของการเปลี่ยนแปลงนี้ คือ </w:t>
      </w:r>
      <w:r w:rsidRPr="00812A05">
        <w:rPr>
          <w:cs/>
        </w:rPr>
        <w:t xml:space="preserve">การยกยอดวันลา </w:t>
      </w:r>
      <w:r w:rsidRPr="00812A05">
        <w:rPr>
          <w:color w:val="000000"/>
        </w:rPr>
        <w:t>(Brought Forward)</w:t>
      </w:r>
      <w:r w:rsidRPr="00812A05">
        <w:rPr>
          <w:cs/>
        </w:rPr>
        <w:t xml:space="preserve"> ในส่วนของแผนภาพยูสเคสนี้ของระบบที่ไม่อิงบริการ และระบบที่อิงบริการจะมีการออกแบบที่เหมือนกัน สามารถแสดงดังรูปที่ </w:t>
      </w:r>
      <w:r w:rsidR="00020EA7" w:rsidRPr="00812A05">
        <w:t xml:space="preserve">5.1 </w:t>
      </w:r>
      <w:r w:rsidRPr="00812A05">
        <w:rPr>
          <w:cs/>
        </w:rPr>
        <w:t xml:space="preserve">และแสดงตารางคำอธิบายยูสเคสได้ดังตารางที่ </w:t>
      </w:r>
      <w:r w:rsidR="00020EA7" w:rsidRPr="00812A05">
        <w:t>5.1</w:t>
      </w:r>
    </w:p>
    <w:p w:rsidR="00D8794D" w:rsidRPr="00812A05" w:rsidRDefault="00D8794D" w:rsidP="00D8794D">
      <w:pPr>
        <w:ind w:left="2160"/>
      </w:pPr>
    </w:p>
    <w:p w:rsidR="00020EA7" w:rsidRPr="00812A05" w:rsidRDefault="00D8794D" w:rsidP="007A5C9C">
      <w:pPr>
        <w:keepNext/>
        <w:ind w:left="-357"/>
        <w:jc w:val="center"/>
      </w:pPr>
      <w:r w:rsidRPr="00812A05">
        <w:rPr>
          <w:rFonts w:eastAsia="Cordia New"/>
          <w:noProof/>
        </w:rPr>
        <w:lastRenderedPageBreak/>
        <w:drawing>
          <wp:inline distT="0" distB="0" distL="0" distR="0">
            <wp:extent cx="3848100" cy="2160145"/>
            <wp:effectExtent l="19050" t="0" r="0" b="0"/>
            <wp:docPr id="13"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0" cstate="print"/>
                    <a:srcRect l="5004" t="9142" r="5004" b="8126"/>
                    <a:stretch>
                      <a:fillRect/>
                    </a:stretch>
                  </pic:blipFill>
                  <pic:spPr bwMode="auto">
                    <a:xfrm>
                      <a:off x="0" y="0"/>
                      <a:ext cx="3848100" cy="2160145"/>
                    </a:xfrm>
                    <a:prstGeom prst="rect">
                      <a:avLst/>
                    </a:prstGeom>
                    <a:noFill/>
                    <a:ln w="9525">
                      <a:noFill/>
                      <a:miter lim="800000"/>
                      <a:headEnd/>
                      <a:tailEnd/>
                    </a:ln>
                  </pic:spPr>
                </pic:pic>
              </a:graphicData>
            </a:graphic>
          </wp:inline>
        </w:drawing>
      </w:r>
    </w:p>
    <w:p w:rsidR="00020EA7" w:rsidRDefault="00020EA7" w:rsidP="00CF6B2E">
      <w:pPr>
        <w:pStyle w:val="Caption"/>
      </w:pPr>
      <w:bookmarkStart w:id="200" w:name="_Toc321531941"/>
      <w:r w:rsidRPr="00812A05">
        <w:rPr>
          <w:cs/>
        </w:rPr>
        <w:t xml:space="preserve">รูป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1</w:t>
      </w:r>
      <w:r w:rsidR="00B06AEA">
        <w:rPr>
          <w:noProof/>
        </w:rPr>
        <w:fldChar w:fldCharType="end"/>
      </w:r>
      <w:bookmarkStart w:id="201" w:name="_Toc319917455"/>
      <w:r w:rsidR="00E35587">
        <w:rPr>
          <w:noProof/>
        </w:rPr>
        <w:t xml:space="preserve"> </w:t>
      </w:r>
      <w:r w:rsidRPr="00812A05">
        <w:rPr>
          <w:cs/>
        </w:rPr>
        <w:t xml:space="preserve">แผนภาพยูสเคสของการเปลี่ยนแปลงรายการที่ </w:t>
      </w:r>
      <w:r w:rsidRPr="00812A05">
        <w:t>1</w:t>
      </w:r>
      <w:bookmarkEnd w:id="200"/>
      <w:bookmarkEnd w:id="201"/>
    </w:p>
    <w:p w:rsidR="00CF6B2E" w:rsidRPr="00CF6B2E" w:rsidRDefault="00CF6B2E" w:rsidP="00CF6B2E"/>
    <w:p w:rsidR="00CF6B2E" w:rsidRDefault="00CF6B2E" w:rsidP="00CF6B2E">
      <w:pPr>
        <w:pStyle w:val="Caption"/>
        <w:keepNext/>
        <w:jc w:val="left"/>
      </w:pPr>
      <w:bookmarkStart w:id="202" w:name="_Toc321528664"/>
      <w:r>
        <w:rPr>
          <w:cs/>
        </w:rPr>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1</w:t>
      </w:r>
      <w:r w:rsidR="00B06AEA">
        <w:rPr>
          <w:noProof/>
        </w:rPr>
        <w:fldChar w:fldCharType="end"/>
      </w:r>
      <w:r w:rsidR="00346AED">
        <w:rPr>
          <w:noProof/>
        </w:rPr>
        <w:t xml:space="preserve"> </w:t>
      </w:r>
      <w:r w:rsidRPr="00812A05">
        <w:rPr>
          <w:cs/>
        </w:rPr>
        <w:t>คำอธิบายยูสเคสการยกยอดวันลา</w:t>
      </w:r>
      <w:bookmarkEnd w:id="202"/>
    </w:p>
    <w:tbl>
      <w:tblPr>
        <w:tblW w:w="8208" w:type="dxa"/>
        <w:jc w:val="center"/>
        <w:tblLayout w:type="fixed"/>
        <w:tblLook w:val="04A0" w:firstRow="1" w:lastRow="0" w:firstColumn="1" w:lastColumn="0" w:noHBand="0" w:noVBand="1"/>
      </w:tblPr>
      <w:tblGrid>
        <w:gridCol w:w="3920"/>
        <w:gridCol w:w="1931"/>
        <w:gridCol w:w="2357"/>
      </w:tblGrid>
      <w:tr w:rsidR="00D8794D" w:rsidRPr="00812A05" w:rsidTr="00D8794D">
        <w:trPr>
          <w:trHeight w:val="1"/>
          <w:jc w:val="center"/>
        </w:trPr>
        <w:tc>
          <w:tcPr>
            <w:tcW w:w="3920"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ชื่อยูสเคส</w:t>
            </w:r>
            <w:r w:rsidRPr="00812A05">
              <w:t>: Brought Forward</w:t>
            </w:r>
          </w:p>
        </w:tc>
        <w:tc>
          <w:tcPr>
            <w:tcW w:w="1931"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รหัส</w:t>
            </w:r>
            <w:r w:rsidRPr="00812A05">
              <w:t>: UC01</w:t>
            </w:r>
          </w:p>
        </w:tc>
        <w:tc>
          <w:tcPr>
            <w:tcW w:w="2357"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rPr>
                <w:cs/>
              </w:rPr>
            </w:pPr>
            <w:r w:rsidRPr="00812A05">
              <w:rPr>
                <w:b/>
                <w:bCs/>
                <w:cs/>
              </w:rPr>
              <w:t>ระดับความสำคัญ</w:t>
            </w:r>
            <w:r w:rsidRPr="00812A05">
              <w:t xml:space="preserve">: </w:t>
            </w:r>
            <w:r w:rsidRPr="00812A05">
              <w:rPr>
                <w:cs/>
              </w:rPr>
              <w:t>สูง</w:t>
            </w:r>
          </w:p>
        </w:tc>
      </w:tr>
      <w:tr w:rsidR="00D8794D" w:rsidRPr="00812A05" w:rsidTr="00D8794D">
        <w:trPr>
          <w:trHeight w:val="1"/>
          <w:jc w:val="center"/>
        </w:trPr>
        <w:tc>
          <w:tcPr>
            <w:tcW w:w="3920"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ผู้กระทำหลัก</w:t>
            </w:r>
            <w:r w:rsidRPr="00812A05">
              <w:t>:  HR Admin</w:t>
            </w:r>
          </w:p>
        </w:tc>
        <w:tc>
          <w:tcPr>
            <w:tcW w:w="4288" w:type="dxa"/>
            <w:gridSpan w:val="2"/>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ชนิดยูสเคส</w:t>
            </w:r>
            <w:r w:rsidRPr="00812A05">
              <w:t xml:space="preserve">: </w:t>
            </w:r>
            <w:r w:rsidRPr="00812A05">
              <w:rPr>
                <w:cs/>
              </w:rPr>
              <w:t>รายละเอียดและสาระสำคัญ</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cs/>
              </w:rPr>
            </w:pPr>
            <w:r w:rsidRPr="00812A05">
              <w:rPr>
                <w:b/>
                <w:bCs/>
                <w:cs/>
              </w:rPr>
              <w:t>ผู้มีส่วนเกี่ยวข้อง</w:t>
            </w:r>
            <w:r w:rsidRPr="00812A05">
              <w:rPr>
                <w:b/>
                <w:bCs/>
              </w:rPr>
              <w:t>:</w:t>
            </w:r>
          </w:p>
          <w:p w:rsidR="00D8794D" w:rsidRPr="00812A05" w:rsidRDefault="00D8794D" w:rsidP="00D8794D">
            <w:pPr>
              <w:pStyle w:val="ListParagraph"/>
              <w:autoSpaceDE w:val="0"/>
              <w:autoSpaceDN w:val="0"/>
              <w:spacing w:line="240" w:lineRule="auto"/>
              <w:rPr>
                <w:cs/>
              </w:rPr>
            </w:pPr>
            <w:r w:rsidRPr="00812A05">
              <w:t xml:space="preserve">HR Admin – </w:t>
            </w:r>
            <w:r w:rsidRPr="00812A05">
              <w:rPr>
                <w:cs/>
              </w:rPr>
              <w:t>ทำการยกยอดวันลาคงเหลือของพนักงาน</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rPr>
            </w:pPr>
            <w:r w:rsidRPr="00812A05">
              <w:rPr>
                <w:b/>
                <w:bCs/>
                <w:cs/>
              </w:rPr>
              <w:t>รายละเอียดยูสเคส</w:t>
            </w:r>
            <w:r w:rsidRPr="00812A05">
              <w:rPr>
                <w:b/>
                <w:bCs/>
              </w:rPr>
              <w:t xml:space="preserve">: </w:t>
            </w:r>
          </w:p>
          <w:p w:rsidR="00D8794D" w:rsidRPr="00812A05" w:rsidRDefault="00D8794D" w:rsidP="00D8794D">
            <w:pPr>
              <w:autoSpaceDE w:val="0"/>
              <w:autoSpaceDN w:val="0"/>
              <w:adjustRightInd w:val="0"/>
              <w:ind w:left="709" w:firstLine="11"/>
              <w:rPr>
                <w:cs/>
              </w:rPr>
            </w:pPr>
            <w:r w:rsidRPr="00812A05">
              <w:rPr>
                <w:cs/>
              </w:rPr>
              <w:t>ยูสเคสนี้อธิบายถึงขั้นตอนที่</w:t>
            </w:r>
            <w:r w:rsidRPr="00812A05">
              <w:t xml:space="preserve"> HRAdmin </w:t>
            </w:r>
            <w:r w:rsidRPr="00812A05">
              <w:rPr>
                <w:cs/>
              </w:rPr>
              <w:t>ทำการยกยอดวันลาคงเหลือของพนักงานในปีที่ผ่านมาไปยังปีปัจจุบัน</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rPr>
            </w:pPr>
            <w:r w:rsidRPr="00812A05">
              <w:rPr>
                <w:b/>
                <w:bCs/>
                <w:cs/>
              </w:rPr>
              <w:t>สิ่งกระตุ้น</w:t>
            </w:r>
            <w:r w:rsidRPr="00812A05">
              <w:rPr>
                <w:b/>
                <w:bCs/>
              </w:rPr>
              <w:t xml:space="preserve">: </w:t>
            </w:r>
          </w:p>
          <w:p w:rsidR="00D8794D" w:rsidRPr="00812A05" w:rsidRDefault="00D8794D" w:rsidP="00D8794D">
            <w:pPr>
              <w:autoSpaceDE w:val="0"/>
              <w:autoSpaceDN w:val="0"/>
              <w:adjustRightInd w:val="0"/>
              <w:ind w:left="720"/>
            </w:pPr>
            <w:r w:rsidRPr="00812A05">
              <w:t xml:space="preserve"> HR Admin </w:t>
            </w:r>
            <w:r w:rsidRPr="00812A05">
              <w:rPr>
                <w:cs/>
              </w:rPr>
              <w:t>ต้องการยกยอดวันลาคงเหลือของพนักงาน</w:t>
            </w:r>
          </w:p>
        </w:tc>
      </w:tr>
      <w:tr w:rsidR="00D8794D" w:rsidRPr="00812A05" w:rsidTr="00D8794D">
        <w:trPr>
          <w:trHeight w:val="52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pPr>
            <w:r w:rsidRPr="00812A05">
              <w:rPr>
                <w:b/>
                <w:bCs/>
                <w:cs/>
              </w:rPr>
              <w:t>ยูสเคสที่เกี่ยวข้อง</w:t>
            </w:r>
            <w:r w:rsidRPr="00812A05">
              <w:rPr>
                <w:b/>
                <w:bCs/>
              </w:rPr>
              <w:t>:</w:t>
            </w:r>
            <w:r w:rsidRPr="00812A05">
              <w:t xml:space="preserve"> -</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rPr>
            </w:pPr>
            <w:r w:rsidRPr="00812A05">
              <w:rPr>
                <w:b/>
                <w:bCs/>
                <w:cs/>
              </w:rPr>
              <w:t>ภาวะก่อนทำงาน</w:t>
            </w:r>
            <w:r w:rsidRPr="00812A05">
              <w:rPr>
                <w:b/>
                <w:bCs/>
              </w:rPr>
              <w:t>:</w:t>
            </w:r>
          </w:p>
          <w:p w:rsidR="00D8794D" w:rsidRPr="00812A05" w:rsidRDefault="00D8794D" w:rsidP="00D8794D">
            <w:pPr>
              <w:autoSpaceDE w:val="0"/>
              <w:autoSpaceDN w:val="0"/>
              <w:adjustRightInd w:val="0"/>
              <w:ind w:left="720"/>
            </w:pPr>
            <w:r w:rsidRPr="00812A05">
              <w:rPr>
                <w:cs/>
              </w:rPr>
              <w:t>พนักงานทุกคนได้บันทึกการลาของปีที่ผ่านมาครบถ้วนแล้ว</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rPr>
            </w:pPr>
            <w:r w:rsidRPr="00812A05">
              <w:rPr>
                <w:b/>
                <w:bCs/>
                <w:cs/>
              </w:rPr>
              <w:t>ภาวะหลังทำงาน</w:t>
            </w:r>
            <w:r w:rsidRPr="00812A05">
              <w:rPr>
                <w:b/>
                <w:bCs/>
              </w:rPr>
              <w:t>:</w:t>
            </w:r>
          </w:p>
          <w:p w:rsidR="00D8794D" w:rsidRPr="00812A05" w:rsidRDefault="00D8794D" w:rsidP="00D8794D">
            <w:pPr>
              <w:autoSpaceDE w:val="0"/>
              <w:autoSpaceDN w:val="0"/>
              <w:adjustRightInd w:val="0"/>
              <w:ind w:left="720"/>
              <w:rPr>
                <w:b/>
                <w:bCs/>
                <w:cs/>
              </w:rPr>
            </w:pPr>
            <w:r w:rsidRPr="00812A05">
              <w:rPr>
                <w:cs/>
              </w:rPr>
              <w:t>ข้อมูลจำนวนวันลาที่ยกยอดมาถูกแสดงในหน้าบันทึกการลาของพนักงานแต่ละคน</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pPr>
            <w:r w:rsidRPr="00812A05">
              <w:rPr>
                <w:b/>
                <w:bCs/>
                <w:cs/>
              </w:rPr>
              <w:t>สายงานปกติ</w:t>
            </w:r>
            <w:r w:rsidRPr="00812A05">
              <w:t>:</w:t>
            </w:r>
          </w:p>
          <w:p w:rsidR="00D8794D" w:rsidRPr="00812A05" w:rsidRDefault="00D8794D" w:rsidP="00396A50">
            <w:pPr>
              <w:pStyle w:val="ListParagraph"/>
              <w:widowControl/>
              <w:numPr>
                <w:ilvl w:val="0"/>
                <w:numId w:val="30"/>
              </w:numPr>
              <w:tabs>
                <w:tab w:val="left" w:pos="525"/>
              </w:tabs>
              <w:autoSpaceDE w:val="0"/>
              <w:autoSpaceDN w:val="0"/>
              <w:spacing w:line="240" w:lineRule="auto"/>
              <w:jc w:val="left"/>
              <w:textAlignment w:val="auto"/>
            </w:pPr>
            <w:r w:rsidRPr="00812A05">
              <w:rPr>
                <w:cs/>
              </w:rPr>
              <w:t>ล็อกอินเข้าสู่ระบบ</w:t>
            </w:r>
          </w:p>
          <w:p w:rsidR="00D8794D" w:rsidRPr="00812A05" w:rsidRDefault="00D8794D" w:rsidP="00396A50">
            <w:pPr>
              <w:pStyle w:val="ListParagraph"/>
              <w:widowControl/>
              <w:numPr>
                <w:ilvl w:val="0"/>
                <w:numId w:val="30"/>
              </w:numPr>
              <w:tabs>
                <w:tab w:val="left" w:pos="525"/>
              </w:tabs>
              <w:autoSpaceDE w:val="0"/>
              <w:autoSpaceDN w:val="0"/>
              <w:spacing w:line="240" w:lineRule="auto"/>
              <w:jc w:val="left"/>
              <w:textAlignment w:val="auto"/>
            </w:pPr>
            <w:r w:rsidRPr="00812A05">
              <w:rPr>
                <w:cs/>
              </w:rPr>
              <w:t>ระบบแสดงเมนูส่วน HR</w:t>
            </w:r>
            <w:r w:rsidRPr="00812A05">
              <w:t xml:space="preserve"> Admin</w:t>
            </w:r>
          </w:p>
          <w:p w:rsidR="00D8794D" w:rsidRPr="00812A05" w:rsidRDefault="00D8794D" w:rsidP="00396A50">
            <w:pPr>
              <w:pStyle w:val="ListParagraph"/>
              <w:widowControl/>
              <w:numPr>
                <w:ilvl w:val="0"/>
                <w:numId w:val="30"/>
              </w:numPr>
              <w:tabs>
                <w:tab w:val="left" w:pos="525"/>
              </w:tabs>
              <w:autoSpaceDE w:val="0"/>
              <w:autoSpaceDN w:val="0"/>
              <w:spacing w:line="240" w:lineRule="auto"/>
              <w:jc w:val="left"/>
              <w:textAlignment w:val="auto"/>
            </w:pPr>
            <w:r w:rsidRPr="00812A05">
              <w:rPr>
                <w:cs/>
              </w:rPr>
              <w:t>เลือกเมนู</w:t>
            </w:r>
            <w:r w:rsidRPr="00812A05">
              <w:t xml:space="preserve"> “Year-End Brought Forward”</w:t>
            </w:r>
          </w:p>
        </w:tc>
      </w:tr>
    </w:tbl>
    <w:p w:rsidR="00CF6B2E" w:rsidRDefault="00CF6B2E" w:rsidP="00D8794D">
      <w:pPr>
        <w:pStyle w:val="ComplexCordiaNew"/>
        <w:numPr>
          <w:ilvl w:val="0"/>
          <w:numId w:val="0"/>
        </w:numPr>
        <w:spacing w:before="120"/>
        <w:rPr>
          <w:rFonts w:cstheme="minorBidi"/>
        </w:rPr>
      </w:pPr>
      <w:bookmarkStart w:id="203" w:name="_Toc319451094"/>
      <w:bookmarkStart w:id="204" w:name="_Toc319705745"/>
      <w:bookmarkStart w:id="205" w:name="_Toc321360505"/>
    </w:p>
    <w:p w:rsidR="00D8794D" w:rsidRPr="00812A05" w:rsidRDefault="00D8794D" w:rsidP="00CF6B2E">
      <w:r w:rsidRPr="00812A05">
        <w:rPr>
          <w:cs/>
        </w:rPr>
        <w:lastRenderedPageBreak/>
        <w:t xml:space="preserve">ตารางที่ </w:t>
      </w:r>
      <w:r w:rsidR="00A87513" w:rsidRPr="00812A05">
        <w:t xml:space="preserve">5.1 </w:t>
      </w:r>
      <w:r w:rsidRPr="00812A05">
        <w:rPr>
          <w:cs/>
        </w:rPr>
        <w:t>คำอธิบายยูสเคสการยกยอดวันลา (ต่อ)</w:t>
      </w:r>
      <w:bookmarkEnd w:id="203"/>
      <w:bookmarkEnd w:id="204"/>
      <w:bookmarkEnd w:id="205"/>
    </w:p>
    <w:tbl>
      <w:tblPr>
        <w:tblW w:w="8208" w:type="dxa"/>
        <w:jc w:val="center"/>
        <w:tblLayout w:type="fixed"/>
        <w:tblLook w:val="04A0" w:firstRow="1" w:lastRow="0" w:firstColumn="1" w:lastColumn="0" w:noHBand="0" w:noVBand="1"/>
      </w:tblPr>
      <w:tblGrid>
        <w:gridCol w:w="3920"/>
        <w:gridCol w:w="1931"/>
        <w:gridCol w:w="2357"/>
      </w:tblGrid>
      <w:tr w:rsidR="00D8794D" w:rsidRPr="00812A05" w:rsidTr="00D8794D">
        <w:trPr>
          <w:trHeight w:val="1"/>
          <w:jc w:val="center"/>
        </w:trPr>
        <w:tc>
          <w:tcPr>
            <w:tcW w:w="3920"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ชื่อยูสเคส</w:t>
            </w:r>
            <w:r w:rsidRPr="00812A05">
              <w:t>: Brought Forward</w:t>
            </w:r>
          </w:p>
        </w:tc>
        <w:tc>
          <w:tcPr>
            <w:tcW w:w="1931"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รหัส</w:t>
            </w:r>
            <w:r w:rsidRPr="00812A05">
              <w:t>: UC01</w:t>
            </w:r>
          </w:p>
        </w:tc>
        <w:tc>
          <w:tcPr>
            <w:tcW w:w="2357"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rPr>
                <w:cs/>
              </w:rPr>
            </w:pPr>
            <w:r w:rsidRPr="00812A05">
              <w:rPr>
                <w:b/>
                <w:bCs/>
                <w:cs/>
              </w:rPr>
              <w:t>ระดับความสำคัญ</w:t>
            </w:r>
            <w:r w:rsidRPr="00812A05">
              <w:t xml:space="preserve">: </w:t>
            </w:r>
            <w:r w:rsidRPr="00812A05">
              <w:rPr>
                <w:cs/>
              </w:rPr>
              <w:t>สูง</w:t>
            </w:r>
          </w:p>
        </w:tc>
      </w:tr>
      <w:tr w:rsidR="00D8794D" w:rsidRPr="00812A05" w:rsidTr="00D8794D">
        <w:trPr>
          <w:trHeight w:val="1"/>
          <w:jc w:val="center"/>
        </w:trPr>
        <w:tc>
          <w:tcPr>
            <w:tcW w:w="3920"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ผู้กระทำหลัก</w:t>
            </w:r>
            <w:r w:rsidRPr="00812A05">
              <w:t>:  HR Admin</w:t>
            </w:r>
          </w:p>
        </w:tc>
        <w:tc>
          <w:tcPr>
            <w:tcW w:w="4288" w:type="dxa"/>
            <w:gridSpan w:val="2"/>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ชนิดยูสเคส</w:t>
            </w:r>
            <w:r w:rsidRPr="00812A05">
              <w:t xml:space="preserve">: </w:t>
            </w:r>
            <w:r w:rsidRPr="00812A05">
              <w:rPr>
                <w:cs/>
              </w:rPr>
              <w:t>รายละเอียดและสาระสำคัญ</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pPr>
            <w:r w:rsidRPr="00812A05">
              <w:rPr>
                <w:b/>
                <w:bCs/>
                <w:cs/>
              </w:rPr>
              <w:t>สายงานปกติ</w:t>
            </w:r>
            <w:r w:rsidRPr="00812A05">
              <w:rPr>
                <w:b/>
                <w:bCs/>
              </w:rPr>
              <w:t>:</w:t>
            </w:r>
          </w:p>
          <w:p w:rsidR="00D8794D" w:rsidRPr="00812A05" w:rsidRDefault="00D8794D" w:rsidP="00396A50">
            <w:pPr>
              <w:pStyle w:val="ListParagraph"/>
              <w:widowControl/>
              <w:numPr>
                <w:ilvl w:val="0"/>
                <w:numId w:val="30"/>
              </w:numPr>
              <w:tabs>
                <w:tab w:val="left" w:pos="525"/>
              </w:tabs>
              <w:autoSpaceDE w:val="0"/>
              <w:autoSpaceDN w:val="0"/>
              <w:spacing w:line="240" w:lineRule="auto"/>
              <w:jc w:val="left"/>
              <w:textAlignment w:val="auto"/>
            </w:pPr>
            <w:r w:rsidRPr="00812A05">
              <w:rPr>
                <w:cs/>
              </w:rPr>
              <w:t>ระบบแสดงข้อมูล รหัสพนักงาน ชื่อพนักงาน จำนวนวันลาทั้งหมดในปีปัจจุบัน  สิทธิการลาของพนักงาน และวันลาที่ยกยอดมาจากปีที่ผ่านมาของพนักงานทั้งหมด</w:t>
            </w:r>
          </w:p>
          <w:p w:rsidR="00D8794D" w:rsidRPr="00812A05" w:rsidRDefault="00D8794D" w:rsidP="00396A50">
            <w:pPr>
              <w:pStyle w:val="ListParagraph"/>
              <w:widowControl/>
              <w:numPr>
                <w:ilvl w:val="0"/>
                <w:numId w:val="30"/>
              </w:numPr>
              <w:tabs>
                <w:tab w:val="left" w:pos="525"/>
              </w:tabs>
              <w:autoSpaceDE w:val="0"/>
              <w:autoSpaceDN w:val="0"/>
              <w:spacing w:line="240" w:lineRule="auto"/>
              <w:jc w:val="left"/>
              <w:textAlignment w:val="auto"/>
            </w:pPr>
            <w:r w:rsidRPr="00812A05">
              <w:t xml:space="preserve">HR Admin </w:t>
            </w:r>
            <w:r w:rsidRPr="00812A05">
              <w:rPr>
                <w:cs/>
              </w:rPr>
              <w:t>ตรวจสอบความถูกต้องของวันลาที่ยกยอดมา</w:t>
            </w:r>
          </w:p>
          <w:p w:rsidR="00D8794D" w:rsidRPr="00812A05" w:rsidRDefault="00D8794D" w:rsidP="00396A50">
            <w:pPr>
              <w:pStyle w:val="ListParagraph"/>
              <w:widowControl/>
              <w:numPr>
                <w:ilvl w:val="0"/>
                <w:numId w:val="30"/>
              </w:numPr>
              <w:tabs>
                <w:tab w:val="left" w:pos="525"/>
              </w:tabs>
              <w:autoSpaceDE w:val="0"/>
              <w:autoSpaceDN w:val="0"/>
              <w:spacing w:line="240" w:lineRule="auto"/>
              <w:jc w:val="left"/>
              <w:textAlignment w:val="auto"/>
            </w:pPr>
            <w:r w:rsidRPr="00812A05">
              <w:t xml:space="preserve">HR Admin </w:t>
            </w:r>
            <w:r w:rsidRPr="00812A05">
              <w:rPr>
                <w:cs/>
              </w:rPr>
              <w:t>กดปุ่ม</w:t>
            </w:r>
            <w:r w:rsidRPr="00812A05">
              <w:t xml:space="preserve"> “Update All”</w:t>
            </w:r>
            <w:r w:rsidRPr="00812A05">
              <w:rPr>
                <w:cs/>
              </w:rPr>
              <w:t xml:space="preserve"> เพื่อบันทึกข้อมูลวันลาคงเหลือที่ยกยอดมาของพนักงาน</w:t>
            </w:r>
          </w:p>
          <w:p w:rsidR="00D8794D" w:rsidRPr="00812A05" w:rsidRDefault="00D8794D" w:rsidP="00396A50">
            <w:pPr>
              <w:pStyle w:val="ListParagraph"/>
              <w:widowControl/>
              <w:numPr>
                <w:ilvl w:val="0"/>
                <w:numId w:val="30"/>
              </w:numPr>
              <w:tabs>
                <w:tab w:val="left" w:pos="525"/>
              </w:tabs>
              <w:autoSpaceDE w:val="0"/>
              <w:autoSpaceDN w:val="0"/>
              <w:spacing w:line="240" w:lineRule="auto"/>
              <w:jc w:val="left"/>
              <w:textAlignment w:val="auto"/>
            </w:pPr>
            <w:r w:rsidRPr="00812A05">
              <w:rPr>
                <w:cs/>
              </w:rPr>
              <w:t xml:space="preserve"> ระบบแจ้งการบันทึกข้อมูลเสร็จเรียบร้อย</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tcPr>
          <w:p w:rsidR="00D8794D" w:rsidRPr="00812A05" w:rsidRDefault="00D8794D" w:rsidP="00D8794D">
            <w:pPr>
              <w:autoSpaceDE w:val="0"/>
              <w:autoSpaceDN w:val="0"/>
              <w:adjustRightInd w:val="0"/>
              <w:rPr>
                <w:b/>
                <w:bCs/>
              </w:rPr>
            </w:pPr>
            <w:r w:rsidRPr="00812A05">
              <w:rPr>
                <w:b/>
                <w:bCs/>
                <w:cs/>
              </w:rPr>
              <w:t>สายงานย่อย</w:t>
            </w:r>
            <w:r w:rsidRPr="00812A05">
              <w:rPr>
                <w:b/>
                <w:bCs/>
              </w:rPr>
              <w:t>:</w:t>
            </w:r>
          </w:p>
          <w:p w:rsidR="00D8794D" w:rsidRPr="00812A05" w:rsidRDefault="00D8794D" w:rsidP="00396A50">
            <w:pPr>
              <w:pStyle w:val="ListParagraph"/>
              <w:widowControl/>
              <w:numPr>
                <w:ilvl w:val="1"/>
                <w:numId w:val="30"/>
              </w:numPr>
              <w:tabs>
                <w:tab w:val="left" w:pos="525"/>
              </w:tabs>
              <w:autoSpaceDE w:val="0"/>
              <w:autoSpaceDN w:val="0"/>
              <w:spacing w:line="240" w:lineRule="auto"/>
              <w:jc w:val="left"/>
              <w:textAlignment w:val="auto"/>
            </w:pPr>
            <w:r w:rsidRPr="00812A05">
              <w:t xml:space="preserve">HR Admin </w:t>
            </w:r>
            <w:r w:rsidRPr="00812A05">
              <w:rPr>
                <w:cs/>
              </w:rPr>
              <w:t>แก้ไขจำนวนวันลาคงเหลือหากพบว่าวันของพนักงานที่ยอดมาไม่ถูกต้องอันเนื่องมาจากที่ผ่านมาพนักงานคนนั้นมีการบันทึกการลาที่ไม่ถูกต้อง เช่น มีการกรอกวันลาเกิน หรือขาดจากจำนวนวันที่ได้ลาไปจริง ๆ</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pPr>
            <w:r w:rsidRPr="00812A05">
              <w:rPr>
                <w:b/>
                <w:bCs/>
                <w:cs/>
              </w:rPr>
              <w:t>สายงานทางเลือก / สายงานพิเศษ</w:t>
            </w:r>
            <w:r w:rsidRPr="00812A05">
              <w:rPr>
                <w:b/>
                <w:bCs/>
              </w:rPr>
              <w:t>:</w:t>
            </w:r>
          </w:p>
        </w:tc>
      </w:tr>
    </w:tbl>
    <w:p w:rsidR="00D8794D" w:rsidRPr="00812A05" w:rsidRDefault="00D8794D" w:rsidP="00D8794D">
      <w:pPr>
        <w:tabs>
          <w:tab w:val="left" w:pos="3060"/>
        </w:tabs>
        <w:ind w:left="2160"/>
        <w:jc w:val="thaiDistribute"/>
      </w:pPr>
    </w:p>
    <w:p w:rsidR="00D8794D" w:rsidRPr="00812A05" w:rsidRDefault="00D8794D" w:rsidP="00396A50">
      <w:pPr>
        <w:numPr>
          <w:ilvl w:val="4"/>
          <w:numId w:val="20"/>
        </w:numPr>
        <w:tabs>
          <w:tab w:val="left" w:pos="3060"/>
        </w:tabs>
        <w:ind w:left="0" w:firstLine="2160"/>
        <w:jc w:val="thaiDistribute"/>
      </w:pPr>
      <w:r w:rsidRPr="00812A05">
        <w:rPr>
          <w:cs/>
        </w:rPr>
        <w:t>แผนภาพกิจกรรมของการเปลี่ยนแปลงรายการที่</w:t>
      </w:r>
      <w:r w:rsidRPr="00812A05">
        <w:t xml:space="preserve"> 1</w:t>
      </w:r>
      <w:r w:rsidRPr="00812A05">
        <w:rPr>
          <w:cs/>
        </w:rPr>
        <w:t xml:space="preserve"> เป็นแผนภาพที่แสดงกิจกรรมต่าง ๆ ในการยกยอดวันลาคงเหลือของพนักงาน สามารถแสดงแผนภาพกิจกรรมของระบบที่ไม่อิงบริการ และแผนภาพกิจกรรมของระบบอิงบริการในภาคผนวก ก</w:t>
      </w:r>
    </w:p>
    <w:p w:rsidR="00D8794D" w:rsidRPr="00812A05" w:rsidRDefault="00D8794D" w:rsidP="00396A50">
      <w:pPr>
        <w:numPr>
          <w:ilvl w:val="4"/>
          <w:numId w:val="20"/>
        </w:numPr>
        <w:tabs>
          <w:tab w:val="left" w:pos="3060"/>
        </w:tabs>
        <w:ind w:left="0" w:firstLine="2160"/>
        <w:jc w:val="thaiDistribute"/>
      </w:pPr>
      <w:r w:rsidRPr="00812A05">
        <w:rPr>
          <w:cs/>
        </w:rPr>
        <w:t>แผนภาพความสัมพันธ์ของคลาสของการเปลี่ยนแปลงรายการที่</w:t>
      </w:r>
      <w:r w:rsidRPr="00812A05">
        <w:t xml:space="preserve"> 1</w:t>
      </w:r>
      <w:r w:rsidRPr="00812A05">
        <w:rPr>
          <w:cs/>
        </w:rPr>
        <w:t xml:space="preserve"> ประกอบด้วยคลาสที่เกี่ยวข้องกับการเปลี่ยนแปลงนี้ </w:t>
      </w:r>
      <w:r w:rsidRPr="00812A05">
        <w:t>3</w:t>
      </w:r>
      <w:r w:rsidRPr="00812A05">
        <w:rPr>
          <w:cs/>
        </w:rPr>
        <w:t xml:space="preserve"> คลาส ได้แก่ คลาสพนักงาน (</w:t>
      </w:r>
      <w:r w:rsidRPr="00812A05">
        <w:t>Employee)</w:t>
      </w:r>
      <w:r w:rsidRPr="00812A05">
        <w:rPr>
          <w:cs/>
        </w:rPr>
        <w:t xml:space="preserve">  คลาสหมวดหมู่การลา (</w:t>
      </w:r>
      <w:r w:rsidRPr="00812A05">
        <w:t>Leave Category)</w:t>
      </w:r>
      <w:r w:rsidRPr="00812A05">
        <w:rPr>
          <w:cs/>
        </w:rPr>
        <w:t xml:space="preserve"> และคลาสการปรับยอดสิทธิ์การลา (</w:t>
      </w:r>
      <w:r w:rsidRPr="00812A05">
        <w:t>Leave Adjustment)</w:t>
      </w:r>
      <w:r w:rsidRPr="00812A05">
        <w:rPr>
          <w:cs/>
        </w:rPr>
        <w:t xml:space="preserve"> สามารถแสดงแผนภาพความสัมพันธ์ดังรูปที่ </w:t>
      </w:r>
      <w:r w:rsidR="004372B0" w:rsidRPr="00812A05">
        <w:t>5.2</w:t>
      </w:r>
    </w:p>
    <w:p w:rsidR="00D8794D" w:rsidRPr="00812A05" w:rsidRDefault="00D8794D" w:rsidP="00396A50">
      <w:pPr>
        <w:numPr>
          <w:ilvl w:val="4"/>
          <w:numId w:val="20"/>
        </w:numPr>
        <w:tabs>
          <w:tab w:val="left" w:pos="3060"/>
        </w:tabs>
        <w:ind w:left="0" w:firstLine="2160"/>
        <w:jc w:val="thaiDistribute"/>
      </w:pPr>
      <w:r w:rsidRPr="00812A05">
        <w:rPr>
          <w:cs/>
        </w:rPr>
        <w:t>แผนภาพลำดับของการเปลี่ยนแปลงรายการที่</w:t>
      </w:r>
      <w:r w:rsidRPr="00812A05">
        <w:t xml:space="preserve"> 1</w:t>
      </w:r>
      <w:r w:rsidRPr="00812A05">
        <w:rPr>
          <w:cs/>
        </w:rPr>
        <w:t xml:space="preserve"> จะแสดงลำดับขั้นตอนในการคำนวณวันลาคงเหลือที่จะยกยอดของพนักงาน โดยแสดงแผนภาพลำดับการทำงานของระบบไม่อิงบริการ และแผนภาพลำดับการทำงานของระบบอิงบริการในภาคผนวก ก</w:t>
      </w:r>
    </w:p>
    <w:p w:rsidR="003456DC" w:rsidRPr="00812A05" w:rsidRDefault="00D8794D" w:rsidP="007A5C9C">
      <w:pPr>
        <w:jc w:val="center"/>
      </w:pPr>
      <w:r w:rsidRPr="00812A05">
        <w:rPr>
          <w:rFonts w:eastAsia="Cordia New"/>
          <w:noProof/>
        </w:rPr>
        <w:lastRenderedPageBreak/>
        <w:drawing>
          <wp:inline distT="0" distB="0" distL="0" distR="0">
            <wp:extent cx="3223656" cy="2289568"/>
            <wp:effectExtent l="19050" t="0" r="0" b="0"/>
            <wp:docPr id="2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1" cstate="print"/>
                    <a:srcRect l="5934" t="10713" r="6675" b="7791"/>
                    <a:stretch>
                      <a:fillRect/>
                    </a:stretch>
                  </pic:blipFill>
                  <pic:spPr bwMode="auto">
                    <a:xfrm>
                      <a:off x="0" y="0"/>
                      <a:ext cx="3223656" cy="2289568"/>
                    </a:xfrm>
                    <a:prstGeom prst="rect">
                      <a:avLst/>
                    </a:prstGeom>
                    <a:noFill/>
                    <a:ln w="9525">
                      <a:noFill/>
                      <a:miter lim="800000"/>
                      <a:headEnd/>
                      <a:tailEnd/>
                    </a:ln>
                  </pic:spPr>
                </pic:pic>
              </a:graphicData>
            </a:graphic>
          </wp:inline>
        </w:drawing>
      </w:r>
    </w:p>
    <w:p w:rsidR="00D8794D" w:rsidRPr="00812A05" w:rsidRDefault="003456DC" w:rsidP="003456DC">
      <w:pPr>
        <w:pStyle w:val="Caption"/>
        <w:rPr>
          <w:rFonts w:eastAsia="Cordia New"/>
        </w:rPr>
      </w:pPr>
      <w:bookmarkStart w:id="206" w:name="_Toc321531942"/>
      <w:r w:rsidRPr="00812A05">
        <w:rPr>
          <w:cs/>
        </w:rPr>
        <w:t xml:space="preserve">รูป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2</w:t>
      </w:r>
      <w:r w:rsidR="00B06AEA">
        <w:rPr>
          <w:noProof/>
        </w:rPr>
        <w:fldChar w:fldCharType="end"/>
      </w:r>
      <w:bookmarkStart w:id="207" w:name="_Toc319917456"/>
      <w:r w:rsidRPr="00812A05">
        <w:rPr>
          <w:cs/>
        </w:rPr>
        <w:t xml:space="preserve"> แผนภาพความสัมพันธ์ของคลาสของการเปลี่ยนแปลงรายการที่ </w:t>
      </w:r>
      <w:r w:rsidRPr="00812A05">
        <w:t>1</w:t>
      </w:r>
      <w:bookmarkEnd w:id="206"/>
      <w:bookmarkEnd w:id="207"/>
    </w:p>
    <w:p w:rsidR="00D8794D" w:rsidRPr="00812A05" w:rsidRDefault="00D8794D" w:rsidP="00D8794D">
      <w:pPr>
        <w:pStyle w:val="ComplexCordiaNew0"/>
        <w:numPr>
          <w:ilvl w:val="0"/>
          <w:numId w:val="0"/>
        </w:numPr>
        <w:spacing w:before="0" w:after="120"/>
        <w:jc w:val="left"/>
        <w:rPr>
          <w:rFonts w:cstheme="minorBidi"/>
        </w:rPr>
      </w:pPr>
    </w:p>
    <w:p w:rsidR="00D8794D" w:rsidRPr="00812A05" w:rsidRDefault="00D8794D" w:rsidP="00396A50">
      <w:pPr>
        <w:numPr>
          <w:ilvl w:val="3"/>
          <w:numId w:val="20"/>
        </w:numPr>
        <w:ind w:left="2160"/>
      </w:pPr>
      <w:r w:rsidRPr="00812A05">
        <w:rPr>
          <w:cs/>
        </w:rPr>
        <w:t>การพัฒนาระบบ</w:t>
      </w:r>
    </w:p>
    <w:p w:rsidR="00D8794D" w:rsidRPr="00812A05" w:rsidRDefault="00D8794D" w:rsidP="00D8794D">
      <w:pPr>
        <w:ind w:firstLine="1440"/>
        <w:jc w:val="thaiDistribute"/>
        <w:rPr>
          <w:rFonts w:eastAsia="Angsana New"/>
        </w:rPr>
      </w:pPr>
      <w:r w:rsidRPr="00812A05">
        <w:rPr>
          <w:rFonts w:eastAsia="Angsana New"/>
          <w:cs/>
        </w:rPr>
        <w:t>ในส่วนนี้จะแสดงหน้าจอในการใช้งานโปรแกรมของการยกยอดวันลา โดย</w:t>
      </w:r>
      <w:r w:rsidRPr="00812A05">
        <w:rPr>
          <w:rFonts w:eastAsia="Angsana New"/>
        </w:rPr>
        <w:t xml:space="preserve"> HR Admin </w:t>
      </w:r>
      <w:r w:rsidRPr="00812A05">
        <w:rPr>
          <w:rFonts w:eastAsia="Angsana New"/>
          <w:cs/>
        </w:rPr>
        <w:t>เมื่อล็อกอินเข้าสู่ระบบแล้วจะทำการเลือกเมนู</w:t>
      </w:r>
      <w:r w:rsidRPr="00812A05">
        <w:rPr>
          <w:rFonts w:eastAsia="Angsana New"/>
        </w:rPr>
        <w:t xml:space="preserve"> Year-End Leave Bring Forward </w:t>
      </w:r>
      <w:r w:rsidRPr="00812A05">
        <w:rPr>
          <w:rFonts w:eastAsia="Angsana New"/>
          <w:cs/>
        </w:rPr>
        <w:t xml:space="preserve">ดังรูปที่ </w:t>
      </w:r>
      <w:r w:rsidR="003456DC" w:rsidRPr="00812A05">
        <w:rPr>
          <w:rFonts w:eastAsia="Angsana New"/>
        </w:rPr>
        <w:t>5.3</w:t>
      </w:r>
      <w:r w:rsidRPr="00812A05">
        <w:rPr>
          <w:rFonts w:eastAsia="Angsana New"/>
          <w:cs/>
        </w:rPr>
        <w:t xml:space="preserve"> จากนั้นระบบจะแสดงหน้าจอการยกยอดวันลาคงเหลือของพนักงานดังรูปที่ </w:t>
      </w:r>
      <w:r w:rsidR="003456DC" w:rsidRPr="00812A05">
        <w:rPr>
          <w:rFonts w:eastAsia="Angsana New"/>
        </w:rPr>
        <w:t>5.4</w:t>
      </w:r>
      <w:r w:rsidR="00640BDB">
        <w:rPr>
          <w:rFonts w:eastAsia="Angsana New"/>
        </w:rPr>
        <w:t xml:space="preserve"> </w:t>
      </w:r>
      <w:r w:rsidRPr="00812A05">
        <w:rPr>
          <w:rFonts w:eastAsia="Angsana New"/>
          <w:cs/>
        </w:rPr>
        <w:t>โดยหน้าจอจะแสดงข้อมูล รหัสพนักงาน ชื่อพนักงาน สิทธิ์การลาคงเหลือของพนักงานในปีปัจจุบัน สิทธิ์การลาของพนักงานในปีนั้น และจำนวนวันลาที่ยกยอดมาจากปีที่ผ่านมา</w:t>
      </w:r>
    </w:p>
    <w:p w:rsidR="00D8794D" w:rsidRPr="00812A05" w:rsidRDefault="00D8794D" w:rsidP="00D8794D">
      <w:pPr>
        <w:ind w:firstLine="1440"/>
        <w:jc w:val="thaiDistribute"/>
        <w:rPr>
          <w:rFonts w:eastAsia="Angsana New"/>
        </w:rPr>
      </w:pPr>
    </w:p>
    <w:p w:rsidR="003456DC" w:rsidRPr="00812A05" w:rsidRDefault="00D8794D" w:rsidP="00EF055C">
      <w:r w:rsidRPr="00812A05">
        <w:rPr>
          <w:noProof/>
        </w:rPr>
        <w:drawing>
          <wp:inline distT="0" distB="0" distL="0" distR="0">
            <wp:extent cx="5274310" cy="2711441"/>
            <wp:effectExtent l="19050" t="0" r="254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srcRect/>
                    <a:stretch>
                      <a:fillRect/>
                    </a:stretch>
                  </pic:blipFill>
                  <pic:spPr bwMode="auto">
                    <a:xfrm>
                      <a:off x="0" y="0"/>
                      <a:ext cx="5274310" cy="2711441"/>
                    </a:xfrm>
                    <a:prstGeom prst="rect">
                      <a:avLst/>
                    </a:prstGeom>
                    <a:noFill/>
                    <a:ln w="9525">
                      <a:noFill/>
                      <a:miter lim="800000"/>
                      <a:headEnd/>
                      <a:tailEnd/>
                    </a:ln>
                  </pic:spPr>
                </pic:pic>
              </a:graphicData>
            </a:graphic>
          </wp:inline>
        </w:drawing>
      </w:r>
    </w:p>
    <w:p w:rsidR="00D8794D" w:rsidRPr="00812A05" w:rsidRDefault="003456DC" w:rsidP="003456DC">
      <w:pPr>
        <w:pStyle w:val="Caption"/>
      </w:pPr>
      <w:bookmarkStart w:id="208" w:name="_Toc321531943"/>
      <w:r w:rsidRPr="00812A05">
        <w:rPr>
          <w:cs/>
        </w:rPr>
        <w:t xml:space="preserve">รูป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3</w:t>
      </w:r>
      <w:r w:rsidR="00B06AEA">
        <w:rPr>
          <w:noProof/>
        </w:rPr>
        <w:fldChar w:fldCharType="end"/>
      </w:r>
      <w:bookmarkStart w:id="209" w:name="_Toc319917457"/>
      <w:r w:rsidR="006350A0">
        <w:rPr>
          <w:noProof/>
        </w:rPr>
        <w:t xml:space="preserve"> </w:t>
      </w:r>
      <w:r w:rsidRPr="00812A05">
        <w:rPr>
          <w:cs/>
        </w:rPr>
        <w:t>หน้าจอเมนูส่วนการยกยอดวันลา</w:t>
      </w:r>
      <w:bookmarkEnd w:id="208"/>
      <w:bookmarkEnd w:id="209"/>
    </w:p>
    <w:p w:rsidR="00D8794D" w:rsidRPr="00812A05" w:rsidRDefault="00D8794D" w:rsidP="00D8794D">
      <w:pPr>
        <w:pStyle w:val="ComplexCordiaNew0"/>
        <w:numPr>
          <w:ilvl w:val="0"/>
          <w:numId w:val="0"/>
        </w:numPr>
        <w:spacing w:before="0" w:after="120"/>
        <w:ind w:left="576"/>
        <w:jc w:val="left"/>
        <w:rPr>
          <w:rFonts w:cstheme="minorBidi"/>
        </w:rPr>
      </w:pPr>
    </w:p>
    <w:p w:rsidR="003456DC" w:rsidRPr="00812A05" w:rsidRDefault="00D8794D" w:rsidP="00EF055C">
      <w:r w:rsidRPr="00812A05">
        <w:rPr>
          <w:noProof/>
        </w:rPr>
        <w:lastRenderedPageBreak/>
        <w:drawing>
          <wp:inline distT="0" distB="0" distL="0" distR="0">
            <wp:extent cx="5041334" cy="3046667"/>
            <wp:effectExtent l="19050" t="0" r="6916"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53"/>
                    <a:srcRect/>
                    <a:stretch>
                      <a:fillRect/>
                    </a:stretch>
                  </pic:blipFill>
                  <pic:spPr bwMode="auto">
                    <a:xfrm>
                      <a:off x="0" y="0"/>
                      <a:ext cx="5041334" cy="3046667"/>
                    </a:xfrm>
                    <a:prstGeom prst="rect">
                      <a:avLst/>
                    </a:prstGeom>
                    <a:noFill/>
                    <a:ln w="9525">
                      <a:noFill/>
                      <a:miter lim="800000"/>
                      <a:headEnd/>
                      <a:tailEnd/>
                    </a:ln>
                  </pic:spPr>
                </pic:pic>
              </a:graphicData>
            </a:graphic>
          </wp:inline>
        </w:drawing>
      </w:r>
    </w:p>
    <w:p w:rsidR="00D8794D" w:rsidRPr="00812A05" w:rsidRDefault="003456DC" w:rsidP="003456DC">
      <w:pPr>
        <w:pStyle w:val="Caption"/>
      </w:pPr>
      <w:bookmarkStart w:id="210" w:name="_Toc321531944"/>
      <w:r w:rsidRPr="00812A05">
        <w:rPr>
          <w:cs/>
        </w:rPr>
        <w:t xml:space="preserve">รูป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4</w:t>
      </w:r>
      <w:r w:rsidR="00B06AEA">
        <w:rPr>
          <w:noProof/>
        </w:rPr>
        <w:fldChar w:fldCharType="end"/>
      </w:r>
      <w:bookmarkStart w:id="211" w:name="_Toc319917458"/>
      <w:r w:rsidRPr="00812A05">
        <w:rPr>
          <w:cs/>
        </w:rPr>
        <w:t xml:space="preserve"> หน้าจอการยกยอดวันลา</w:t>
      </w:r>
      <w:bookmarkEnd w:id="210"/>
      <w:bookmarkEnd w:id="211"/>
    </w:p>
    <w:p w:rsidR="00D8794D" w:rsidRPr="00812A05" w:rsidRDefault="00D8794D" w:rsidP="00396A50">
      <w:pPr>
        <w:numPr>
          <w:ilvl w:val="3"/>
          <w:numId w:val="20"/>
        </w:numPr>
        <w:ind w:left="2160"/>
      </w:pPr>
      <w:r w:rsidRPr="00812A05">
        <w:rPr>
          <w:cs/>
        </w:rPr>
        <w:t>การทดสอบระบบ</w:t>
      </w:r>
    </w:p>
    <w:p w:rsidR="003456DC" w:rsidRPr="00812A05" w:rsidRDefault="00D8794D" w:rsidP="003456DC">
      <w:pPr>
        <w:ind w:firstLine="1440"/>
        <w:jc w:val="thaiDistribute"/>
        <w:rPr>
          <w:rFonts w:eastAsia="Angsana New"/>
        </w:rPr>
      </w:pPr>
      <w:r w:rsidRPr="00812A05">
        <w:rPr>
          <w:rFonts w:eastAsia="Angsana New"/>
          <w:cs/>
        </w:rPr>
        <w:t xml:space="preserve">การทดสอบระบบจะเป็นการทดสอบตามฟังก์ชันการทำงานของโปรแกรม ซึ่งการทดสอบของการเปลี่ยนแปลงรายการที่ </w:t>
      </w:r>
      <w:r w:rsidRPr="00812A05">
        <w:rPr>
          <w:rFonts w:eastAsia="Angsana New"/>
        </w:rPr>
        <w:t xml:space="preserve">1 </w:t>
      </w:r>
      <w:r w:rsidRPr="00812A05">
        <w:rPr>
          <w:rFonts w:eastAsia="Angsana New"/>
          <w:cs/>
        </w:rPr>
        <w:t>นี้จะเป็นการทดสอบฟังก์ชันการยกยอดวันลาคงเหลือ โดยกรณีทดสอบของระบบที่ไม่อิงบริการแสดงดังตารางที่</w:t>
      </w:r>
      <w:r w:rsidR="004A1694">
        <w:rPr>
          <w:rFonts w:eastAsia="Angsana New"/>
        </w:rPr>
        <w:t xml:space="preserve"> </w:t>
      </w:r>
      <w:r w:rsidR="003456DC" w:rsidRPr="00812A05">
        <w:rPr>
          <w:rFonts w:eastAsia="Angsana New"/>
        </w:rPr>
        <w:t>5.2</w:t>
      </w:r>
      <w:r w:rsidRPr="00812A05">
        <w:rPr>
          <w:rFonts w:eastAsia="Angsana New"/>
          <w:cs/>
        </w:rPr>
        <w:t xml:space="preserve"> และกรณีทดสอบของระบบอิงบริการแสดงดังตารางที่ </w:t>
      </w:r>
      <w:r w:rsidRPr="00812A05">
        <w:rPr>
          <w:rFonts w:eastAsia="Angsana New"/>
        </w:rPr>
        <w:t>5</w:t>
      </w:r>
      <w:r w:rsidR="003456DC" w:rsidRPr="00812A05">
        <w:rPr>
          <w:rFonts w:eastAsia="Angsana New"/>
        </w:rPr>
        <w:t>.3</w:t>
      </w:r>
    </w:p>
    <w:p w:rsidR="003456DC" w:rsidRPr="00812A05" w:rsidRDefault="003456DC" w:rsidP="003456DC">
      <w:pPr>
        <w:ind w:firstLine="1440"/>
        <w:jc w:val="thaiDistribute"/>
        <w:rPr>
          <w:rFonts w:eastAsia="Angsana New"/>
        </w:rPr>
      </w:pPr>
    </w:p>
    <w:p w:rsidR="00D0372E" w:rsidRDefault="00D0372E" w:rsidP="00D0372E">
      <w:pPr>
        <w:pStyle w:val="Caption"/>
        <w:keepNext/>
        <w:jc w:val="left"/>
      </w:pPr>
      <w:bookmarkStart w:id="212" w:name="_Toc321528665"/>
      <w:r>
        <w:rPr>
          <w:cs/>
        </w:rPr>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2</w:t>
      </w:r>
      <w:r w:rsidR="00B06AEA">
        <w:rPr>
          <w:noProof/>
        </w:rPr>
        <w:fldChar w:fldCharType="end"/>
      </w:r>
      <w:r w:rsidR="00C13FA8">
        <w:rPr>
          <w:noProof/>
        </w:rPr>
        <w:t xml:space="preserve"> </w:t>
      </w:r>
      <w:r w:rsidRPr="00812A05">
        <w:rPr>
          <w:cs/>
        </w:rPr>
        <w:t>การทดสอบการยกยอดวันลาคงเหลือ</w:t>
      </w:r>
      <w:r w:rsidRPr="00812A05">
        <w:t xml:space="preserve"> (Non Service)</w:t>
      </w:r>
      <w:bookmarkEnd w:id="212"/>
    </w:p>
    <w:tbl>
      <w:tblPr>
        <w:tblW w:w="8237" w:type="dxa"/>
        <w:tblInd w:w="93" w:type="dxa"/>
        <w:tblLook w:val="04A0" w:firstRow="1" w:lastRow="0" w:firstColumn="1" w:lastColumn="0" w:noHBand="0" w:noVBand="1"/>
      </w:tblPr>
      <w:tblGrid>
        <w:gridCol w:w="1858"/>
        <w:gridCol w:w="2365"/>
        <w:gridCol w:w="2029"/>
        <w:gridCol w:w="1985"/>
      </w:tblGrid>
      <w:tr w:rsidR="00D8794D" w:rsidRPr="00812A05" w:rsidTr="00D8794D">
        <w:trPr>
          <w:trHeight w:val="465"/>
        </w:trPr>
        <w:tc>
          <w:tcPr>
            <w:tcW w:w="1858" w:type="dxa"/>
            <w:tcBorders>
              <w:top w:val="single" w:sz="4" w:space="0" w:color="auto"/>
              <w:left w:val="single" w:sz="4"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หมายเลขกรณีทดสอบ:</w:t>
            </w:r>
          </w:p>
        </w:tc>
        <w:tc>
          <w:tcPr>
            <w:tcW w:w="2365" w:type="dxa"/>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TC01</w:t>
            </w:r>
          </w:p>
        </w:tc>
        <w:tc>
          <w:tcPr>
            <w:tcW w:w="2029" w:type="dxa"/>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ชื่อกรณีทดสอบ:</w:t>
            </w:r>
          </w:p>
        </w:tc>
        <w:tc>
          <w:tcPr>
            <w:tcW w:w="1985" w:type="dxa"/>
            <w:tcBorders>
              <w:top w:val="single" w:sz="4" w:space="0" w:color="auto"/>
              <w:left w:val="nil"/>
              <w:bottom w:val="single" w:sz="4" w:space="0" w:color="auto"/>
              <w:right w:val="single" w:sz="4"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การยกยอดวันลาคงเหลือ</w:t>
            </w:r>
          </w:p>
        </w:tc>
      </w:tr>
      <w:tr w:rsidR="00D8794D" w:rsidRPr="00812A05" w:rsidTr="00D8794D">
        <w:trPr>
          <w:trHeight w:val="465"/>
        </w:trPr>
        <w:tc>
          <w:tcPr>
            <w:tcW w:w="1858" w:type="dxa"/>
            <w:tcBorders>
              <w:top w:val="single" w:sz="4" w:space="0" w:color="auto"/>
              <w:left w:val="single" w:sz="4"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ระบบ:</w:t>
            </w:r>
          </w:p>
        </w:tc>
        <w:tc>
          <w:tcPr>
            <w:tcW w:w="2365" w:type="dxa"/>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Eleave (Non Service)</w:t>
            </w:r>
          </w:p>
        </w:tc>
        <w:tc>
          <w:tcPr>
            <w:tcW w:w="2029" w:type="dxa"/>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ระบบย่อย:</w:t>
            </w:r>
          </w:p>
        </w:tc>
        <w:tc>
          <w:tcPr>
            <w:tcW w:w="1985" w:type="dxa"/>
            <w:tcBorders>
              <w:top w:val="nil"/>
              <w:left w:val="nil"/>
              <w:bottom w:val="single" w:sz="4" w:space="0" w:color="auto"/>
              <w:right w:val="single" w:sz="4"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Leave Brought Forward</w:t>
            </w:r>
          </w:p>
        </w:tc>
      </w:tr>
      <w:tr w:rsidR="00D8794D" w:rsidRPr="00812A05" w:rsidTr="00D8794D">
        <w:trPr>
          <w:trHeight w:val="465"/>
        </w:trPr>
        <w:tc>
          <w:tcPr>
            <w:tcW w:w="1858" w:type="dxa"/>
            <w:tcBorders>
              <w:top w:val="single" w:sz="4" w:space="0" w:color="auto"/>
              <w:left w:val="single" w:sz="4"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ผู้จัดทำ:</w:t>
            </w:r>
          </w:p>
        </w:tc>
        <w:tc>
          <w:tcPr>
            <w:tcW w:w="2365" w:type="dxa"/>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คงสวัสดิ์ โพธิพนม</w:t>
            </w:r>
          </w:p>
        </w:tc>
        <w:tc>
          <w:tcPr>
            <w:tcW w:w="2029" w:type="dxa"/>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วันที่จัดทำ:</w:t>
            </w:r>
          </w:p>
        </w:tc>
        <w:tc>
          <w:tcPr>
            <w:tcW w:w="1985" w:type="dxa"/>
            <w:tcBorders>
              <w:top w:val="nil"/>
              <w:left w:val="nil"/>
              <w:bottom w:val="single" w:sz="4" w:space="0" w:color="auto"/>
              <w:right w:val="single" w:sz="4"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 xml:space="preserve">13 </w:t>
            </w:r>
            <w:r w:rsidRPr="00812A05">
              <w:rPr>
                <w:rFonts w:eastAsia="Times New Roman"/>
                <w:color w:val="000000"/>
                <w:cs/>
              </w:rPr>
              <w:t xml:space="preserve">ธ.ค. </w:t>
            </w:r>
            <w:r w:rsidRPr="00812A05">
              <w:rPr>
                <w:rFonts w:eastAsia="Times New Roman"/>
                <w:color w:val="000000"/>
              </w:rPr>
              <w:t>54</w:t>
            </w:r>
          </w:p>
        </w:tc>
      </w:tr>
      <w:tr w:rsidR="00D8794D" w:rsidRPr="00812A05" w:rsidTr="00D8794D">
        <w:trPr>
          <w:trHeight w:val="465"/>
        </w:trPr>
        <w:tc>
          <w:tcPr>
            <w:tcW w:w="1858" w:type="dxa"/>
            <w:tcBorders>
              <w:top w:val="single" w:sz="4" w:space="0" w:color="auto"/>
              <w:left w:val="single" w:sz="4"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ผู้ทำการทดสอบ:</w:t>
            </w:r>
          </w:p>
        </w:tc>
        <w:tc>
          <w:tcPr>
            <w:tcW w:w="2365" w:type="dxa"/>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คงสวัสดิ์ โพธิพนม</w:t>
            </w:r>
          </w:p>
        </w:tc>
        <w:tc>
          <w:tcPr>
            <w:tcW w:w="2029" w:type="dxa"/>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วันที่ทำการทดสอบ:</w:t>
            </w:r>
          </w:p>
        </w:tc>
        <w:tc>
          <w:tcPr>
            <w:tcW w:w="1985" w:type="dxa"/>
            <w:tcBorders>
              <w:top w:val="nil"/>
              <w:left w:val="nil"/>
              <w:bottom w:val="single" w:sz="4" w:space="0" w:color="auto"/>
              <w:right w:val="single" w:sz="4"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 xml:space="preserve">13 </w:t>
            </w:r>
            <w:r w:rsidRPr="00812A05">
              <w:rPr>
                <w:rFonts w:eastAsia="Times New Roman"/>
                <w:color w:val="000000"/>
                <w:cs/>
              </w:rPr>
              <w:t xml:space="preserve">ธ.ค. </w:t>
            </w:r>
            <w:r w:rsidRPr="00812A05">
              <w:rPr>
                <w:rFonts w:eastAsia="Times New Roman"/>
                <w:color w:val="000000"/>
              </w:rPr>
              <w:t>54</w:t>
            </w:r>
          </w:p>
        </w:tc>
      </w:tr>
      <w:tr w:rsidR="00D8794D" w:rsidRPr="00812A05" w:rsidTr="00D8794D">
        <w:trPr>
          <w:trHeight w:val="480"/>
        </w:trPr>
        <w:tc>
          <w:tcPr>
            <w:tcW w:w="1858" w:type="dxa"/>
            <w:tcBorders>
              <w:top w:val="single" w:sz="4" w:space="0" w:color="auto"/>
              <w:left w:val="single" w:sz="4" w:space="0" w:color="auto"/>
              <w:bottom w:val="single" w:sz="8" w:space="0" w:color="auto"/>
              <w:right w:val="single" w:sz="4" w:space="0" w:color="auto"/>
            </w:tcBorders>
            <w:shd w:val="clear" w:color="000000" w:fill="D8D8D8"/>
            <w:noWrap/>
            <w:vAlign w:val="bottom"/>
            <w:hideMark/>
          </w:tcPr>
          <w:p w:rsidR="00D8794D" w:rsidRPr="00812A05" w:rsidRDefault="00D8794D" w:rsidP="00D8794D">
            <w:pPr>
              <w:rPr>
                <w:rFonts w:eastAsia="Times New Roman"/>
                <w:color w:val="000000"/>
              </w:rPr>
            </w:pPr>
            <w:r w:rsidRPr="00812A05">
              <w:rPr>
                <w:rFonts w:eastAsia="Times New Roman"/>
                <w:color w:val="000000"/>
                <w:cs/>
              </w:rPr>
              <w:t>คำอธิบาย:</w:t>
            </w:r>
          </w:p>
        </w:tc>
        <w:tc>
          <w:tcPr>
            <w:tcW w:w="6379" w:type="dxa"/>
            <w:gridSpan w:val="3"/>
            <w:tcBorders>
              <w:top w:val="single" w:sz="4" w:space="0" w:color="auto"/>
              <w:left w:val="nil"/>
              <w:bottom w:val="single" w:sz="8" w:space="0" w:color="auto"/>
              <w:right w:val="single" w:sz="4" w:space="0" w:color="auto"/>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cs/>
              </w:rPr>
              <w:t>ทำการยกยอดวันลาคงเหลือของพนักงานในปีที่ผ่านมาไปยังปีปัจจุบัน</w:t>
            </w:r>
            <w:r w:rsidRPr="00812A05">
              <w:rPr>
                <w:rFonts w:eastAsia="Times New Roman"/>
                <w:color w:val="000000"/>
              </w:rPr>
              <w:t> </w:t>
            </w:r>
          </w:p>
        </w:tc>
      </w:tr>
      <w:tr w:rsidR="00D8794D" w:rsidRPr="00812A05" w:rsidTr="00D8794D">
        <w:trPr>
          <w:trHeight w:val="465"/>
        </w:trPr>
        <w:tc>
          <w:tcPr>
            <w:tcW w:w="8237" w:type="dxa"/>
            <w:gridSpan w:val="4"/>
            <w:tcBorders>
              <w:top w:val="single" w:sz="8" w:space="0" w:color="auto"/>
              <w:left w:val="single" w:sz="4" w:space="0" w:color="auto"/>
              <w:right w:val="single" w:sz="4" w:space="0" w:color="auto"/>
            </w:tcBorders>
            <w:shd w:val="clear" w:color="auto" w:fill="auto"/>
            <w:noWrap/>
            <w:vAlign w:val="bottom"/>
            <w:hideMark/>
          </w:tcPr>
          <w:p w:rsidR="00D8794D" w:rsidRPr="00812A05" w:rsidRDefault="00D8794D" w:rsidP="00D8794D">
            <w:pPr>
              <w:rPr>
                <w:rFonts w:eastAsia="Times New Roman"/>
                <w:color w:val="000000"/>
              </w:rPr>
            </w:pPr>
            <w:r w:rsidRPr="00812A05">
              <w:rPr>
                <w:cs/>
              </w:rPr>
              <w:t>ภาวะก่อนการทดสอบ</w:t>
            </w:r>
            <w:r w:rsidRPr="00812A05">
              <w:rPr>
                <w:rFonts w:eastAsia="Times New Roman"/>
                <w:color w:val="000000"/>
              </w:rPr>
              <w:t>:</w:t>
            </w:r>
          </w:p>
        </w:tc>
      </w:tr>
      <w:tr w:rsidR="00D8794D" w:rsidRPr="00812A05" w:rsidTr="00D8794D">
        <w:trPr>
          <w:trHeight w:val="465"/>
        </w:trPr>
        <w:tc>
          <w:tcPr>
            <w:tcW w:w="8237" w:type="dxa"/>
            <w:gridSpan w:val="4"/>
            <w:tcBorders>
              <w:top w:val="nil"/>
              <w:left w:val="single" w:sz="4" w:space="0" w:color="auto"/>
              <w:bottom w:val="nil"/>
              <w:right w:val="single" w:sz="4" w:space="0" w:color="auto"/>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1) </w:t>
            </w:r>
            <w:r w:rsidRPr="00812A05">
              <w:rPr>
                <w:rFonts w:eastAsia="Times New Roman"/>
                <w:color w:val="000000"/>
                <w:cs/>
              </w:rPr>
              <w:t>ทำการล็อกอินเข้าสู่ระบบด้วยชื่อผู้ใช้งานที่เป็นผู้ดูแลระบบ</w:t>
            </w:r>
          </w:p>
        </w:tc>
      </w:tr>
      <w:tr w:rsidR="00D8794D" w:rsidRPr="00812A05" w:rsidTr="00D8794D">
        <w:trPr>
          <w:trHeight w:val="582"/>
        </w:trPr>
        <w:tc>
          <w:tcPr>
            <w:tcW w:w="8237" w:type="dxa"/>
            <w:gridSpan w:val="4"/>
            <w:tcBorders>
              <w:top w:val="nil"/>
              <w:left w:val="single" w:sz="4" w:space="0" w:color="auto"/>
              <w:bottom w:val="single" w:sz="4" w:space="0" w:color="auto"/>
              <w:right w:val="single" w:sz="4" w:space="0" w:color="auto"/>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2) </w:t>
            </w:r>
            <w:r w:rsidRPr="00812A05">
              <w:rPr>
                <w:rFonts w:eastAsia="Times New Roman"/>
                <w:color w:val="000000"/>
                <w:cs/>
              </w:rPr>
              <w:t>ระบบแสดงหน้าจอเมนูหลัก</w:t>
            </w:r>
          </w:p>
        </w:tc>
      </w:tr>
    </w:tbl>
    <w:p w:rsidR="003456DC" w:rsidRPr="00812A05" w:rsidRDefault="003456DC" w:rsidP="00D8794D">
      <w:bookmarkStart w:id="213" w:name="_Toc319451096"/>
      <w:bookmarkStart w:id="214" w:name="_Toc319705747"/>
    </w:p>
    <w:p w:rsidR="00D8794D" w:rsidRPr="00812A05" w:rsidRDefault="00D8794D" w:rsidP="00D0372E">
      <w:pPr>
        <w:jc w:val="both"/>
      </w:pPr>
      <w:r w:rsidRPr="00812A05">
        <w:rPr>
          <w:cs/>
        </w:rPr>
        <w:lastRenderedPageBreak/>
        <w:t xml:space="preserve">ตารางที่ </w:t>
      </w:r>
      <w:r w:rsidR="003456DC" w:rsidRPr="00812A05">
        <w:t>5.2</w:t>
      </w:r>
      <w:r w:rsidRPr="00812A05">
        <w:rPr>
          <w:cs/>
        </w:rPr>
        <w:t xml:space="preserve">  การทดสอบการยกยอดวันลาคงเหลือ</w:t>
      </w:r>
      <w:r w:rsidRPr="00812A05">
        <w:t xml:space="preserve"> (Non Service) (</w:t>
      </w:r>
      <w:r w:rsidRPr="00812A05">
        <w:rPr>
          <w:cs/>
        </w:rPr>
        <w:t>ต่อ</w:t>
      </w:r>
      <w:r w:rsidRPr="00812A05">
        <w:t>)</w:t>
      </w:r>
      <w:bookmarkEnd w:id="213"/>
      <w:bookmarkEnd w:id="214"/>
    </w:p>
    <w:tbl>
      <w:tblPr>
        <w:tblW w:w="8237" w:type="dxa"/>
        <w:tblInd w:w="93" w:type="dxa"/>
        <w:tblLook w:val="04A0" w:firstRow="1" w:lastRow="0" w:firstColumn="1" w:lastColumn="0" w:noHBand="0" w:noVBand="1"/>
      </w:tblPr>
      <w:tblGrid>
        <w:gridCol w:w="893"/>
        <w:gridCol w:w="2383"/>
        <w:gridCol w:w="2693"/>
        <w:gridCol w:w="850"/>
        <w:gridCol w:w="1418"/>
      </w:tblGrid>
      <w:tr w:rsidR="00D8794D" w:rsidRPr="00812A05" w:rsidTr="00D8794D">
        <w:trPr>
          <w:trHeight w:val="525"/>
        </w:trPr>
        <w:tc>
          <w:tcPr>
            <w:tcW w:w="893" w:type="dxa"/>
            <w:tcBorders>
              <w:top w:val="single" w:sz="4" w:space="0" w:color="auto"/>
              <w:left w:val="single" w:sz="8" w:space="0" w:color="auto"/>
              <w:bottom w:val="single" w:sz="4" w:space="0" w:color="auto"/>
              <w:right w:val="nil"/>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ขั้นตอน</w:t>
            </w:r>
          </w:p>
        </w:tc>
        <w:tc>
          <w:tcPr>
            <w:tcW w:w="2383" w:type="dxa"/>
            <w:tcBorders>
              <w:top w:val="single" w:sz="4" w:space="0" w:color="auto"/>
              <w:left w:val="single" w:sz="4" w:space="0" w:color="auto"/>
              <w:bottom w:val="single" w:sz="4" w:space="0" w:color="auto"/>
              <w:right w:val="single" w:sz="4" w:space="0" w:color="000000"/>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การทดสอบ</w:t>
            </w:r>
          </w:p>
        </w:tc>
        <w:tc>
          <w:tcPr>
            <w:tcW w:w="2693" w:type="dxa"/>
            <w:tcBorders>
              <w:top w:val="single" w:sz="4" w:space="0" w:color="auto"/>
              <w:left w:val="nil"/>
              <w:bottom w:val="single" w:sz="4" w:space="0" w:color="auto"/>
              <w:right w:val="single" w:sz="4" w:space="0" w:color="000000"/>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ลการทดสอบที่คาดหวัง</w:t>
            </w:r>
          </w:p>
        </w:tc>
        <w:tc>
          <w:tcPr>
            <w:tcW w:w="850" w:type="dxa"/>
            <w:tcBorders>
              <w:top w:val="single" w:sz="4" w:space="0" w:color="auto"/>
              <w:left w:val="nil"/>
              <w:bottom w:val="single" w:sz="4" w:space="0" w:color="auto"/>
              <w:right w:val="single" w:sz="4" w:space="0" w:color="auto"/>
            </w:tcBorders>
            <w:shd w:val="clear" w:color="000000" w:fill="D8D8D8"/>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าน/ไม่ผ่าน</w:t>
            </w:r>
          </w:p>
        </w:tc>
        <w:tc>
          <w:tcPr>
            <w:tcW w:w="1418" w:type="dxa"/>
            <w:tcBorders>
              <w:top w:val="single" w:sz="4" w:space="0" w:color="auto"/>
              <w:left w:val="nil"/>
              <w:bottom w:val="single" w:sz="4" w:space="0" w:color="auto"/>
              <w:right w:val="single" w:sz="8" w:space="0" w:color="auto"/>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หมายเหตุ</w:t>
            </w:r>
          </w:p>
        </w:tc>
      </w:tr>
      <w:tr w:rsidR="00D8794D" w:rsidRPr="00812A05" w:rsidTr="00D8794D">
        <w:trPr>
          <w:trHeight w:val="1815"/>
        </w:trPr>
        <w:tc>
          <w:tcPr>
            <w:tcW w:w="893" w:type="dxa"/>
            <w:tcBorders>
              <w:top w:val="nil"/>
              <w:left w:val="single" w:sz="8" w:space="0" w:color="auto"/>
              <w:bottom w:val="single" w:sz="4" w:space="0" w:color="auto"/>
              <w:right w:val="single" w:sz="4" w:space="0" w:color="auto"/>
            </w:tcBorders>
            <w:shd w:val="clear" w:color="auto" w:fill="auto"/>
            <w:noWrap/>
            <w:hideMark/>
          </w:tcPr>
          <w:p w:rsidR="00D8794D" w:rsidRPr="00812A05" w:rsidRDefault="00D8794D" w:rsidP="00D8794D">
            <w:pPr>
              <w:jc w:val="center"/>
              <w:rPr>
                <w:rFonts w:eastAsia="Times New Roman"/>
                <w:color w:val="000000"/>
              </w:rPr>
            </w:pPr>
            <w:r w:rsidRPr="00812A05">
              <w:rPr>
                <w:rFonts w:eastAsia="Times New Roman"/>
                <w:color w:val="000000"/>
              </w:rPr>
              <w:t>1</w:t>
            </w:r>
          </w:p>
        </w:tc>
        <w:tc>
          <w:tcPr>
            <w:tcW w:w="2383" w:type="dxa"/>
            <w:tcBorders>
              <w:top w:val="single" w:sz="4" w:space="0" w:color="auto"/>
              <w:left w:val="nil"/>
              <w:bottom w:val="single" w:sz="4" w:space="0" w:color="auto"/>
              <w:right w:val="single" w:sz="4" w:space="0" w:color="000000"/>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 xml:space="preserve">เลือกเมนู </w:t>
            </w:r>
            <w:r w:rsidRPr="00812A05">
              <w:rPr>
                <w:rFonts w:eastAsia="Times New Roman"/>
                <w:color w:val="000000"/>
              </w:rPr>
              <w:t>Year-End Leave Bring Forward</w:t>
            </w:r>
          </w:p>
        </w:tc>
        <w:tc>
          <w:tcPr>
            <w:tcW w:w="2693" w:type="dxa"/>
            <w:tcBorders>
              <w:top w:val="single" w:sz="4" w:space="0" w:color="auto"/>
              <w:left w:val="nil"/>
              <w:bottom w:val="single" w:sz="4" w:space="0" w:color="auto"/>
              <w:right w:val="single" w:sz="4" w:space="0" w:color="000000"/>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ระบบแสดงข้อมูลการยกยอดวันลาของพนักงานทั้งหมดในหน้าจอการยกยอดวันลาคงเหลือ</w:t>
            </w:r>
          </w:p>
        </w:tc>
        <w:tc>
          <w:tcPr>
            <w:tcW w:w="850" w:type="dxa"/>
            <w:tcBorders>
              <w:top w:val="nil"/>
              <w:left w:val="nil"/>
              <w:bottom w:val="single" w:sz="4" w:space="0" w:color="auto"/>
              <w:right w:val="single" w:sz="4" w:space="0" w:color="auto"/>
            </w:tcBorders>
            <w:shd w:val="clear" w:color="auto" w:fill="auto"/>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าน</w:t>
            </w:r>
          </w:p>
        </w:tc>
        <w:tc>
          <w:tcPr>
            <w:tcW w:w="1418" w:type="dxa"/>
            <w:tcBorders>
              <w:top w:val="nil"/>
              <w:left w:val="nil"/>
              <w:bottom w:val="single" w:sz="4" w:space="0" w:color="auto"/>
              <w:right w:val="single" w:sz="8" w:space="0" w:color="auto"/>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w:t>
            </w:r>
          </w:p>
        </w:tc>
      </w:tr>
      <w:tr w:rsidR="00D8794D" w:rsidRPr="00812A05" w:rsidTr="00D8794D">
        <w:trPr>
          <w:trHeight w:val="915"/>
        </w:trPr>
        <w:tc>
          <w:tcPr>
            <w:tcW w:w="893" w:type="dxa"/>
            <w:tcBorders>
              <w:top w:val="nil"/>
              <w:left w:val="single" w:sz="8" w:space="0" w:color="auto"/>
              <w:bottom w:val="single" w:sz="4" w:space="0" w:color="auto"/>
              <w:right w:val="single" w:sz="4" w:space="0" w:color="auto"/>
            </w:tcBorders>
            <w:shd w:val="clear" w:color="auto" w:fill="auto"/>
            <w:noWrap/>
            <w:hideMark/>
          </w:tcPr>
          <w:p w:rsidR="00D8794D" w:rsidRPr="00812A05" w:rsidRDefault="00D8794D" w:rsidP="00D8794D">
            <w:pPr>
              <w:jc w:val="center"/>
              <w:rPr>
                <w:rFonts w:eastAsia="Times New Roman"/>
                <w:color w:val="000000"/>
              </w:rPr>
            </w:pPr>
            <w:r w:rsidRPr="00812A05">
              <w:rPr>
                <w:rFonts w:eastAsia="Times New Roman"/>
                <w:color w:val="000000"/>
              </w:rPr>
              <w:t>2</w:t>
            </w:r>
          </w:p>
        </w:tc>
        <w:tc>
          <w:tcPr>
            <w:tcW w:w="2383" w:type="dxa"/>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กดปุ่ม</w:t>
            </w:r>
            <w:r w:rsidRPr="00812A05">
              <w:rPr>
                <w:rFonts w:eastAsia="Times New Roman"/>
                <w:color w:val="000000"/>
              </w:rPr>
              <w:t xml:space="preserve"> "Update All"</w:t>
            </w:r>
          </w:p>
        </w:tc>
        <w:tc>
          <w:tcPr>
            <w:tcW w:w="2693" w:type="dxa"/>
            <w:tcBorders>
              <w:top w:val="single" w:sz="4" w:space="0" w:color="auto"/>
              <w:left w:val="nil"/>
              <w:bottom w:val="single" w:sz="4" w:space="0" w:color="auto"/>
              <w:right w:val="single" w:sz="4" w:space="0" w:color="000000"/>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ระบบแสดงข้อความบันทึกข้อมูลสำเร็จ</w:t>
            </w:r>
          </w:p>
        </w:tc>
        <w:tc>
          <w:tcPr>
            <w:tcW w:w="850" w:type="dxa"/>
            <w:tcBorders>
              <w:top w:val="nil"/>
              <w:left w:val="nil"/>
              <w:bottom w:val="single" w:sz="4" w:space="0" w:color="auto"/>
              <w:right w:val="single" w:sz="4" w:space="0" w:color="auto"/>
            </w:tcBorders>
            <w:shd w:val="clear" w:color="auto" w:fill="auto"/>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าน</w:t>
            </w:r>
          </w:p>
        </w:tc>
        <w:tc>
          <w:tcPr>
            <w:tcW w:w="1418" w:type="dxa"/>
            <w:tcBorders>
              <w:top w:val="nil"/>
              <w:left w:val="nil"/>
              <w:bottom w:val="single" w:sz="4" w:space="0" w:color="auto"/>
              <w:right w:val="single" w:sz="8" w:space="0" w:color="auto"/>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w:t>
            </w:r>
          </w:p>
        </w:tc>
      </w:tr>
      <w:tr w:rsidR="00D8794D" w:rsidRPr="00812A05" w:rsidTr="00D8794D">
        <w:trPr>
          <w:trHeight w:val="480"/>
        </w:trPr>
        <w:tc>
          <w:tcPr>
            <w:tcW w:w="893" w:type="dxa"/>
            <w:tcBorders>
              <w:top w:val="nil"/>
              <w:left w:val="single" w:sz="8" w:space="0" w:color="auto"/>
              <w:bottom w:val="single" w:sz="8" w:space="0" w:color="auto"/>
              <w:right w:val="single" w:sz="4" w:space="0" w:color="auto"/>
            </w:tcBorders>
            <w:shd w:val="clear" w:color="auto" w:fill="auto"/>
            <w:noWrap/>
            <w:hideMark/>
          </w:tcPr>
          <w:p w:rsidR="00D8794D" w:rsidRPr="00812A05" w:rsidRDefault="00D8794D" w:rsidP="00D8794D">
            <w:pPr>
              <w:jc w:val="center"/>
              <w:rPr>
                <w:rFonts w:eastAsia="Times New Roman"/>
                <w:color w:val="000000"/>
              </w:rPr>
            </w:pPr>
            <w:r w:rsidRPr="00812A05">
              <w:rPr>
                <w:rFonts w:eastAsia="Times New Roman"/>
                <w:color w:val="000000"/>
              </w:rPr>
              <w:t>3</w:t>
            </w:r>
          </w:p>
        </w:tc>
        <w:tc>
          <w:tcPr>
            <w:tcW w:w="2383" w:type="dxa"/>
            <w:tcBorders>
              <w:top w:val="single" w:sz="4" w:space="0" w:color="auto"/>
              <w:left w:val="nil"/>
              <w:bottom w:val="single" w:sz="8" w:space="0" w:color="auto"/>
              <w:right w:val="single" w:sz="4"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cs/>
              </w:rPr>
              <w:t xml:space="preserve">ตรวจสอบ </w:t>
            </w:r>
            <w:r w:rsidRPr="00812A05">
              <w:rPr>
                <w:rFonts w:eastAsia="Times New Roman"/>
                <w:color w:val="000000"/>
              </w:rPr>
              <w:t>Post-conditions</w:t>
            </w:r>
          </w:p>
        </w:tc>
        <w:tc>
          <w:tcPr>
            <w:tcW w:w="2693" w:type="dxa"/>
            <w:tcBorders>
              <w:top w:val="single" w:sz="4" w:space="0" w:color="auto"/>
              <w:left w:val="nil"/>
              <w:bottom w:val="single" w:sz="8" w:space="0" w:color="auto"/>
              <w:right w:val="single" w:sz="4"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 </w:t>
            </w:r>
          </w:p>
        </w:tc>
        <w:tc>
          <w:tcPr>
            <w:tcW w:w="850" w:type="dxa"/>
            <w:tcBorders>
              <w:top w:val="nil"/>
              <w:left w:val="nil"/>
              <w:bottom w:val="single" w:sz="8" w:space="0" w:color="auto"/>
              <w:right w:val="single" w:sz="4" w:space="0" w:color="auto"/>
            </w:tcBorders>
            <w:shd w:val="clear" w:color="auto" w:fill="auto"/>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าน</w:t>
            </w:r>
          </w:p>
        </w:tc>
        <w:tc>
          <w:tcPr>
            <w:tcW w:w="1418" w:type="dxa"/>
            <w:tcBorders>
              <w:top w:val="nil"/>
              <w:left w:val="nil"/>
              <w:bottom w:val="single" w:sz="8" w:space="0" w:color="auto"/>
              <w:right w:val="single" w:sz="8" w:space="0" w:color="auto"/>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w:t>
            </w:r>
          </w:p>
        </w:tc>
      </w:tr>
      <w:tr w:rsidR="00D8794D" w:rsidRPr="00812A05" w:rsidTr="00D8794D">
        <w:trPr>
          <w:trHeight w:val="465"/>
        </w:trPr>
        <w:tc>
          <w:tcPr>
            <w:tcW w:w="8237" w:type="dxa"/>
            <w:gridSpan w:val="5"/>
            <w:tcBorders>
              <w:top w:val="nil"/>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cs/>
              </w:rPr>
              <w:t>ภาวะหลังการทดสอบ</w:t>
            </w:r>
            <w:r w:rsidRPr="00812A05">
              <w:t>:</w:t>
            </w:r>
          </w:p>
        </w:tc>
      </w:tr>
      <w:tr w:rsidR="00D8794D" w:rsidRPr="00812A05" w:rsidTr="00D8794D">
        <w:trPr>
          <w:trHeight w:val="465"/>
        </w:trPr>
        <w:tc>
          <w:tcPr>
            <w:tcW w:w="8237" w:type="dxa"/>
            <w:gridSpan w:val="5"/>
            <w:tcBorders>
              <w:top w:val="nil"/>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1) </w:t>
            </w:r>
            <w:r w:rsidRPr="00812A05">
              <w:rPr>
                <w:rFonts w:eastAsia="Times New Roman"/>
                <w:color w:val="000000"/>
                <w:cs/>
              </w:rPr>
              <w:t>ข้อมูลการยกยอดวันลาของพนักงานในปีปัจจุบันถูกเพิ่มลงในตาราง</w:t>
            </w:r>
            <w:r w:rsidRPr="00812A05">
              <w:rPr>
                <w:rFonts w:eastAsia="Times New Roman"/>
                <w:color w:val="000000"/>
              </w:rPr>
              <w:t xml:space="preserve"> "el_leave_adjustment"</w:t>
            </w:r>
          </w:p>
        </w:tc>
      </w:tr>
      <w:tr w:rsidR="00D8794D" w:rsidRPr="00812A05" w:rsidTr="00D8794D">
        <w:trPr>
          <w:trHeight w:val="80"/>
        </w:trPr>
        <w:tc>
          <w:tcPr>
            <w:tcW w:w="8237" w:type="dxa"/>
            <w:gridSpan w:val="5"/>
            <w:tcBorders>
              <w:top w:val="nil"/>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p>
        </w:tc>
      </w:tr>
      <w:tr w:rsidR="00D8794D" w:rsidRPr="00812A05" w:rsidTr="00D8794D">
        <w:trPr>
          <w:trHeight w:val="80"/>
        </w:trPr>
        <w:tc>
          <w:tcPr>
            <w:tcW w:w="8237" w:type="dxa"/>
            <w:gridSpan w:val="5"/>
            <w:tcBorders>
              <w:top w:val="nil"/>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p>
        </w:tc>
      </w:tr>
      <w:tr w:rsidR="00D8794D" w:rsidRPr="00812A05" w:rsidTr="00D8794D">
        <w:trPr>
          <w:trHeight w:val="80"/>
        </w:trPr>
        <w:tc>
          <w:tcPr>
            <w:tcW w:w="8237" w:type="dxa"/>
            <w:gridSpan w:val="5"/>
            <w:tcBorders>
              <w:top w:val="nil"/>
              <w:left w:val="single" w:sz="8" w:space="0" w:color="auto"/>
              <w:bottom w:val="single" w:sz="8" w:space="0" w:color="auto"/>
              <w:right w:val="single" w:sz="8" w:space="0" w:color="000000"/>
            </w:tcBorders>
            <w:shd w:val="clear" w:color="auto" w:fill="auto"/>
            <w:noWrap/>
            <w:vAlign w:val="bottom"/>
            <w:hideMark/>
          </w:tcPr>
          <w:p w:rsidR="00D8794D" w:rsidRPr="00812A05" w:rsidRDefault="00D8794D" w:rsidP="00D8794D">
            <w:pPr>
              <w:rPr>
                <w:rFonts w:eastAsia="Times New Roman"/>
                <w:color w:val="000000"/>
              </w:rPr>
            </w:pPr>
          </w:p>
        </w:tc>
      </w:tr>
    </w:tbl>
    <w:p w:rsidR="00D8794D" w:rsidRPr="00812A05" w:rsidRDefault="00D8794D" w:rsidP="003456DC">
      <w:pPr>
        <w:pStyle w:val="ComplexCordiaNew"/>
        <w:numPr>
          <w:ilvl w:val="0"/>
          <w:numId w:val="0"/>
        </w:numPr>
        <w:spacing w:before="120"/>
        <w:rPr>
          <w:rFonts w:cstheme="minorBidi"/>
        </w:rPr>
      </w:pPr>
    </w:p>
    <w:p w:rsidR="00D0372E" w:rsidRDefault="00D0372E" w:rsidP="00D0372E">
      <w:pPr>
        <w:pStyle w:val="Caption"/>
        <w:keepNext/>
        <w:jc w:val="left"/>
      </w:pPr>
      <w:bookmarkStart w:id="215" w:name="_Toc321528666"/>
      <w:r>
        <w:rPr>
          <w:cs/>
        </w:rPr>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3</w:t>
      </w:r>
      <w:r w:rsidR="00B06AEA">
        <w:rPr>
          <w:noProof/>
        </w:rPr>
        <w:fldChar w:fldCharType="end"/>
      </w:r>
      <w:r w:rsidR="002C577B">
        <w:rPr>
          <w:noProof/>
        </w:rPr>
        <w:t xml:space="preserve"> </w:t>
      </w:r>
      <w:r w:rsidRPr="00812A05">
        <w:rPr>
          <w:cs/>
        </w:rPr>
        <w:t>การทดสอบการยกยอดวันลาคงเหลือ</w:t>
      </w:r>
      <w:r w:rsidRPr="00812A05">
        <w:t xml:space="preserve"> (Service)</w:t>
      </w:r>
      <w:bookmarkEnd w:id="215"/>
    </w:p>
    <w:tbl>
      <w:tblPr>
        <w:tblW w:w="8379" w:type="dxa"/>
        <w:tblInd w:w="93" w:type="dxa"/>
        <w:tblLook w:val="04A0" w:firstRow="1" w:lastRow="0" w:firstColumn="1" w:lastColumn="0" w:noHBand="0" w:noVBand="1"/>
      </w:tblPr>
      <w:tblGrid>
        <w:gridCol w:w="1716"/>
        <w:gridCol w:w="2127"/>
        <w:gridCol w:w="2268"/>
        <w:gridCol w:w="2268"/>
      </w:tblGrid>
      <w:tr w:rsidR="00D8794D" w:rsidRPr="00812A05" w:rsidTr="00D8794D">
        <w:trPr>
          <w:trHeight w:val="465"/>
        </w:trPr>
        <w:tc>
          <w:tcPr>
            <w:tcW w:w="1716" w:type="dxa"/>
            <w:tcBorders>
              <w:top w:val="single" w:sz="8"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หมายเลขกรณีทดสอบ:</w:t>
            </w:r>
          </w:p>
        </w:tc>
        <w:tc>
          <w:tcPr>
            <w:tcW w:w="2127" w:type="dxa"/>
            <w:tcBorders>
              <w:top w:val="single" w:sz="8"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TC02</w:t>
            </w:r>
          </w:p>
        </w:tc>
        <w:tc>
          <w:tcPr>
            <w:tcW w:w="2268" w:type="dxa"/>
            <w:tcBorders>
              <w:top w:val="single" w:sz="8"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ชื่อกรณีทดสอบ:</w:t>
            </w:r>
          </w:p>
        </w:tc>
        <w:tc>
          <w:tcPr>
            <w:tcW w:w="2268" w:type="dxa"/>
            <w:tcBorders>
              <w:top w:val="single" w:sz="8" w:space="0" w:color="auto"/>
              <w:left w:val="nil"/>
              <w:bottom w:val="single" w:sz="4" w:space="0" w:color="auto"/>
              <w:right w:val="single" w:sz="8"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การยกยอดวันลาคงเหลือ</w:t>
            </w:r>
          </w:p>
        </w:tc>
      </w:tr>
      <w:tr w:rsidR="00D8794D" w:rsidRPr="00812A05" w:rsidTr="00D8794D">
        <w:trPr>
          <w:trHeight w:val="465"/>
        </w:trPr>
        <w:tc>
          <w:tcPr>
            <w:tcW w:w="1716" w:type="dxa"/>
            <w:tcBorders>
              <w:top w:val="single" w:sz="4"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ระบบ:</w:t>
            </w:r>
          </w:p>
        </w:tc>
        <w:tc>
          <w:tcPr>
            <w:tcW w:w="2127" w:type="dxa"/>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Eleave (Service)</w:t>
            </w:r>
          </w:p>
        </w:tc>
        <w:tc>
          <w:tcPr>
            <w:tcW w:w="2268" w:type="dxa"/>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ระบบย่อย:</w:t>
            </w:r>
          </w:p>
        </w:tc>
        <w:tc>
          <w:tcPr>
            <w:tcW w:w="2268" w:type="dxa"/>
            <w:tcBorders>
              <w:top w:val="nil"/>
              <w:left w:val="nil"/>
              <w:bottom w:val="single" w:sz="4" w:space="0" w:color="auto"/>
              <w:right w:val="single" w:sz="8"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Leave Brought Forward</w:t>
            </w:r>
          </w:p>
        </w:tc>
      </w:tr>
      <w:tr w:rsidR="00D8794D" w:rsidRPr="00812A05" w:rsidTr="00D8794D">
        <w:trPr>
          <w:trHeight w:val="465"/>
        </w:trPr>
        <w:tc>
          <w:tcPr>
            <w:tcW w:w="1716" w:type="dxa"/>
            <w:tcBorders>
              <w:top w:val="single" w:sz="4"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ผู้จัดทำ:</w:t>
            </w:r>
          </w:p>
        </w:tc>
        <w:tc>
          <w:tcPr>
            <w:tcW w:w="2127" w:type="dxa"/>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คงสวัสดิ์ โพธิพนม</w:t>
            </w:r>
          </w:p>
        </w:tc>
        <w:tc>
          <w:tcPr>
            <w:tcW w:w="2268" w:type="dxa"/>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วันที่จัดทำ:</w:t>
            </w:r>
          </w:p>
        </w:tc>
        <w:tc>
          <w:tcPr>
            <w:tcW w:w="2268" w:type="dxa"/>
            <w:tcBorders>
              <w:top w:val="nil"/>
              <w:left w:val="nil"/>
              <w:bottom w:val="single" w:sz="4" w:space="0" w:color="auto"/>
              <w:right w:val="single" w:sz="8"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 xml:space="preserve">18 </w:t>
            </w:r>
            <w:r w:rsidRPr="00812A05">
              <w:rPr>
                <w:rFonts w:eastAsia="Times New Roman"/>
                <w:color w:val="000000"/>
                <w:cs/>
              </w:rPr>
              <w:t xml:space="preserve">ธ.ค. </w:t>
            </w:r>
            <w:r w:rsidRPr="00812A05">
              <w:rPr>
                <w:rFonts w:eastAsia="Times New Roman"/>
                <w:color w:val="000000"/>
              </w:rPr>
              <w:t>54</w:t>
            </w:r>
          </w:p>
        </w:tc>
      </w:tr>
      <w:tr w:rsidR="00D8794D" w:rsidRPr="00812A05" w:rsidTr="00D8794D">
        <w:trPr>
          <w:trHeight w:val="465"/>
        </w:trPr>
        <w:tc>
          <w:tcPr>
            <w:tcW w:w="1716" w:type="dxa"/>
            <w:tcBorders>
              <w:top w:val="single" w:sz="4"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ผู้ทำการทดสอบ:</w:t>
            </w:r>
          </w:p>
        </w:tc>
        <w:tc>
          <w:tcPr>
            <w:tcW w:w="2127" w:type="dxa"/>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คงสวัสดิ์ โพธิพนม</w:t>
            </w:r>
          </w:p>
        </w:tc>
        <w:tc>
          <w:tcPr>
            <w:tcW w:w="2268" w:type="dxa"/>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วันที่ทำการทดสอบ:</w:t>
            </w:r>
          </w:p>
        </w:tc>
        <w:tc>
          <w:tcPr>
            <w:tcW w:w="2268" w:type="dxa"/>
            <w:tcBorders>
              <w:top w:val="nil"/>
              <w:left w:val="nil"/>
              <w:bottom w:val="single" w:sz="4" w:space="0" w:color="auto"/>
              <w:right w:val="single" w:sz="8"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 xml:space="preserve">18 </w:t>
            </w:r>
            <w:r w:rsidRPr="00812A05">
              <w:rPr>
                <w:rFonts w:eastAsia="Times New Roman"/>
                <w:color w:val="000000"/>
                <w:cs/>
              </w:rPr>
              <w:t xml:space="preserve">ธ.ค. </w:t>
            </w:r>
            <w:r w:rsidRPr="00812A05">
              <w:rPr>
                <w:rFonts w:eastAsia="Times New Roman"/>
                <w:color w:val="000000"/>
              </w:rPr>
              <w:t>54</w:t>
            </w:r>
          </w:p>
        </w:tc>
      </w:tr>
      <w:tr w:rsidR="00D8794D" w:rsidRPr="00812A05" w:rsidTr="00D8794D">
        <w:trPr>
          <w:trHeight w:val="480"/>
        </w:trPr>
        <w:tc>
          <w:tcPr>
            <w:tcW w:w="1716" w:type="dxa"/>
            <w:tcBorders>
              <w:top w:val="single" w:sz="4" w:space="0" w:color="auto"/>
              <w:left w:val="single" w:sz="8" w:space="0" w:color="auto"/>
              <w:bottom w:val="single" w:sz="4" w:space="0" w:color="auto"/>
              <w:right w:val="single" w:sz="4" w:space="0" w:color="auto"/>
            </w:tcBorders>
            <w:shd w:val="clear" w:color="000000" w:fill="D8D8D8"/>
            <w:noWrap/>
            <w:vAlign w:val="bottom"/>
            <w:hideMark/>
          </w:tcPr>
          <w:p w:rsidR="00D8794D" w:rsidRPr="00812A05" w:rsidRDefault="00D8794D" w:rsidP="00D8794D">
            <w:pPr>
              <w:rPr>
                <w:rFonts w:eastAsia="Times New Roman"/>
                <w:color w:val="000000"/>
              </w:rPr>
            </w:pPr>
            <w:r w:rsidRPr="00812A05">
              <w:rPr>
                <w:rFonts w:eastAsia="Times New Roman"/>
                <w:color w:val="000000"/>
                <w:cs/>
              </w:rPr>
              <w:t>คำอธิบาย:</w:t>
            </w:r>
          </w:p>
        </w:tc>
        <w:tc>
          <w:tcPr>
            <w:tcW w:w="6663" w:type="dxa"/>
            <w:gridSpan w:val="3"/>
            <w:tcBorders>
              <w:top w:val="single" w:sz="4" w:space="0" w:color="auto"/>
              <w:left w:val="nil"/>
              <w:bottom w:val="single" w:sz="4" w:space="0" w:color="auto"/>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cs/>
              </w:rPr>
              <w:t>ทำการยกยอดวันลาคงเหลือของพนักงานในปีที่ผ่านมาไปยังปีปัจจุบัน</w:t>
            </w:r>
            <w:r w:rsidRPr="00812A05">
              <w:rPr>
                <w:rFonts w:eastAsia="Times New Roman"/>
                <w:color w:val="000000"/>
              </w:rPr>
              <w:t> </w:t>
            </w:r>
          </w:p>
        </w:tc>
      </w:tr>
      <w:tr w:rsidR="00D8794D" w:rsidRPr="00812A05" w:rsidTr="00D8794D">
        <w:trPr>
          <w:trHeight w:val="465"/>
        </w:trPr>
        <w:tc>
          <w:tcPr>
            <w:tcW w:w="8379" w:type="dxa"/>
            <w:gridSpan w:val="4"/>
            <w:tcBorders>
              <w:top w:val="single" w:sz="4" w:space="0" w:color="auto"/>
              <w:left w:val="single" w:sz="4" w:space="0" w:color="auto"/>
              <w:bottom w:val="nil"/>
              <w:right w:val="single" w:sz="4" w:space="0" w:color="auto"/>
            </w:tcBorders>
            <w:shd w:val="clear" w:color="auto" w:fill="auto"/>
            <w:noWrap/>
            <w:vAlign w:val="bottom"/>
            <w:hideMark/>
          </w:tcPr>
          <w:p w:rsidR="00D8794D" w:rsidRPr="00812A05" w:rsidRDefault="00D8794D" w:rsidP="00D8794D">
            <w:pPr>
              <w:rPr>
                <w:rFonts w:eastAsia="Times New Roman"/>
                <w:color w:val="000000"/>
              </w:rPr>
            </w:pPr>
            <w:r w:rsidRPr="00812A05">
              <w:rPr>
                <w:cs/>
              </w:rPr>
              <w:t>ภาวะก่อนการทดสอบ</w:t>
            </w:r>
            <w:r w:rsidRPr="00812A05">
              <w:rPr>
                <w:rFonts w:eastAsia="Times New Roman"/>
                <w:color w:val="000000"/>
              </w:rPr>
              <w:t>:</w:t>
            </w:r>
          </w:p>
        </w:tc>
      </w:tr>
      <w:tr w:rsidR="00D8794D" w:rsidRPr="00812A05" w:rsidTr="00D8794D">
        <w:trPr>
          <w:trHeight w:val="465"/>
        </w:trPr>
        <w:tc>
          <w:tcPr>
            <w:tcW w:w="8379" w:type="dxa"/>
            <w:gridSpan w:val="4"/>
            <w:tcBorders>
              <w:top w:val="nil"/>
              <w:left w:val="single" w:sz="4" w:space="0" w:color="auto"/>
              <w:bottom w:val="nil"/>
              <w:right w:val="single" w:sz="4" w:space="0" w:color="auto"/>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1) </w:t>
            </w:r>
            <w:r w:rsidRPr="00812A05">
              <w:rPr>
                <w:rFonts w:eastAsia="Times New Roman"/>
                <w:color w:val="000000"/>
                <w:cs/>
              </w:rPr>
              <w:t>ทำการล็อกอินเข้าสู่ระบบด้วยชื่อผู้ใช้งานที่เป็นผู้ดูแลระบบ</w:t>
            </w:r>
          </w:p>
        </w:tc>
      </w:tr>
      <w:tr w:rsidR="00D8794D" w:rsidRPr="00812A05" w:rsidTr="00D8794D">
        <w:trPr>
          <w:trHeight w:val="465"/>
        </w:trPr>
        <w:tc>
          <w:tcPr>
            <w:tcW w:w="8379" w:type="dxa"/>
            <w:gridSpan w:val="4"/>
            <w:tcBorders>
              <w:top w:val="nil"/>
              <w:left w:val="single" w:sz="4" w:space="0" w:color="auto"/>
              <w:bottom w:val="single" w:sz="4" w:space="0" w:color="auto"/>
              <w:right w:val="single" w:sz="4" w:space="0" w:color="auto"/>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2) </w:t>
            </w:r>
            <w:r w:rsidRPr="00812A05">
              <w:rPr>
                <w:rFonts w:eastAsia="Times New Roman"/>
                <w:color w:val="000000"/>
                <w:cs/>
              </w:rPr>
              <w:t>ระบบแสดงหน้าจอเมนูหลัก</w:t>
            </w:r>
          </w:p>
          <w:p w:rsidR="00D8794D" w:rsidRPr="00812A05" w:rsidRDefault="00D8794D" w:rsidP="00D8794D">
            <w:pPr>
              <w:rPr>
                <w:rFonts w:eastAsia="Times New Roman"/>
                <w:color w:val="000000"/>
              </w:rPr>
            </w:pPr>
          </w:p>
        </w:tc>
      </w:tr>
    </w:tbl>
    <w:p w:rsidR="00D8794D" w:rsidRPr="00812A05" w:rsidRDefault="00D8794D" w:rsidP="00D8794D">
      <w:pPr>
        <w:ind w:left="2160"/>
      </w:pPr>
    </w:p>
    <w:p w:rsidR="00D8794D" w:rsidRPr="00812A05" w:rsidRDefault="00D8794D" w:rsidP="00D8794D">
      <w:r w:rsidRPr="00812A05">
        <w:br w:type="page"/>
      </w:r>
    </w:p>
    <w:p w:rsidR="00D8794D" w:rsidRPr="00812A05" w:rsidRDefault="00D8794D" w:rsidP="00D0372E">
      <w:pPr>
        <w:jc w:val="both"/>
      </w:pPr>
      <w:bookmarkStart w:id="216" w:name="_Toc319451098"/>
      <w:bookmarkStart w:id="217" w:name="_Toc319705749"/>
      <w:bookmarkStart w:id="218" w:name="_Toc321360506"/>
      <w:r w:rsidRPr="00812A05">
        <w:rPr>
          <w:cs/>
        </w:rPr>
        <w:lastRenderedPageBreak/>
        <w:t xml:space="preserve">ตารางที่ </w:t>
      </w:r>
      <w:r w:rsidRPr="00812A05">
        <w:t>5</w:t>
      </w:r>
      <w:r w:rsidR="003456DC" w:rsidRPr="00812A05">
        <w:t>.3</w:t>
      </w:r>
      <w:r w:rsidR="00757669">
        <w:t xml:space="preserve"> </w:t>
      </w:r>
      <w:r w:rsidRPr="00812A05">
        <w:rPr>
          <w:cs/>
        </w:rPr>
        <w:t>การทดสอบการยกยอดวันลาคงเหลือ</w:t>
      </w:r>
      <w:r w:rsidRPr="00812A05">
        <w:t xml:space="preserve"> (Service) (</w:t>
      </w:r>
      <w:r w:rsidRPr="00812A05">
        <w:rPr>
          <w:cs/>
        </w:rPr>
        <w:t>ต่อ</w:t>
      </w:r>
      <w:r w:rsidRPr="00812A05">
        <w:t>)</w:t>
      </w:r>
      <w:bookmarkEnd w:id="216"/>
      <w:bookmarkEnd w:id="217"/>
      <w:bookmarkEnd w:id="218"/>
    </w:p>
    <w:tbl>
      <w:tblPr>
        <w:tblW w:w="8379" w:type="dxa"/>
        <w:tblInd w:w="93" w:type="dxa"/>
        <w:tblLook w:val="04A0" w:firstRow="1" w:lastRow="0" w:firstColumn="1" w:lastColumn="0" w:noHBand="0" w:noVBand="1"/>
      </w:tblPr>
      <w:tblGrid>
        <w:gridCol w:w="893"/>
        <w:gridCol w:w="2383"/>
        <w:gridCol w:w="2693"/>
        <w:gridCol w:w="850"/>
        <w:gridCol w:w="1560"/>
      </w:tblGrid>
      <w:tr w:rsidR="00D8794D" w:rsidRPr="00812A05" w:rsidTr="00D8794D">
        <w:trPr>
          <w:trHeight w:val="525"/>
        </w:trPr>
        <w:tc>
          <w:tcPr>
            <w:tcW w:w="893" w:type="dxa"/>
            <w:tcBorders>
              <w:top w:val="single" w:sz="8" w:space="0" w:color="auto"/>
              <w:left w:val="single" w:sz="8" w:space="0" w:color="auto"/>
              <w:bottom w:val="single" w:sz="4" w:space="0" w:color="auto"/>
              <w:right w:val="nil"/>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ขั้นตอน</w:t>
            </w:r>
          </w:p>
        </w:tc>
        <w:tc>
          <w:tcPr>
            <w:tcW w:w="2383" w:type="dxa"/>
            <w:tcBorders>
              <w:top w:val="single" w:sz="8" w:space="0" w:color="auto"/>
              <w:left w:val="single" w:sz="4" w:space="0" w:color="auto"/>
              <w:bottom w:val="single" w:sz="4" w:space="0" w:color="auto"/>
              <w:right w:val="single" w:sz="4" w:space="0" w:color="000000"/>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การทดสอบ</w:t>
            </w:r>
          </w:p>
        </w:tc>
        <w:tc>
          <w:tcPr>
            <w:tcW w:w="2693" w:type="dxa"/>
            <w:tcBorders>
              <w:top w:val="single" w:sz="8" w:space="0" w:color="auto"/>
              <w:left w:val="nil"/>
              <w:bottom w:val="single" w:sz="4" w:space="0" w:color="auto"/>
              <w:right w:val="single" w:sz="4" w:space="0" w:color="000000"/>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ลการทดสอบที่คาดหวัง</w:t>
            </w:r>
          </w:p>
        </w:tc>
        <w:tc>
          <w:tcPr>
            <w:tcW w:w="850" w:type="dxa"/>
            <w:tcBorders>
              <w:top w:val="single" w:sz="8" w:space="0" w:color="auto"/>
              <w:left w:val="nil"/>
              <w:bottom w:val="single" w:sz="4" w:space="0" w:color="auto"/>
              <w:right w:val="single" w:sz="4" w:space="0" w:color="auto"/>
            </w:tcBorders>
            <w:shd w:val="clear" w:color="000000" w:fill="D8D8D8"/>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าน/ไม่ผ่าน</w:t>
            </w:r>
          </w:p>
        </w:tc>
        <w:tc>
          <w:tcPr>
            <w:tcW w:w="1560" w:type="dxa"/>
            <w:tcBorders>
              <w:top w:val="single" w:sz="8" w:space="0" w:color="auto"/>
              <w:left w:val="nil"/>
              <w:bottom w:val="single" w:sz="4" w:space="0" w:color="auto"/>
              <w:right w:val="single" w:sz="8" w:space="0" w:color="auto"/>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หมายเหตุ</w:t>
            </w:r>
          </w:p>
        </w:tc>
      </w:tr>
      <w:tr w:rsidR="00D8794D" w:rsidRPr="00812A05" w:rsidTr="00D8794D">
        <w:trPr>
          <w:trHeight w:val="1815"/>
        </w:trPr>
        <w:tc>
          <w:tcPr>
            <w:tcW w:w="893" w:type="dxa"/>
            <w:tcBorders>
              <w:top w:val="nil"/>
              <w:left w:val="single" w:sz="8" w:space="0" w:color="auto"/>
              <w:bottom w:val="single" w:sz="4" w:space="0" w:color="auto"/>
              <w:right w:val="single" w:sz="4" w:space="0" w:color="auto"/>
            </w:tcBorders>
            <w:shd w:val="clear" w:color="auto" w:fill="auto"/>
            <w:noWrap/>
            <w:hideMark/>
          </w:tcPr>
          <w:p w:rsidR="00D8794D" w:rsidRPr="00812A05" w:rsidRDefault="00D8794D" w:rsidP="00D8794D">
            <w:pPr>
              <w:jc w:val="center"/>
              <w:rPr>
                <w:rFonts w:eastAsia="Times New Roman"/>
                <w:color w:val="000000"/>
              </w:rPr>
            </w:pPr>
            <w:r w:rsidRPr="00812A05">
              <w:rPr>
                <w:rFonts w:eastAsia="Times New Roman"/>
                <w:color w:val="000000"/>
              </w:rPr>
              <w:t>1</w:t>
            </w:r>
          </w:p>
        </w:tc>
        <w:tc>
          <w:tcPr>
            <w:tcW w:w="2383" w:type="dxa"/>
            <w:tcBorders>
              <w:top w:val="single" w:sz="4" w:space="0" w:color="auto"/>
              <w:left w:val="nil"/>
              <w:bottom w:val="single" w:sz="4" w:space="0" w:color="auto"/>
              <w:right w:val="single" w:sz="4" w:space="0" w:color="000000"/>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 xml:space="preserve">เลือกเมนู </w:t>
            </w:r>
            <w:r w:rsidRPr="00812A05">
              <w:rPr>
                <w:rFonts w:eastAsia="Times New Roman"/>
                <w:color w:val="000000"/>
              </w:rPr>
              <w:t>Year-End Leave Bring Forward</w:t>
            </w:r>
          </w:p>
        </w:tc>
        <w:tc>
          <w:tcPr>
            <w:tcW w:w="2693" w:type="dxa"/>
            <w:tcBorders>
              <w:top w:val="single" w:sz="4" w:space="0" w:color="auto"/>
              <w:left w:val="nil"/>
              <w:bottom w:val="single" w:sz="4" w:space="0" w:color="auto"/>
              <w:right w:val="single" w:sz="4" w:space="0" w:color="000000"/>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ระบบแสดงข้อมูลการยกยอดวันลาของพนักงานทั้งหมดในหน้าจอการยกยอดวันลาคงเหลือ</w:t>
            </w:r>
          </w:p>
        </w:tc>
        <w:tc>
          <w:tcPr>
            <w:tcW w:w="850" w:type="dxa"/>
            <w:tcBorders>
              <w:top w:val="nil"/>
              <w:left w:val="nil"/>
              <w:bottom w:val="single" w:sz="4" w:space="0" w:color="auto"/>
              <w:right w:val="single" w:sz="4" w:space="0" w:color="auto"/>
            </w:tcBorders>
            <w:shd w:val="clear" w:color="auto" w:fill="auto"/>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าน</w:t>
            </w:r>
          </w:p>
        </w:tc>
        <w:tc>
          <w:tcPr>
            <w:tcW w:w="1560" w:type="dxa"/>
            <w:tcBorders>
              <w:top w:val="nil"/>
              <w:left w:val="nil"/>
              <w:bottom w:val="single" w:sz="4" w:space="0" w:color="auto"/>
              <w:right w:val="single" w:sz="8" w:space="0" w:color="auto"/>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w:t>
            </w:r>
          </w:p>
        </w:tc>
      </w:tr>
      <w:tr w:rsidR="00D8794D" w:rsidRPr="00812A05" w:rsidTr="00D8794D">
        <w:trPr>
          <w:trHeight w:val="915"/>
        </w:trPr>
        <w:tc>
          <w:tcPr>
            <w:tcW w:w="893" w:type="dxa"/>
            <w:tcBorders>
              <w:top w:val="nil"/>
              <w:left w:val="single" w:sz="8" w:space="0" w:color="auto"/>
              <w:bottom w:val="single" w:sz="4" w:space="0" w:color="auto"/>
              <w:right w:val="single" w:sz="4" w:space="0" w:color="auto"/>
            </w:tcBorders>
            <w:shd w:val="clear" w:color="auto" w:fill="auto"/>
            <w:noWrap/>
            <w:hideMark/>
          </w:tcPr>
          <w:p w:rsidR="00D8794D" w:rsidRPr="00812A05" w:rsidRDefault="00D8794D" w:rsidP="00D8794D">
            <w:pPr>
              <w:jc w:val="center"/>
              <w:rPr>
                <w:rFonts w:eastAsia="Times New Roman"/>
                <w:color w:val="000000"/>
              </w:rPr>
            </w:pPr>
            <w:r w:rsidRPr="00812A05">
              <w:rPr>
                <w:rFonts w:eastAsia="Times New Roman"/>
                <w:color w:val="000000"/>
              </w:rPr>
              <w:t>2</w:t>
            </w:r>
          </w:p>
        </w:tc>
        <w:tc>
          <w:tcPr>
            <w:tcW w:w="2383" w:type="dxa"/>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กดปุ่ม</w:t>
            </w:r>
            <w:r w:rsidRPr="00812A05">
              <w:rPr>
                <w:rFonts w:eastAsia="Times New Roman"/>
                <w:color w:val="000000"/>
              </w:rPr>
              <w:t xml:space="preserve"> "Update All"</w:t>
            </w:r>
          </w:p>
        </w:tc>
        <w:tc>
          <w:tcPr>
            <w:tcW w:w="2693" w:type="dxa"/>
            <w:tcBorders>
              <w:top w:val="single" w:sz="4" w:space="0" w:color="auto"/>
              <w:left w:val="nil"/>
              <w:bottom w:val="single" w:sz="4" w:space="0" w:color="auto"/>
              <w:right w:val="single" w:sz="4" w:space="0" w:color="000000"/>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ระบบแสดงข้อความบันทึกข้อมูลสำเร็จ</w:t>
            </w:r>
          </w:p>
        </w:tc>
        <w:tc>
          <w:tcPr>
            <w:tcW w:w="850" w:type="dxa"/>
            <w:tcBorders>
              <w:top w:val="nil"/>
              <w:left w:val="nil"/>
              <w:bottom w:val="single" w:sz="4" w:space="0" w:color="auto"/>
              <w:right w:val="single" w:sz="4" w:space="0" w:color="auto"/>
            </w:tcBorders>
            <w:shd w:val="clear" w:color="auto" w:fill="auto"/>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าน</w:t>
            </w:r>
          </w:p>
        </w:tc>
        <w:tc>
          <w:tcPr>
            <w:tcW w:w="1560" w:type="dxa"/>
            <w:tcBorders>
              <w:top w:val="nil"/>
              <w:left w:val="nil"/>
              <w:bottom w:val="single" w:sz="4" w:space="0" w:color="auto"/>
              <w:right w:val="single" w:sz="8" w:space="0" w:color="auto"/>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w:t>
            </w:r>
          </w:p>
        </w:tc>
      </w:tr>
      <w:tr w:rsidR="00D8794D" w:rsidRPr="00812A05" w:rsidTr="00D8794D">
        <w:trPr>
          <w:trHeight w:val="480"/>
        </w:trPr>
        <w:tc>
          <w:tcPr>
            <w:tcW w:w="893" w:type="dxa"/>
            <w:tcBorders>
              <w:top w:val="nil"/>
              <w:left w:val="single" w:sz="8" w:space="0" w:color="auto"/>
              <w:bottom w:val="single" w:sz="8" w:space="0" w:color="auto"/>
              <w:right w:val="single" w:sz="4" w:space="0" w:color="auto"/>
            </w:tcBorders>
            <w:shd w:val="clear" w:color="auto" w:fill="auto"/>
            <w:noWrap/>
            <w:hideMark/>
          </w:tcPr>
          <w:p w:rsidR="00D8794D" w:rsidRPr="00812A05" w:rsidRDefault="00D8794D" w:rsidP="00D8794D">
            <w:pPr>
              <w:jc w:val="center"/>
              <w:rPr>
                <w:rFonts w:eastAsia="Times New Roman"/>
                <w:color w:val="000000"/>
              </w:rPr>
            </w:pPr>
            <w:r w:rsidRPr="00812A05">
              <w:rPr>
                <w:rFonts w:eastAsia="Times New Roman"/>
                <w:color w:val="000000"/>
              </w:rPr>
              <w:t>3</w:t>
            </w:r>
          </w:p>
        </w:tc>
        <w:tc>
          <w:tcPr>
            <w:tcW w:w="2383" w:type="dxa"/>
            <w:tcBorders>
              <w:top w:val="single" w:sz="4" w:space="0" w:color="auto"/>
              <w:left w:val="nil"/>
              <w:bottom w:val="single" w:sz="8" w:space="0" w:color="auto"/>
              <w:right w:val="single" w:sz="4"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cs/>
              </w:rPr>
              <w:t xml:space="preserve">ตรวจสอบ </w:t>
            </w:r>
            <w:r w:rsidRPr="00812A05">
              <w:rPr>
                <w:rFonts w:eastAsia="Times New Roman"/>
                <w:color w:val="000000"/>
              </w:rPr>
              <w:t>Post-conditions</w:t>
            </w:r>
          </w:p>
        </w:tc>
        <w:tc>
          <w:tcPr>
            <w:tcW w:w="2693" w:type="dxa"/>
            <w:tcBorders>
              <w:top w:val="single" w:sz="4" w:space="0" w:color="auto"/>
              <w:left w:val="nil"/>
              <w:bottom w:val="single" w:sz="8" w:space="0" w:color="auto"/>
              <w:right w:val="single" w:sz="4"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 </w:t>
            </w:r>
          </w:p>
        </w:tc>
        <w:tc>
          <w:tcPr>
            <w:tcW w:w="850" w:type="dxa"/>
            <w:tcBorders>
              <w:top w:val="nil"/>
              <w:left w:val="nil"/>
              <w:bottom w:val="single" w:sz="8" w:space="0" w:color="auto"/>
              <w:right w:val="single" w:sz="4" w:space="0" w:color="auto"/>
            </w:tcBorders>
            <w:shd w:val="clear" w:color="auto" w:fill="auto"/>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าน</w:t>
            </w:r>
          </w:p>
        </w:tc>
        <w:tc>
          <w:tcPr>
            <w:tcW w:w="1560" w:type="dxa"/>
            <w:tcBorders>
              <w:top w:val="nil"/>
              <w:left w:val="nil"/>
              <w:bottom w:val="single" w:sz="8" w:space="0" w:color="auto"/>
              <w:right w:val="single" w:sz="8" w:space="0" w:color="auto"/>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w:t>
            </w:r>
          </w:p>
        </w:tc>
      </w:tr>
      <w:tr w:rsidR="00D8794D" w:rsidRPr="00812A05" w:rsidTr="00D8794D">
        <w:trPr>
          <w:trHeight w:val="465"/>
        </w:trPr>
        <w:tc>
          <w:tcPr>
            <w:tcW w:w="8379" w:type="dxa"/>
            <w:gridSpan w:val="5"/>
            <w:tcBorders>
              <w:top w:val="nil"/>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cs/>
              </w:rPr>
              <w:t>ภาวะหลังการทดสอบ</w:t>
            </w:r>
            <w:r w:rsidRPr="00812A05">
              <w:rPr>
                <w:rFonts w:eastAsia="Times New Roman"/>
                <w:color w:val="000000"/>
              </w:rPr>
              <w:t>:</w:t>
            </w:r>
          </w:p>
        </w:tc>
      </w:tr>
      <w:tr w:rsidR="00D8794D" w:rsidRPr="00812A05" w:rsidTr="00D8794D">
        <w:trPr>
          <w:trHeight w:val="465"/>
        </w:trPr>
        <w:tc>
          <w:tcPr>
            <w:tcW w:w="8379" w:type="dxa"/>
            <w:gridSpan w:val="5"/>
            <w:tcBorders>
              <w:top w:val="nil"/>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1) </w:t>
            </w:r>
            <w:r w:rsidRPr="00812A05">
              <w:rPr>
                <w:rFonts w:eastAsia="Times New Roman"/>
                <w:color w:val="000000"/>
                <w:cs/>
              </w:rPr>
              <w:t>ข้อมูลการยกยอดวันลาของพนักงานในปีปัจจุบันถูกเพิ่มลงในตาราง</w:t>
            </w:r>
            <w:r w:rsidRPr="00812A05">
              <w:rPr>
                <w:rFonts w:eastAsia="Times New Roman"/>
                <w:color w:val="000000"/>
              </w:rPr>
              <w:t xml:space="preserve"> "el_leave_adjustment"</w:t>
            </w:r>
          </w:p>
        </w:tc>
      </w:tr>
      <w:tr w:rsidR="00D8794D" w:rsidRPr="00812A05" w:rsidTr="00D8794D">
        <w:trPr>
          <w:trHeight w:val="80"/>
        </w:trPr>
        <w:tc>
          <w:tcPr>
            <w:tcW w:w="8379" w:type="dxa"/>
            <w:gridSpan w:val="5"/>
            <w:tcBorders>
              <w:top w:val="nil"/>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p>
        </w:tc>
      </w:tr>
      <w:tr w:rsidR="00D8794D" w:rsidRPr="00812A05" w:rsidTr="00D8794D">
        <w:trPr>
          <w:trHeight w:val="80"/>
        </w:trPr>
        <w:tc>
          <w:tcPr>
            <w:tcW w:w="8379" w:type="dxa"/>
            <w:gridSpan w:val="5"/>
            <w:tcBorders>
              <w:top w:val="nil"/>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p>
        </w:tc>
      </w:tr>
      <w:tr w:rsidR="00D8794D" w:rsidRPr="00812A05" w:rsidTr="00D8794D">
        <w:trPr>
          <w:trHeight w:val="80"/>
        </w:trPr>
        <w:tc>
          <w:tcPr>
            <w:tcW w:w="8379" w:type="dxa"/>
            <w:gridSpan w:val="5"/>
            <w:tcBorders>
              <w:top w:val="nil"/>
              <w:left w:val="single" w:sz="8" w:space="0" w:color="auto"/>
              <w:bottom w:val="single" w:sz="8" w:space="0" w:color="auto"/>
              <w:right w:val="single" w:sz="8" w:space="0" w:color="000000"/>
            </w:tcBorders>
            <w:shd w:val="clear" w:color="auto" w:fill="auto"/>
            <w:noWrap/>
            <w:vAlign w:val="bottom"/>
            <w:hideMark/>
          </w:tcPr>
          <w:p w:rsidR="00D8794D" w:rsidRPr="00812A05" w:rsidRDefault="00D8794D" w:rsidP="00D8794D">
            <w:pPr>
              <w:rPr>
                <w:rFonts w:eastAsia="Times New Roman"/>
                <w:color w:val="000000"/>
              </w:rPr>
            </w:pPr>
          </w:p>
        </w:tc>
      </w:tr>
    </w:tbl>
    <w:p w:rsidR="00D8794D" w:rsidRPr="00812A05" w:rsidRDefault="00D8794D" w:rsidP="00396A50">
      <w:pPr>
        <w:keepNext/>
        <w:numPr>
          <w:ilvl w:val="2"/>
          <w:numId w:val="20"/>
        </w:numPr>
        <w:spacing w:before="240"/>
        <w:ind w:left="1440"/>
        <w:jc w:val="thaiDistribute"/>
      </w:pPr>
      <w:r w:rsidRPr="00812A05">
        <w:rPr>
          <w:cs/>
        </w:rPr>
        <w:t xml:space="preserve">การเปลี่ยนแปลงรายการที่ </w:t>
      </w:r>
      <w:r w:rsidRPr="00812A05">
        <w:t>2</w:t>
      </w:r>
    </w:p>
    <w:p w:rsidR="00D8794D" w:rsidRPr="00812A05" w:rsidRDefault="00D8794D" w:rsidP="00D8794D">
      <w:pPr>
        <w:ind w:firstLine="720"/>
        <w:jc w:val="thaiDistribute"/>
        <w:rPr>
          <w:rFonts w:eastAsia="Angsana New"/>
        </w:rPr>
      </w:pPr>
      <w:r w:rsidRPr="00812A05">
        <w:rPr>
          <w:rFonts w:eastAsia="Angsana New"/>
          <w:cs/>
        </w:rPr>
        <w:t>เป็นการเปลี่ยนแปลงที่ต้องการให้ระบบสามารถสนับสนุนการบันทึกการลาของพนักงานที่ทำงานเป็นกะได้ กิจกรรมของการดำเนินงานมีดังนี้</w:t>
      </w:r>
    </w:p>
    <w:p w:rsidR="00D8794D" w:rsidRPr="00812A05" w:rsidRDefault="00D8794D" w:rsidP="00396A50">
      <w:pPr>
        <w:keepNext/>
        <w:numPr>
          <w:ilvl w:val="3"/>
          <w:numId w:val="20"/>
        </w:numPr>
        <w:ind w:left="2160"/>
      </w:pPr>
      <w:r w:rsidRPr="00812A05">
        <w:rPr>
          <w:cs/>
        </w:rPr>
        <w:t>การวิเคราะห์และออกแบบระบบ</w:t>
      </w:r>
    </w:p>
    <w:p w:rsidR="00D8794D" w:rsidRPr="00812A05" w:rsidRDefault="00D8794D" w:rsidP="00D8794D">
      <w:pPr>
        <w:ind w:firstLine="1440"/>
        <w:jc w:val="thaiDistribute"/>
        <w:rPr>
          <w:rFonts w:eastAsia="Angsana New"/>
        </w:rPr>
      </w:pPr>
      <w:r w:rsidRPr="00812A05">
        <w:rPr>
          <w:rFonts w:eastAsia="Angsana New"/>
          <w:cs/>
        </w:rPr>
        <w:t>แผนภาพที่ผู้วิจัยได้นำมาใช้ในการช่วงของการวิเคราะห์และออกแบบระบบได้แก่ แผนภาพยูสเคส แผนภาพกิจกรรม แผนภาพความสัมพันธ์ของคลาส และแผนภาพลำดับการทำงานของระบบ รายละเอียดของการออกแบบของแต่ละแผนภาพมีดังนี้</w:t>
      </w:r>
    </w:p>
    <w:p w:rsidR="00D8794D" w:rsidRPr="00812A05" w:rsidRDefault="00D8794D" w:rsidP="00396A50">
      <w:pPr>
        <w:numPr>
          <w:ilvl w:val="4"/>
          <w:numId w:val="20"/>
        </w:numPr>
        <w:tabs>
          <w:tab w:val="left" w:pos="3060"/>
        </w:tabs>
        <w:ind w:left="0" w:firstLine="2160"/>
        <w:jc w:val="thaiDistribute"/>
      </w:pPr>
      <w:r w:rsidRPr="00812A05">
        <w:rPr>
          <w:cs/>
        </w:rPr>
        <w:t>แผนภาพยูสเคสของการเปลี่ยนแปลงรายการที่ 1 กำหนดให้แอคเตอร์ (</w:t>
      </w:r>
      <w:r w:rsidRPr="00812A05">
        <w:t xml:space="preserve">Actor) </w:t>
      </w:r>
      <w:r w:rsidRPr="00812A05">
        <w:rPr>
          <w:cs/>
        </w:rPr>
        <w:t>ประกอบด้วย ผู้ดูแลระบบฝ่ายบุคคล (</w:t>
      </w:r>
      <w:r w:rsidRPr="00812A05">
        <w:t xml:space="preserve">HR Admin) </w:t>
      </w:r>
      <w:r w:rsidRPr="00812A05">
        <w:rPr>
          <w:cs/>
        </w:rPr>
        <w:t>และพนักงานที่ทำงานเป็นกะ กำหนดยูสเคสของการเปลี่ยนแปลงนี้ คือ การปรับปรุงข้อมูลประเภทการทำงานเป็นกะเวลาของพนักงาน (</w:t>
      </w:r>
      <w:r w:rsidRPr="00812A05">
        <w:t xml:space="preserve">Update Shift-Working Employee Info) </w:t>
      </w:r>
      <w:r w:rsidRPr="00812A05">
        <w:rPr>
          <w:cs/>
        </w:rPr>
        <w:t xml:space="preserve">และการบันทึกการลาของพนักงานที่ทำงานเป็นกะ </w:t>
      </w:r>
      <w:r w:rsidRPr="00812A05">
        <w:t>(Apply Leave)</w:t>
      </w:r>
      <w:r w:rsidRPr="00812A05">
        <w:rPr>
          <w:cs/>
        </w:rPr>
        <w:t xml:space="preserve"> ในส่วนของแผนภาพยูสเคสนี้ของระบบที่ไม่อิงบริการ และระบบที่อิงบริการจะมีการออกแบบที่เหมือนกัน สามารถแสดงดังรูปที่ </w:t>
      </w:r>
      <w:r w:rsidR="003456DC" w:rsidRPr="00812A05">
        <w:t>5.5</w:t>
      </w:r>
      <w:r w:rsidRPr="00812A05">
        <w:rPr>
          <w:cs/>
        </w:rPr>
        <w:t xml:space="preserve"> และแสดงตารางคำอธิบายยูสเคสได้ดังตารางที่ </w:t>
      </w:r>
      <w:r w:rsidR="003456DC" w:rsidRPr="00812A05">
        <w:t>5.4</w:t>
      </w:r>
    </w:p>
    <w:p w:rsidR="003456DC" w:rsidRPr="00812A05" w:rsidRDefault="00D8794D" w:rsidP="00EF055C">
      <w:pPr>
        <w:jc w:val="center"/>
      </w:pPr>
      <w:r w:rsidRPr="00812A05">
        <w:rPr>
          <w:rFonts w:eastAsia="Cordia New"/>
          <w:noProof/>
        </w:rPr>
        <w:lastRenderedPageBreak/>
        <w:drawing>
          <wp:inline distT="0" distB="0" distL="0" distR="0">
            <wp:extent cx="4957851" cy="2238375"/>
            <wp:effectExtent l="0" t="0" r="0" b="0"/>
            <wp:docPr id="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srcRect l="3178" t="9742" r="2724" b="7085"/>
                    <a:stretch>
                      <a:fillRect/>
                    </a:stretch>
                  </pic:blipFill>
                  <pic:spPr bwMode="auto">
                    <a:xfrm>
                      <a:off x="0" y="0"/>
                      <a:ext cx="4957851" cy="2238375"/>
                    </a:xfrm>
                    <a:prstGeom prst="rect">
                      <a:avLst/>
                    </a:prstGeom>
                    <a:noFill/>
                    <a:ln w="9525">
                      <a:noFill/>
                      <a:miter lim="800000"/>
                      <a:headEnd/>
                      <a:tailEnd/>
                    </a:ln>
                  </pic:spPr>
                </pic:pic>
              </a:graphicData>
            </a:graphic>
          </wp:inline>
        </w:drawing>
      </w:r>
    </w:p>
    <w:p w:rsidR="00D8794D" w:rsidRPr="00812A05" w:rsidRDefault="003456DC" w:rsidP="003456DC">
      <w:pPr>
        <w:pStyle w:val="Caption"/>
        <w:rPr>
          <w:rFonts w:eastAsia="Cordia New"/>
        </w:rPr>
      </w:pPr>
      <w:bookmarkStart w:id="219" w:name="_Toc321531945"/>
      <w:r w:rsidRPr="00812A05">
        <w:rPr>
          <w:cs/>
        </w:rPr>
        <w:t xml:space="preserve">รูป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5</w:t>
      </w:r>
      <w:r w:rsidR="00B06AEA">
        <w:rPr>
          <w:noProof/>
        </w:rPr>
        <w:fldChar w:fldCharType="end"/>
      </w:r>
      <w:bookmarkStart w:id="220" w:name="_Toc319917459"/>
      <w:r w:rsidR="00426FFF">
        <w:rPr>
          <w:noProof/>
        </w:rPr>
        <w:t xml:space="preserve"> </w:t>
      </w:r>
      <w:r w:rsidRPr="00812A05">
        <w:rPr>
          <w:cs/>
        </w:rPr>
        <w:t xml:space="preserve">แผนภาพยูสเคสของการเปลี่ยนแปลงรายการที่ </w:t>
      </w:r>
      <w:r w:rsidRPr="00812A05">
        <w:t>2</w:t>
      </w:r>
      <w:bookmarkEnd w:id="219"/>
      <w:bookmarkEnd w:id="220"/>
    </w:p>
    <w:p w:rsidR="00D0372E" w:rsidRDefault="00D0372E" w:rsidP="00D0372E">
      <w:pPr>
        <w:pStyle w:val="Caption"/>
        <w:keepNext/>
        <w:jc w:val="left"/>
        <w:rPr>
          <w:rFonts w:eastAsia="Angsana New"/>
        </w:rPr>
      </w:pPr>
    </w:p>
    <w:p w:rsidR="00D0372E" w:rsidRDefault="00D0372E" w:rsidP="00D0372E">
      <w:pPr>
        <w:pStyle w:val="Caption"/>
        <w:keepNext/>
        <w:jc w:val="left"/>
      </w:pPr>
      <w:bookmarkStart w:id="221" w:name="_Toc321528667"/>
      <w:r>
        <w:rPr>
          <w:cs/>
        </w:rPr>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4</w:t>
      </w:r>
      <w:r w:rsidR="00B06AEA">
        <w:rPr>
          <w:noProof/>
        </w:rPr>
        <w:fldChar w:fldCharType="end"/>
      </w:r>
      <w:r w:rsidR="00405226">
        <w:rPr>
          <w:noProof/>
        </w:rPr>
        <w:t xml:space="preserve"> </w:t>
      </w:r>
      <w:r w:rsidRPr="00812A05">
        <w:rPr>
          <w:cs/>
        </w:rPr>
        <w:t>คำอธิบายยูสเคสการปรับปรุงข้อมูลประเภทการทำงานเป็นกะเวลาของพนักงาน</w:t>
      </w:r>
      <w:bookmarkEnd w:id="221"/>
    </w:p>
    <w:tbl>
      <w:tblPr>
        <w:tblW w:w="8208" w:type="dxa"/>
        <w:jc w:val="center"/>
        <w:tblLayout w:type="fixed"/>
        <w:tblLook w:val="04A0" w:firstRow="1" w:lastRow="0" w:firstColumn="1" w:lastColumn="0" w:noHBand="0" w:noVBand="1"/>
      </w:tblPr>
      <w:tblGrid>
        <w:gridCol w:w="4204"/>
        <w:gridCol w:w="1647"/>
        <w:gridCol w:w="2357"/>
      </w:tblGrid>
      <w:tr w:rsidR="00D8794D" w:rsidRPr="00812A05" w:rsidTr="00D8794D">
        <w:trPr>
          <w:trHeight w:val="1"/>
          <w:jc w:val="center"/>
        </w:trPr>
        <w:tc>
          <w:tcPr>
            <w:tcW w:w="4204"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ชื่อยูสเคส</w:t>
            </w:r>
            <w:r w:rsidRPr="00812A05">
              <w:rPr>
                <w:b/>
                <w:bCs/>
              </w:rPr>
              <w:t>:</w:t>
            </w:r>
            <w:r w:rsidRPr="00812A05">
              <w:t xml:space="preserve"> Update Shift-Working Employee Info</w:t>
            </w:r>
          </w:p>
        </w:tc>
        <w:tc>
          <w:tcPr>
            <w:tcW w:w="1647"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รหัส</w:t>
            </w:r>
            <w:r w:rsidRPr="00812A05">
              <w:rPr>
                <w:b/>
                <w:bCs/>
              </w:rPr>
              <w:t>:</w:t>
            </w:r>
            <w:r w:rsidRPr="00812A05">
              <w:t xml:space="preserve"> UC02</w:t>
            </w:r>
          </w:p>
        </w:tc>
        <w:tc>
          <w:tcPr>
            <w:tcW w:w="2357"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rPr>
                <w:cs/>
              </w:rPr>
            </w:pPr>
            <w:r w:rsidRPr="00812A05">
              <w:rPr>
                <w:b/>
                <w:bCs/>
                <w:cs/>
              </w:rPr>
              <w:t>ระดับความสำคัญ</w:t>
            </w:r>
            <w:r w:rsidRPr="00812A05">
              <w:rPr>
                <w:b/>
                <w:bCs/>
              </w:rPr>
              <w:t>:</w:t>
            </w:r>
            <w:r w:rsidRPr="00812A05">
              <w:rPr>
                <w:cs/>
              </w:rPr>
              <w:t>สูง</w:t>
            </w:r>
          </w:p>
        </w:tc>
      </w:tr>
      <w:tr w:rsidR="00D8794D" w:rsidRPr="00812A05" w:rsidTr="00D8794D">
        <w:trPr>
          <w:trHeight w:val="1"/>
          <w:jc w:val="center"/>
        </w:trPr>
        <w:tc>
          <w:tcPr>
            <w:tcW w:w="4204"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ผู้กระทำหลัก</w:t>
            </w:r>
            <w:r w:rsidRPr="00812A05">
              <w:rPr>
                <w:b/>
                <w:bCs/>
              </w:rPr>
              <w:t>:</w:t>
            </w:r>
            <w:r w:rsidRPr="00812A05">
              <w:t xml:space="preserve">  HR Admin</w:t>
            </w:r>
          </w:p>
        </w:tc>
        <w:tc>
          <w:tcPr>
            <w:tcW w:w="4004" w:type="dxa"/>
            <w:gridSpan w:val="2"/>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ชนิดยูสเคส</w:t>
            </w:r>
            <w:r w:rsidRPr="00812A05">
              <w:rPr>
                <w:b/>
                <w:bCs/>
              </w:rPr>
              <w:t>:</w:t>
            </w:r>
            <w:r w:rsidRPr="00812A05">
              <w:rPr>
                <w:cs/>
              </w:rPr>
              <w:t>รายละเอียดและสาระสำคัญ</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cs/>
              </w:rPr>
            </w:pPr>
            <w:r w:rsidRPr="00812A05">
              <w:rPr>
                <w:b/>
                <w:bCs/>
                <w:cs/>
              </w:rPr>
              <w:t>ผู้มีส่วนเกี่ยวข้อง</w:t>
            </w:r>
            <w:r w:rsidRPr="00812A05">
              <w:rPr>
                <w:b/>
                <w:bCs/>
              </w:rPr>
              <w:t>:</w:t>
            </w:r>
          </w:p>
          <w:p w:rsidR="00D8794D" w:rsidRPr="00812A05" w:rsidRDefault="00D8794D" w:rsidP="00D8794D">
            <w:pPr>
              <w:pStyle w:val="ListParagraph"/>
              <w:autoSpaceDE w:val="0"/>
              <w:autoSpaceDN w:val="0"/>
              <w:spacing w:line="240" w:lineRule="auto"/>
              <w:rPr>
                <w:cs/>
              </w:rPr>
            </w:pPr>
            <w:r w:rsidRPr="00812A05">
              <w:t xml:space="preserve">HR Admin – </w:t>
            </w:r>
            <w:r w:rsidRPr="00812A05">
              <w:rPr>
                <w:cs/>
              </w:rPr>
              <w:t>แก้ไขข้อมูลประเภทการทำงานของพนักงาน</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rPr>
            </w:pPr>
            <w:r w:rsidRPr="00812A05">
              <w:rPr>
                <w:b/>
                <w:bCs/>
                <w:cs/>
              </w:rPr>
              <w:t>รายละเอียดยูสเคส</w:t>
            </w:r>
            <w:r w:rsidRPr="00812A05">
              <w:rPr>
                <w:b/>
                <w:bCs/>
              </w:rPr>
              <w:t xml:space="preserve">: </w:t>
            </w:r>
          </w:p>
          <w:p w:rsidR="00D8794D" w:rsidRPr="00812A05" w:rsidRDefault="00D8794D" w:rsidP="00D8794D">
            <w:pPr>
              <w:autoSpaceDE w:val="0"/>
              <w:autoSpaceDN w:val="0"/>
              <w:adjustRightInd w:val="0"/>
              <w:ind w:left="709" w:firstLine="11"/>
            </w:pPr>
            <w:r w:rsidRPr="00812A05">
              <w:rPr>
                <w:cs/>
              </w:rPr>
              <w:t>ยูสเคสนี้อธิบายถึงขั้นตอนที่</w:t>
            </w:r>
            <w:r w:rsidRPr="00812A05">
              <w:t xml:space="preserve"> HRAdmin </w:t>
            </w:r>
            <w:r w:rsidRPr="00812A05">
              <w:rPr>
                <w:cs/>
              </w:rPr>
              <w:t xml:space="preserve">ทำการปรับปรุงประเภทการทำงานของพนักงานให้เป็นแบบกะเวลา </w:t>
            </w:r>
            <w:r w:rsidRPr="00812A05">
              <w:t>(Shift Working)</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rPr>
            </w:pPr>
            <w:r w:rsidRPr="00812A05">
              <w:rPr>
                <w:b/>
                <w:bCs/>
                <w:cs/>
              </w:rPr>
              <w:t>สิ่งกระตุ้น</w:t>
            </w:r>
            <w:r w:rsidRPr="00812A05">
              <w:rPr>
                <w:b/>
                <w:bCs/>
              </w:rPr>
              <w:t xml:space="preserve">: </w:t>
            </w:r>
          </w:p>
          <w:p w:rsidR="00D8794D" w:rsidRPr="00812A05" w:rsidRDefault="00D8794D" w:rsidP="00D8794D">
            <w:pPr>
              <w:autoSpaceDE w:val="0"/>
              <w:autoSpaceDN w:val="0"/>
              <w:adjustRightInd w:val="0"/>
              <w:ind w:left="720"/>
            </w:pPr>
            <w:r w:rsidRPr="00812A05">
              <w:t xml:space="preserve"> HR Admin </w:t>
            </w:r>
            <w:r w:rsidRPr="00812A05">
              <w:rPr>
                <w:cs/>
              </w:rPr>
              <w:t>ต้องการแก้ไขประเภทการทำงานของพนักงาน</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pPr>
            <w:r w:rsidRPr="00812A05">
              <w:rPr>
                <w:b/>
                <w:bCs/>
                <w:cs/>
              </w:rPr>
              <w:t>ยูสเคสที่เกี่ยวข้อง</w:t>
            </w:r>
            <w:r w:rsidRPr="00812A05">
              <w:rPr>
                <w:b/>
                <w:bCs/>
              </w:rPr>
              <w:t>:</w:t>
            </w:r>
            <w:r w:rsidRPr="00812A05">
              <w:t xml:space="preserve"> -</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rPr>
            </w:pPr>
            <w:r w:rsidRPr="00812A05">
              <w:rPr>
                <w:b/>
                <w:bCs/>
                <w:cs/>
              </w:rPr>
              <w:t>ภาวะก่อนทำงาน</w:t>
            </w:r>
            <w:r w:rsidRPr="00812A05">
              <w:rPr>
                <w:b/>
                <w:bCs/>
              </w:rPr>
              <w:t>:</w:t>
            </w:r>
          </w:p>
          <w:p w:rsidR="00D8794D" w:rsidRPr="00812A05" w:rsidRDefault="00D8794D" w:rsidP="00D8794D">
            <w:pPr>
              <w:autoSpaceDE w:val="0"/>
              <w:autoSpaceDN w:val="0"/>
              <w:adjustRightInd w:val="0"/>
              <w:ind w:left="720"/>
              <w:rPr>
                <w:b/>
                <w:bCs/>
                <w:cs/>
              </w:rPr>
            </w:pPr>
            <w:r w:rsidRPr="00812A05">
              <w:rPr>
                <w:cs/>
              </w:rPr>
              <w:t>ข้อมูลของพนักงานผู้ที่จะถูกกำหนดประเภทการทำงานเป็นแบบกะเวลาต้องมีข้อมูลอยู่ในระบบแล้ว</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rPr>
            </w:pPr>
            <w:r w:rsidRPr="00812A05">
              <w:rPr>
                <w:b/>
                <w:bCs/>
                <w:cs/>
              </w:rPr>
              <w:t>ภาวะหลังทำงาน</w:t>
            </w:r>
            <w:r w:rsidRPr="00812A05">
              <w:rPr>
                <w:b/>
                <w:bCs/>
              </w:rPr>
              <w:t>:</w:t>
            </w:r>
          </w:p>
          <w:p w:rsidR="00D8794D" w:rsidRPr="00812A05" w:rsidRDefault="00D8794D" w:rsidP="00D8794D">
            <w:pPr>
              <w:autoSpaceDE w:val="0"/>
              <w:autoSpaceDN w:val="0"/>
              <w:adjustRightInd w:val="0"/>
              <w:ind w:left="720"/>
              <w:rPr>
                <w:b/>
                <w:bCs/>
                <w:cs/>
              </w:rPr>
            </w:pPr>
            <w:r w:rsidRPr="00812A05">
              <w:rPr>
                <w:cs/>
              </w:rPr>
              <w:t>ประเภทการทำงานของพนักงานได้ถูกกำหนดเป็นแบบกะเวลา</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rPr>
            </w:pPr>
            <w:r w:rsidRPr="00812A05">
              <w:rPr>
                <w:b/>
                <w:bCs/>
                <w:cs/>
              </w:rPr>
              <w:t>สายงานปกติ</w:t>
            </w:r>
            <w:r w:rsidRPr="00812A05">
              <w:rPr>
                <w:b/>
                <w:bCs/>
              </w:rPr>
              <w:t>:</w:t>
            </w:r>
          </w:p>
          <w:p w:rsidR="00D8794D" w:rsidRPr="00812A05" w:rsidRDefault="00D8794D" w:rsidP="00396A50">
            <w:pPr>
              <w:pStyle w:val="ListParagraph"/>
              <w:widowControl/>
              <w:numPr>
                <w:ilvl w:val="0"/>
                <w:numId w:val="24"/>
              </w:numPr>
              <w:tabs>
                <w:tab w:val="left" w:pos="525"/>
              </w:tabs>
              <w:autoSpaceDE w:val="0"/>
              <w:autoSpaceDN w:val="0"/>
              <w:spacing w:line="240" w:lineRule="auto"/>
              <w:jc w:val="left"/>
              <w:textAlignment w:val="auto"/>
            </w:pPr>
            <w:r w:rsidRPr="00812A05">
              <w:rPr>
                <w:cs/>
              </w:rPr>
              <w:t>ล็อกอินเข้าสู่ระบบ</w:t>
            </w:r>
          </w:p>
          <w:p w:rsidR="00D8794D" w:rsidRPr="00812A05" w:rsidRDefault="00D8794D" w:rsidP="00396A50">
            <w:pPr>
              <w:pStyle w:val="ListParagraph"/>
              <w:widowControl/>
              <w:numPr>
                <w:ilvl w:val="0"/>
                <w:numId w:val="24"/>
              </w:numPr>
              <w:tabs>
                <w:tab w:val="left" w:pos="525"/>
              </w:tabs>
              <w:autoSpaceDE w:val="0"/>
              <w:autoSpaceDN w:val="0"/>
              <w:spacing w:line="240" w:lineRule="auto"/>
              <w:jc w:val="left"/>
              <w:textAlignment w:val="auto"/>
            </w:pPr>
            <w:r w:rsidRPr="00812A05">
              <w:rPr>
                <w:cs/>
              </w:rPr>
              <w:t>ระบบแสดงเมนูส่วน HR</w:t>
            </w:r>
            <w:r w:rsidRPr="00812A05">
              <w:t xml:space="preserve"> Admin</w:t>
            </w:r>
          </w:p>
        </w:tc>
      </w:tr>
    </w:tbl>
    <w:p w:rsidR="00D8794D" w:rsidRPr="00812A05" w:rsidRDefault="00D8794D" w:rsidP="00D0372E">
      <w:bookmarkStart w:id="222" w:name="_Toc319451100"/>
      <w:bookmarkStart w:id="223" w:name="_Toc319705751"/>
      <w:bookmarkStart w:id="224" w:name="_Toc321360507"/>
      <w:r w:rsidRPr="00812A05">
        <w:rPr>
          <w:cs/>
        </w:rPr>
        <w:lastRenderedPageBreak/>
        <w:t xml:space="preserve">ตารางที่ </w:t>
      </w:r>
      <w:r w:rsidR="003456DC" w:rsidRPr="00812A05">
        <w:t>5.4</w:t>
      </w:r>
      <w:r w:rsidR="00085902">
        <w:t xml:space="preserve"> </w:t>
      </w:r>
      <w:r w:rsidRPr="00812A05">
        <w:rPr>
          <w:cs/>
        </w:rPr>
        <w:t>คำอธิบายยูสเคสการปรับปรุงข้อมูลประเภทการทำงานเป็นกะเวลาของพนักงาน (ต่อ)</w:t>
      </w:r>
      <w:bookmarkEnd w:id="222"/>
      <w:bookmarkEnd w:id="223"/>
      <w:bookmarkEnd w:id="224"/>
    </w:p>
    <w:tbl>
      <w:tblPr>
        <w:tblW w:w="8208" w:type="dxa"/>
        <w:jc w:val="center"/>
        <w:tblLayout w:type="fixed"/>
        <w:tblLook w:val="04A0" w:firstRow="1" w:lastRow="0" w:firstColumn="1" w:lastColumn="0" w:noHBand="0" w:noVBand="1"/>
      </w:tblPr>
      <w:tblGrid>
        <w:gridCol w:w="4204"/>
        <w:gridCol w:w="1647"/>
        <w:gridCol w:w="2357"/>
      </w:tblGrid>
      <w:tr w:rsidR="00D8794D" w:rsidRPr="00812A05" w:rsidTr="00D8794D">
        <w:trPr>
          <w:trHeight w:val="1"/>
          <w:jc w:val="center"/>
        </w:trPr>
        <w:tc>
          <w:tcPr>
            <w:tcW w:w="4204"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ชื่อยูสเคส</w:t>
            </w:r>
            <w:r w:rsidRPr="00812A05">
              <w:rPr>
                <w:b/>
                <w:bCs/>
              </w:rPr>
              <w:t>:</w:t>
            </w:r>
            <w:r w:rsidRPr="00812A05">
              <w:t xml:space="preserve"> Update Shift-Working Employee Info</w:t>
            </w:r>
          </w:p>
        </w:tc>
        <w:tc>
          <w:tcPr>
            <w:tcW w:w="1647"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รหัส</w:t>
            </w:r>
            <w:r w:rsidRPr="00812A05">
              <w:rPr>
                <w:b/>
                <w:bCs/>
              </w:rPr>
              <w:t>:</w:t>
            </w:r>
            <w:r w:rsidRPr="00812A05">
              <w:t xml:space="preserve"> UC02</w:t>
            </w:r>
          </w:p>
        </w:tc>
        <w:tc>
          <w:tcPr>
            <w:tcW w:w="2357"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rPr>
                <w:cs/>
              </w:rPr>
            </w:pPr>
            <w:r w:rsidRPr="00812A05">
              <w:rPr>
                <w:b/>
                <w:bCs/>
                <w:cs/>
              </w:rPr>
              <w:t>ระดับความสำคัญ</w:t>
            </w:r>
            <w:r w:rsidRPr="00812A05">
              <w:rPr>
                <w:b/>
                <w:bCs/>
              </w:rPr>
              <w:t>:</w:t>
            </w:r>
            <w:r w:rsidRPr="00812A05">
              <w:rPr>
                <w:cs/>
              </w:rPr>
              <w:t>สูง</w:t>
            </w:r>
          </w:p>
        </w:tc>
      </w:tr>
      <w:tr w:rsidR="00D8794D" w:rsidRPr="00812A05" w:rsidTr="00D8794D">
        <w:trPr>
          <w:trHeight w:val="1"/>
          <w:jc w:val="center"/>
        </w:trPr>
        <w:tc>
          <w:tcPr>
            <w:tcW w:w="4204"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ผู้กระทำหลัก</w:t>
            </w:r>
            <w:r w:rsidRPr="00812A05">
              <w:rPr>
                <w:b/>
                <w:bCs/>
              </w:rPr>
              <w:t>:</w:t>
            </w:r>
            <w:r w:rsidRPr="00812A05">
              <w:t xml:space="preserve">  HR Admin</w:t>
            </w:r>
          </w:p>
        </w:tc>
        <w:tc>
          <w:tcPr>
            <w:tcW w:w="4004" w:type="dxa"/>
            <w:gridSpan w:val="2"/>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ชนิดยูสเคส</w:t>
            </w:r>
            <w:r w:rsidRPr="00812A05">
              <w:rPr>
                <w:b/>
                <w:bCs/>
              </w:rPr>
              <w:t>:</w:t>
            </w:r>
            <w:r w:rsidRPr="00812A05">
              <w:rPr>
                <w:cs/>
              </w:rPr>
              <w:t>รายละเอียดและสาระสำคัญ</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rPr>
            </w:pPr>
            <w:r w:rsidRPr="00812A05">
              <w:rPr>
                <w:b/>
                <w:bCs/>
                <w:cs/>
              </w:rPr>
              <w:t>สายงานปกติ</w:t>
            </w:r>
            <w:r w:rsidRPr="00812A05">
              <w:rPr>
                <w:b/>
                <w:bCs/>
              </w:rPr>
              <w:t>:</w:t>
            </w:r>
          </w:p>
          <w:p w:rsidR="00D8794D" w:rsidRPr="00812A05" w:rsidRDefault="00D8794D" w:rsidP="00396A50">
            <w:pPr>
              <w:pStyle w:val="ListParagraph"/>
              <w:widowControl/>
              <w:numPr>
                <w:ilvl w:val="0"/>
                <w:numId w:val="24"/>
              </w:numPr>
              <w:tabs>
                <w:tab w:val="left" w:pos="525"/>
              </w:tabs>
              <w:autoSpaceDE w:val="0"/>
              <w:autoSpaceDN w:val="0"/>
              <w:spacing w:line="240" w:lineRule="auto"/>
              <w:jc w:val="left"/>
              <w:textAlignment w:val="auto"/>
            </w:pPr>
            <w:r w:rsidRPr="00812A05">
              <w:rPr>
                <w:cs/>
              </w:rPr>
              <w:t>เลือกเมนู</w:t>
            </w:r>
            <w:r w:rsidRPr="00812A05">
              <w:t xml:space="preserve"> “Update Employee Info”</w:t>
            </w:r>
          </w:p>
          <w:p w:rsidR="00D8794D" w:rsidRPr="00812A05" w:rsidRDefault="00D8794D" w:rsidP="00396A50">
            <w:pPr>
              <w:pStyle w:val="ListParagraph"/>
              <w:widowControl/>
              <w:numPr>
                <w:ilvl w:val="0"/>
                <w:numId w:val="24"/>
              </w:numPr>
              <w:tabs>
                <w:tab w:val="left" w:pos="525"/>
              </w:tabs>
              <w:autoSpaceDE w:val="0"/>
              <w:autoSpaceDN w:val="0"/>
              <w:spacing w:line="240" w:lineRule="auto"/>
              <w:jc w:val="left"/>
              <w:textAlignment w:val="auto"/>
            </w:pPr>
            <w:r w:rsidRPr="00812A05">
              <w:rPr>
                <w:cs/>
              </w:rPr>
              <w:t>ระบบแสดงรายชื่อของพนักงานทั้งหมดของบริษัทในตาราง</w:t>
            </w:r>
          </w:p>
          <w:p w:rsidR="00D8794D" w:rsidRPr="00812A05" w:rsidRDefault="00D8794D" w:rsidP="00396A50">
            <w:pPr>
              <w:pStyle w:val="ListParagraph"/>
              <w:widowControl/>
              <w:numPr>
                <w:ilvl w:val="0"/>
                <w:numId w:val="24"/>
              </w:numPr>
              <w:tabs>
                <w:tab w:val="left" w:pos="525"/>
              </w:tabs>
              <w:autoSpaceDE w:val="0"/>
              <w:autoSpaceDN w:val="0"/>
              <w:spacing w:line="240" w:lineRule="auto"/>
              <w:jc w:val="left"/>
              <w:textAlignment w:val="auto"/>
            </w:pPr>
            <w:r w:rsidRPr="00812A05">
              <w:rPr>
                <w:cs/>
              </w:rPr>
              <w:t>ทำการกดปุ่มแก้ไขข้อมูลของพนักงานที่ต้องการแก้ไขประเภทการทำงาน</w:t>
            </w:r>
          </w:p>
          <w:p w:rsidR="00D8794D" w:rsidRPr="00812A05" w:rsidRDefault="00D8794D" w:rsidP="00396A50">
            <w:pPr>
              <w:pStyle w:val="ListParagraph"/>
              <w:widowControl/>
              <w:numPr>
                <w:ilvl w:val="0"/>
                <w:numId w:val="24"/>
              </w:numPr>
              <w:tabs>
                <w:tab w:val="left" w:pos="525"/>
              </w:tabs>
              <w:autoSpaceDE w:val="0"/>
              <w:autoSpaceDN w:val="0"/>
              <w:spacing w:line="240" w:lineRule="auto"/>
              <w:jc w:val="left"/>
              <w:textAlignment w:val="auto"/>
            </w:pPr>
            <w:r w:rsidRPr="00812A05">
              <w:rPr>
                <w:cs/>
              </w:rPr>
              <w:t>ระบบแสดงหน้าจอการปรับปรุงข้อมูลพนักงาน</w:t>
            </w:r>
          </w:p>
          <w:p w:rsidR="00D8794D" w:rsidRPr="00812A05" w:rsidRDefault="00D8794D" w:rsidP="00396A50">
            <w:pPr>
              <w:pStyle w:val="ListParagraph"/>
              <w:widowControl/>
              <w:numPr>
                <w:ilvl w:val="0"/>
                <w:numId w:val="24"/>
              </w:numPr>
              <w:tabs>
                <w:tab w:val="left" w:pos="525"/>
              </w:tabs>
              <w:autoSpaceDE w:val="0"/>
              <w:autoSpaceDN w:val="0"/>
              <w:spacing w:line="240" w:lineRule="auto"/>
              <w:jc w:val="left"/>
              <w:textAlignment w:val="auto"/>
            </w:pPr>
            <w:r w:rsidRPr="00812A05">
              <w:rPr>
                <w:cs/>
              </w:rPr>
              <w:t>กำหนดประเภทการทำงานของพนักงานให้เป็นแบบกะเวลาด้วยเลือกเช็คบ็อกซ์</w:t>
            </w:r>
            <w:r w:rsidRPr="00812A05">
              <w:t>Shift Working</w:t>
            </w:r>
          </w:p>
          <w:p w:rsidR="00D8794D" w:rsidRPr="00812A05" w:rsidRDefault="00D8794D" w:rsidP="00396A50">
            <w:pPr>
              <w:pStyle w:val="ListParagraph"/>
              <w:widowControl/>
              <w:numPr>
                <w:ilvl w:val="0"/>
                <w:numId w:val="24"/>
              </w:numPr>
              <w:tabs>
                <w:tab w:val="left" w:pos="525"/>
              </w:tabs>
              <w:autoSpaceDE w:val="0"/>
              <w:autoSpaceDN w:val="0"/>
              <w:spacing w:line="240" w:lineRule="auto"/>
              <w:jc w:val="left"/>
              <w:textAlignment w:val="auto"/>
            </w:pPr>
            <w:r w:rsidRPr="00812A05">
              <w:rPr>
                <w:cs/>
              </w:rPr>
              <w:t>กดปุ่ม Submit เพื่อบันทึกข้อมูลของพนักงาน</w:t>
            </w:r>
          </w:p>
          <w:p w:rsidR="00D8794D" w:rsidRPr="00812A05" w:rsidRDefault="00D8794D" w:rsidP="00396A50">
            <w:pPr>
              <w:pStyle w:val="ListParagraph"/>
              <w:widowControl/>
              <w:numPr>
                <w:ilvl w:val="0"/>
                <w:numId w:val="24"/>
              </w:numPr>
              <w:tabs>
                <w:tab w:val="left" w:pos="525"/>
              </w:tabs>
              <w:autoSpaceDE w:val="0"/>
              <w:autoSpaceDN w:val="0"/>
              <w:spacing w:line="240" w:lineRule="auto"/>
              <w:jc w:val="left"/>
              <w:textAlignment w:val="auto"/>
            </w:pPr>
            <w:r w:rsidRPr="00812A05">
              <w:rPr>
                <w:cs/>
              </w:rPr>
              <w:t>ระบบบันทึกข้อมูลพนักงาน</w:t>
            </w:r>
          </w:p>
          <w:p w:rsidR="00D8794D" w:rsidRPr="00812A05" w:rsidRDefault="00D8794D" w:rsidP="00396A50">
            <w:pPr>
              <w:pStyle w:val="ListParagraph"/>
              <w:widowControl/>
              <w:numPr>
                <w:ilvl w:val="0"/>
                <w:numId w:val="24"/>
              </w:numPr>
              <w:tabs>
                <w:tab w:val="left" w:pos="525"/>
              </w:tabs>
              <w:autoSpaceDE w:val="0"/>
              <w:autoSpaceDN w:val="0"/>
              <w:spacing w:line="240" w:lineRule="auto"/>
              <w:jc w:val="left"/>
              <w:textAlignment w:val="auto"/>
            </w:pPr>
            <w:r w:rsidRPr="00812A05">
              <w:rPr>
                <w:cs/>
              </w:rPr>
              <w:t>ระบบแจ้งการบันทึกข้อมูลเสร็จเรียบร้อย</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tcPr>
          <w:p w:rsidR="00D8794D" w:rsidRPr="00812A05" w:rsidRDefault="00D8794D" w:rsidP="00D8794D">
            <w:pPr>
              <w:autoSpaceDE w:val="0"/>
              <w:autoSpaceDN w:val="0"/>
              <w:adjustRightInd w:val="0"/>
              <w:rPr>
                <w:b/>
                <w:bCs/>
              </w:rPr>
            </w:pPr>
            <w:r w:rsidRPr="00812A05">
              <w:rPr>
                <w:b/>
                <w:bCs/>
                <w:cs/>
              </w:rPr>
              <w:t>สายงานย่อย</w:t>
            </w:r>
            <w:r w:rsidRPr="00812A05">
              <w:rPr>
                <w:b/>
                <w:bCs/>
              </w:rPr>
              <w:t>:</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cs/>
              </w:rPr>
            </w:pPr>
            <w:r w:rsidRPr="00812A05">
              <w:rPr>
                <w:b/>
                <w:bCs/>
                <w:cs/>
              </w:rPr>
              <w:t>สายงานทางเลือก / สายงานพิเศษ</w:t>
            </w:r>
            <w:r w:rsidRPr="00812A05">
              <w:rPr>
                <w:b/>
                <w:bCs/>
              </w:rPr>
              <w:t>:</w:t>
            </w:r>
          </w:p>
        </w:tc>
      </w:tr>
    </w:tbl>
    <w:p w:rsidR="00434321" w:rsidRDefault="00434321" w:rsidP="00434321">
      <w:pPr>
        <w:pStyle w:val="Caption"/>
        <w:keepNext/>
        <w:jc w:val="left"/>
      </w:pPr>
      <w:bookmarkStart w:id="225" w:name="_Toc321528668"/>
      <w:r>
        <w:rPr>
          <w:cs/>
        </w:rPr>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5</w:t>
      </w:r>
      <w:r w:rsidR="00B06AEA">
        <w:rPr>
          <w:noProof/>
        </w:rPr>
        <w:fldChar w:fldCharType="end"/>
      </w:r>
      <w:r w:rsidR="003718C3">
        <w:rPr>
          <w:noProof/>
        </w:rPr>
        <w:t xml:space="preserve"> </w:t>
      </w:r>
      <w:r w:rsidRPr="00812A05">
        <w:rPr>
          <w:cs/>
        </w:rPr>
        <w:t>คำอธิบายยูสเคสการบันทึกการลาของพนักงานที่ทำงานเป็นกะ</w:t>
      </w:r>
      <w:bookmarkEnd w:id="225"/>
    </w:p>
    <w:tbl>
      <w:tblPr>
        <w:tblW w:w="8208" w:type="dxa"/>
        <w:jc w:val="center"/>
        <w:tblLayout w:type="fixed"/>
        <w:tblLook w:val="04A0" w:firstRow="1" w:lastRow="0" w:firstColumn="1" w:lastColumn="0" w:noHBand="0" w:noVBand="1"/>
      </w:tblPr>
      <w:tblGrid>
        <w:gridCol w:w="4062"/>
        <w:gridCol w:w="1789"/>
        <w:gridCol w:w="2357"/>
      </w:tblGrid>
      <w:tr w:rsidR="00D8794D" w:rsidRPr="00812A05" w:rsidTr="00D8794D">
        <w:trPr>
          <w:trHeight w:val="1"/>
          <w:jc w:val="center"/>
        </w:trPr>
        <w:tc>
          <w:tcPr>
            <w:tcW w:w="4062"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ชื่อยูสเคส</w:t>
            </w:r>
            <w:r w:rsidRPr="00812A05">
              <w:rPr>
                <w:b/>
                <w:bCs/>
              </w:rPr>
              <w:t>:</w:t>
            </w:r>
            <w:r w:rsidRPr="00812A05">
              <w:t xml:space="preserve"> Apply Leave</w:t>
            </w:r>
          </w:p>
        </w:tc>
        <w:tc>
          <w:tcPr>
            <w:tcW w:w="1789"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รหัส</w:t>
            </w:r>
            <w:r w:rsidRPr="00812A05">
              <w:rPr>
                <w:b/>
                <w:bCs/>
              </w:rPr>
              <w:t>:</w:t>
            </w:r>
            <w:r w:rsidRPr="00812A05">
              <w:t xml:space="preserve"> UC03</w:t>
            </w:r>
          </w:p>
        </w:tc>
        <w:tc>
          <w:tcPr>
            <w:tcW w:w="2357"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rPr>
                <w:cs/>
              </w:rPr>
            </w:pPr>
            <w:r w:rsidRPr="00812A05">
              <w:rPr>
                <w:b/>
                <w:bCs/>
                <w:cs/>
              </w:rPr>
              <w:t>ระดับความสำคัญ</w:t>
            </w:r>
            <w:r w:rsidRPr="00812A05">
              <w:rPr>
                <w:b/>
                <w:bCs/>
              </w:rPr>
              <w:t>:</w:t>
            </w:r>
            <w:r w:rsidRPr="00812A05">
              <w:rPr>
                <w:cs/>
              </w:rPr>
              <w:t>สูง</w:t>
            </w:r>
          </w:p>
        </w:tc>
      </w:tr>
      <w:tr w:rsidR="00D8794D" w:rsidRPr="00812A05" w:rsidTr="00D8794D">
        <w:trPr>
          <w:trHeight w:val="1"/>
          <w:jc w:val="center"/>
        </w:trPr>
        <w:tc>
          <w:tcPr>
            <w:tcW w:w="4062"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ผู้กระทำหลัก</w:t>
            </w:r>
            <w:r w:rsidRPr="00812A05">
              <w:rPr>
                <w:b/>
                <w:bCs/>
              </w:rPr>
              <w:t>:</w:t>
            </w:r>
            <w:r w:rsidRPr="00812A05">
              <w:t xml:space="preserve">  Employee (Shift Working)</w:t>
            </w:r>
          </w:p>
        </w:tc>
        <w:tc>
          <w:tcPr>
            <w:tcW w:w="4146" w:type="dxa"/>
            <w:gridSpan w:val="2"/>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ชนิดยูสเคส</w:t>
            </w:r>
            <w:r w:rsidRPr="00812A05">
              <w:rPr>
                <w:b/>
                <w:bCs/>
              </w:rPr>
              <w:t>:</w:t>
            </w:r>
            <w:r w:rsidRPr="00812A05">
              <w:rPr>
                <w:cs/>
              </w:rPr>
              <w:t>รายละเอียดและสาระสำคัญ</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cs/>
              </w:rPr>
            </w:pPr>
            <w:r w:rsidRPr="00812A05">
              <w:rPr>
                <w:b/>
                <w:bCs/>
                <w:cs/>
              </w:rPr>
              <w:t>ผู้มีส่วนเกี่ยวข้อง</w:t>
            </w:r>
            <w:r w:rsidRPr="00812A05">
              <w:rPr>
                <w:b/>
                <w:bCs/>
              </w:rPr>
              <w:t>:</w:t>
            </w:r>
          </w:p>
          <w:p w:rsidR="00D8794D" w:rsidRPr="00812A05" w:rsidRDefault="00D8794D" w:rsidP="00D8794D">
            <w:pPr>
              <w:pStyle w:val="ListParagraph"/>
              <w:autoSpaceDE w:val="0"/>
              <w:autoSpaceDN w:val="0"/>
              <w:spacing w:line="240" w:lineRule="auto"/>
              <w:rPr>
                <w:cs/>
              </w:rPr>
            </w:pPr>
            <w:r w:rsidRPr="00812A05">
              <w:t xml:space="preserve">Employee (Shift Working) – </w:t>
            </w:r>
            <w:r w:rsidRPr="00812A05">
              <w:rPr>
                <w:cs/>
              </w:rPr>
              <w:t>ทำการบันทึกการลา</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rPr>
            </w:pPr>
            <w:r w:rsidRPr="00812A05">
              <w:rPr>
                <w:b/>
                <w:bCs/>
                <w:cs/>
              </w:rPr>
              <w:t>รายละเอียดยูสเคส</w:t>
            </w:r>
            <w:r w:rsidRPr="00812A05">
              <w:rPr>
                <w:b/>
                <w:bCs/>
              </w:rPr>
              <w:t xml:space="preserve">: </w:t>
            </w:r>
          </w:p>
          <w:p w:rsidR="00D8794D" w:rsidRPr="00812A05" w:rsidRDefault="00D8794D" w:rsidP="00D8794D">
            <w:pPr>
              <w:autoSpaceDE w:val="0"/>
              <w:autoSpaceDN w:val="0"/>
              <w:adjustRightInd w:val="0"/>
              <w:ind w:left="709" w:firstLine="11"/>
            </w:pPr>
            <w:r w:rsidRPr="00812A05">
              <w:rPr>
                <w:cs/>
              </w:rPr>
              <w:t>ยูสเคสนี้อธิบายถึงขั้นตอนที่พนักงานที่ถูกกำหนดประเภทการทำงานเป็นกะเวลาทำการบันทึกการลา</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rPr>
            </w:pPr>
            <w:r w:rsidRPr="00812A05">
              <w:rPr>
                <w:b/>
                <w:bCs/>
                <w:cs/>
              </w:rPr>
              <w:t>สิ่งกระตุ้น</w:t>
            </w:r>
            <w:r w:rsidRPr="00812A05">
              <w:rPr>
                <w:b/>
                <w:bCs/>
              </w:rPr>
              <w:t xml:space="preserve">: </w:t>
            </w:r>
          </w:p>
          <w:p w:rsidR="00D8794D" w:rsidRPr="00812A05" w:rsidRDefault="00D8794D" w:rsidP="00D8794D">
            <w:pPr>
              <w:autoSpaceDE w:val="0"/>
              <w:autoSpaceDN w:val="0"/>
              <w:adjustRightInd w:val="0"/>
              <w:ind w:left="720"/>
              <w:rPr>
                <w:cs/>
              </w:rPr>
            </w:pPr>
            <w:r w:rsidRPr="00812A05">
              <w:t xml:space="preserve">Employee (Shift Working) </w:t>
            </w:r>
            <w:r w:rsidRPr="00812A05">
              <w:rPr>
                <w:cs/>
              </w:rPr>
              <w:t>ต้องการบันทึกการลา</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pPr>
            <w:r w:rsidRPr="00812A05">
              <w:rPr>
                <w:b/>
                <w:bCs/>
                <w:cs/>
              </w:rPr>
              <w:t>ยูสเคสที่เกี่ยวข้อง</w:t>
            </w:r>
            <w:r w:rsidRPr="00812A05">
              <w:rPr>
                <w:b/>
                <w:bCs/>
              </w:rPr>
              <w:t>:</w:t>
            </w:r>
            <w:r w:rsidRPr="00812A05">
              <w:t xml:space="preserve"> -</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rPr>
            </w:pPr>
            <w:r w:rsidRPr="00812A05">
              <w:rPr>
                <w:b/>
                <w:bCs/>
                <w:cs/>
              </w:rPr>
              <w:t>ภาวะก่อนทำงาน</w:t>
            </w:r>
            <w:r w:rsidRPr="00812A05">
              <w:rPr>
                <w:b/>
                <w:bCs/>
              </w:rPr>
              <w:t>:</w:t>
            </w:r>
          </w:p>
          <w:p w:rsidR="00D8794D" w:rsidRPr="00812A05" w:rsidRDefault="00D8794D" w:rsidP="00D8794D">
            <w:pPr>
              <w:autoSpaceDE w:val="0"/>
              <w:autoSpaceDN w:val="0"/>
              <w:adjustRightInd w:val="0"/>
              <w:ind w:left="720"/>
              <w:rPr>
                <w:b/>
                <w:bCs/>
                <w:cs/>
              </w:rPr>
            </w:pPr>
            <w:r w:rsidRPr="00812A05">
              <w:rPr>
                <w:cs/>
              </w:rPr>
              <w:t>พนักงานได้ถูกกำหนดให้ประเภทการทำงานเป็นแบบกะเวลาแล้ว</w:t>
            </w:r>
          </w:p>
        </w:tc>
      </w:tr>
    </w:tbl>
    <w:p w:rsidR="00D8794D" w:rsidRPr="00812A05" w:rsidRDefault="00D8794D" w:rsidP="00D0372E">
      <w:bookmarkStart w:id="226" w:name="_Toc319451102"/>
      <w:bookmarkStart w:id="227" w:name="_Toc319705753"/>
      <w:bookmarkStart w:id="228" w:name="_Toc321360508"/>
      <w:r w:rsidRPr="00812A05">
        <w:rPr>
          <w:cs/>
        </w:rPr>
        <w:lastRenderedPageBreak/>
        <w:t xml:space="preserve">ตารางที่ </w:t>
      </w:r>
      <w:r w:rsidR="003456DC" w:rsidRPr="00812A05">
        <w:t>5.5</w:t>
      </w:r>
      <w:r w:rsidR="00904579">
        <w:t xml:space="preserve"> </w:t>
      </w:r>
      <w:r w:rsidRPr="00812A05">
        <w:rPr>
          <w:cs/>
        </w:rPr>
        <w:t>คำอธิบายยูสเคสการบันทึกการลาของพนักงานที่ทำงานเป็นกะ</w:t>
      </w:r>
      <w:r w:rsidRPr="00812A05">
        <w:t xml:space="preserve"> (</w:t>
      </w:r>
      <w:r w:rsidRPr="00812A05">
        <w:rPr>
          <w:cs/>
        </w:rPr>
        <w:t>ต่อ</w:t>
      </w:r>
      <w:r w:rsidRPr="00812A05">
        <w:t>)</w:t>
      </w:r>
      <w:bookmarkEnd w:id="226"/>
      <w:bookmarkEnd w:id="227"/>
      <w:bookmarkEnd w:id="228"/>
    </w:p>
    <w:tbl>
      <w:tblPr>
        <w:tblW w:w="8208" w:type="dxa"/>
        <w:jc w:val="center"/>
        <w:tblLayout w:type="fixed"/>
        <w:tblLook w:val="04A0" w:firstRow="1" w:lastRow="0" w:firstColumn="1" w:lastColumn="0" w:noHBand="0" w:noVBand="1"/>
      </w:tblPr>
      <w:tblGrid>
        <w:gridCol w:w="4062"/>
        <w:gridCol w:w="1789"/>
        <w:gridCol w:w="2357"/>
      </w:tblGrid>
      <w:tr w:rsidR="00D8794D" w:rsidRPr="00812A05" w:rsidTr="00D8794D">
        <w:trPr>
          <w:trHeight w:val="1"/>
          <w:jc w:val="center"/>
        </w:trPr>
        <w:tc>
          <w:tcPr>
            <w:tcW w:w="4062"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ชื่อยูสเคส</w:t>
            </w:r>
            <w:r w:rsidRPr="00812A05">
              <w:rPr>
                <w:b/>
                <w:bCs/>
              </w:rPr>
              <w:t>:</w:t>
            </w:r>
            <w:r w:rsidRPr="00812A05">
              <w:t xml:space="preserve"> Apply Leave</w:t>
            </w:r>
          </w:p>
        </w:tc>
        <w:tc>
          <w:tcPr>
            <w:tcW w:w="1789"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รหัส</w:t>
            </w:r>
            <w:r w:rsidRPr="00812A05">
              <w:rPr>
                <w:b/>
                <w:bCs/>
              </w:rPr>
              <w:t>:</w:t>
            </w:r>
            <w:r w:rsidRPr="00812A05">
              <w:t xml:space="preserve"> UC03</w:t>
            </w:r>
          </w:p>
        </w:tc>
        <w:tc>
          <w:tcPr>
            <w:tcW w:w="2357"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rPr>
                <w:cs/>
              </w:rPr>
            </w:pPr>
            <w:r w:rsidRPr="00812A05">
              <w:rPr>
                <w:b/>
                <w:bCs/>
                <w:cs/>
              </w:rPr>
              <w:t>ระดับความสำคัญ</w:t>
            </w:r>
            <w:r w:rsidRPr="00812A05">
              <w:rPr>
                <w:b/>
                <w:bCs/>
              </w:rPr>
              <w:t>:</w:t>
            </w:r>
            <w:r w:rsidRPr="00812A05">
              <w:rPr>
                <w:cs/>
              </w:rPr>
              <w:t>สูง</w:t>
            </w:r>
          </w:p>
        </w:tc>
      </w:tr>
      <w:tr w:rsidR="00D8794D" w:rsidRPr="00812A05" w:rsidTr="00D8794D">
        <w:trPr>
          <w:trHeight w:val="1"/>
          <w:jc w:val="center"/>
        </w:trPr>
        <w:tc>
          <w:tcPr>
            <w:tcW w:w="4062" w:type="dxa"/>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ผู้กระทำหลัก</w:t>
            </w:r>
            <w:r w:rsidRPr="00812A05">
              <w:rPr>
                <w:b/>
                <w:bCs/>
              </w:rPr>
              <w:t>:</w:t>
            </w:r>
            <w:r w:rsidRPr="00812A05">
              <w:t xml:space="preserve">  Employee (Shift Working)</w:t>
            </w:r>
          </w:p>
        </w:tc>
        <w:tc>
          <w:tcPr>
            <w:tcW w:w="4146" w:type="dxa"/>
            <w:gridSpan w:val="2"/>
            <w:tcBorders>
              <w:top w:val="single" w:sz="4" w:space="0" w:color="000000"/>
              <w:left w:val="single" w:sz="4" w:space="0" w:color="000000"/>
              <w:bottom w:val="single" w:sz="4" w:space="0" w:color="000000"/>
              <w:right w:val="single" w:sz="4" w:space="0" w:color="000000"/>
            </w:tcBorders>
            <w:shd w:val="clear" w:color="auto" w:fill="D9D9D9"/>
            <w:hideMark/>
          </w:tcPr>
          <w:p w:rsidR="00D8794D" w:rsidRPr="00812A05" w:rsidRDefault="00D8794D" w:rsidP="00D8794D">
            <w:pPr>
              <w:autoSpaceDE w:val="0"/>
              <w:autoSpaceDN w:val="0"/>
              <w:adjustRightInd w:val="0"/>
            </w:pPr>
            <w:r w:rsidRPr="00812A05">
              <w:rPr>
                <w:b/>
                <w:bCs/>
                <w:cs/>
              </w:rPr>
              <w:t>ชนิดยูสเคส</w:t>
            </w:r>
            <w:r w:rsidRPr="00812A05">
              <w:rPr>
                <w:b/>
                <w:bCs/>
              </w:rPr>
              <w:t>:</w:t>
            </w:r>
            <w:r w:rsidRPr="00812A05">
              <w:rPr>
                <w:cs/>
              </w:rPr>
              <w:t>รายละเอียดและสาระสำคัญ</w:t>
            </w:r>
          </w:p>
        </w:tc>
      </w:tr>
      <w:tr w:rsidR="00D8794D" w:rsidRPr="00812A05" w:rsidTr="00D8794D">
        <w:trPr>
          <w:trHeight w:val="545"/>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rPr>
            </w:pPr>
            <w:r w:rsidRPr="00812A05">
              <w:rPr>
                <w:b/>
                <w:bCs/>
                <w:cs/>
              </w:rPr>
              <w:t>ภาวะหลังทำงาน</w:t>
            </w:r>
            <w:r w:rsidRPr="00812A05">
              <w:rPr>
                <w:b/>
                <w:bCs/>
              </w:rPr>
              <w:t>:</w:t>
            </w:r>
          </w:p>
          <w:p w:rsidR="00D8794D" w:rsidRPr="00812A05" w:rsidRDefault="00D8794D" w:rsidP="00396A50">
            <w:pPr>
              <w:pStyle w:val="ListParagraph"/>
              <w:widowControl/>
              <w:numPr>
                <w:ilvl w:val="0"/>
                <w:numId w:val="31"/>
              </w:numPr>
              <w:tabs>
                <w:tab w:val="left" w:pos="525"/>
              </w:tabs>
              <w:autoSpaceDE w:val="0"/>
              <w:autoSpaceDN w:val="0"/>
              <w:spacing w:line="240" w:lineRule="auto"/>
              <w:jc w:val="left"/>
              <w:textAlignment w:val="auto"/>
            </w:pPr>
            <w:r w:rsidRPr="00812A05">
              <w:rPr>
                <w:cs/>
              </w:rPr>
              <w:t>ข้อมูลการลาของพนักงานถูกเพิ่มลงในส่วนตารางประวัติการลาในหน้าจอบันทึกการลา</w:t>
            </w:r>
          </w:p>
          <w:p w:rsidR="00D8794D" w:rsidRPr="00812A05" w:rsidRDefault="00D8794D" w:rsidP="00396A50">
            <w:pPr>
              <w:pStyle w:val="ListParagraph"/>
              <w:widowControl/>
              <w:numPr>
                <w:ilvl w:val="0"/>
                <w:numId w:val="31"/>
              </w:numPr>
              <w:tabs>
                <w:tab w:val="left" w:pos="525"/>
              </w:tabs>
              <w:autoSpaceDE w:val="0"/>
              <w:autoSpaceDN w:val="0"/>
              <w:spacing w:after="200" w:line="276" w:lineRule="auto"/>
              <w:jc w:val="left"/>
              <w:textAlignment w:val="auto"/>
              <w:rPr>
                <w:cs/>
              </w:rPr>
            </w:pPr>
            <w:r w:rsidRPr="00812A05">
              <w:rPr>
                <w:cs/>
              </w:rPr>
              <w:t>ข้อมูลการลาที่ตรงกับวันเสาร์อาทิตย์ หรือตรงกับวันหยุดที่ทางบริษัทประกาศเป็นวันหยุดจะถูกนำมาคิดเป็นวันลาที่ใช้ไปด้วย</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b/>
                <w:bCs/>
              </w:rPr>
            </w:pPr>
            <w:r w:rsidRPr="00812A05">
              <w:rPr>
                <w:b/>
                <w:bCs/>
                <w:cs/>
              </w:rPr>
              <w:t>สายงานปกติ</w:t>
            </w:r>
            <w:r w:rsidRPr="00812A05">
              <w:rPr>
                <w:b/>
                <w:bCs/>
              </w:rPr>
              <w:t>:</w:t>
            </w:r>
          </w:p>
          <w:p w:rsidR="00D8794D" w:rsidRPr="00812A05" w:rsidRDefault="00D8794D" w:rsidP="00396A50">
            <w:pPr>
              <w:pStyle w:val="ListParagraph"/>
              <w:widowControl/>
              <w:numPr>
                <w:ilvl w:val="0"/>
                <w:numId w:val="32"/>
              </w:numPr>
              <w:tabs>
                <w:tab w:val="left" w:pos="525"/>
              </w:tabs>
              <w:autoSpaceDE w:val="0"/>
              <w:autoSpaceDN w:val="0"/>
              <w:spacing w:line="240" w:lineRule="auto"/>
              <w:jc w:val="left"/>
              <w:textAlignment w:val="auto"/>
            </w:pPr>
            <w:r w:rsidRPr="00812A05">
              <w:rPr>
                <w:cs/>
              </w:rPr>
              <w:t>พนักงานล็อกอินเข้าสู่ระบบ</w:t>
            </w:r>
          </w:p>
          <w:p w:rsidR="00D8794D" w:rsidRPr="00812A05" w:rsidRDefault="00D8794D" w:rsidP="00396A50">
            <w:pPr>
              <w:pStyle w:val="ListParagraph"/>
              <w:widowControl/>
              <w:numPr>
                <w:ilvl w:val="0"/>
                <w:numId w:val="32"/>
              </w:numPr>
              <w:tabs>
                <w:tab w:val="left" w:pos="525"/>
              </w:tabs>
              <w:autoSpaceDE w:val="0"/>
              <w:autoSpaceDN w:val="0"/>
              <w:spacing w:line="240" w:lineRule="auto"/>
              <w:jc w:val="left"/>
              <w:textAlignment w:val="auto"/>
            </w:pPr>
            <w:r w:rsidRPr="00812A05">
              <w:rPr>
                <w:cs/>
              </w:rPr>
              <w:t xml:space="preserve">ระบบแสดงเมนูส่วน </w:t>
            </w:r>
            <w:r w:rsidRPr="00812A05">
              <w:t>Employee</w:t>
            </w:r>
          </w:p>
          <w:p w:rsidR="00D8794D" w:rsidRPr="00812A05" w:rsidRDefault="00D8794D" w:rsidP="00396A50">
            <w:pPr>
              <w:pStyle w:val="ListParagraph"/>
              <w:widowControl/>
              <w:numPr>
                <w:ilvl w:val="0"/>
                <w:numId w:val="32"/>
              </w:numPr>
              <w:tabs>
                <w:tab w:val="left" w:pos="525"/>
              </w:tabs>
              <w:autoSpaceDE w:val="0"/>
              <w:autoSpaceDN w:val="0"/>
              <w:spacing w:line="240" w:lineRule="auto"/>
              <w:jc w:val="left"/>
              <w:textAlignment w:val="auto"/>
            </w:pPr>
            <w:r w:rsidRPr="00812A05">
              <w:rPr>
                <w:cs/>
              </w:rPr>
              <w:t>เลือกเมนู</w:t>
            </w:r>
            <w:r w:rsidRPr="00812A05">
              <w:t xml:space="preserve"> “Apply Leave”</w:t>
            </w:r>
          </w:p>
          <w:p w:rsidR="00D8794D" w:rsidRPr="00812A05" w:rsidRDefault="00D8794D" w:rsidP="00396A50">
            <w:pPr>
              <w:pStyle w:val="ListParagraph"/>
              <w:widowControl/>
              <w:numPr>
                <w:ilvl w:val="0"/>
                <w:numId w:val="32"/>
              </w:numPr>
              <w:tabs>
                <w:tab w:val="left" w:pos="525"/>
              </w:tabs>
              <w:autoSpaceDE w:val="0"/>
              <w:autoSpaceDN w:val="0"/>
              <w:spacing w:line="240" w:lineRule="auto"/>
              <w:jc w:val="left"/>
              <w:textAlignment w:val="auto"/>
            </w:pPr>
            <w:r w:rsidRPr="00812A05">
              <w:rPr>
                <w:cs/>
              </w:rPr>
              <w:t>ระบบแสดงหน้าจอบันทึกการลา</w:t>
            </w:r>
          </w:p>
          <w:p w:rsidR="00D8794D" w:rsidRPr="00812A05" w:rsidRDefault="00D8794D" w:rsidP="00396A50">
            <w:pPr>
              <w:pStyle w:val="ListParagraph"/>
              <w:widowControl/>
              <w:numPr>
                <w:ilvl w:val="0"/>
                <w:numId w:val="32"/>
              </w:numPr>
              <w:tabs>
                <w:tab w:val="left" w:pos="525"/>
              </w:tabs>
              <w:autoSpaceDE w:val="0"/>
              <w:autoSpaceDN w:val="0"/>
              <w:spacing w:line="240" w:lineRule="auto"/>
              <w:jc w:val="left"/>
              <w:textAlignment w:val="auto"/>
            </w:pPr>
            <w:r w:rsidRPr="00812A05">
              <w:rPr>
                <w:cs/>
              </w:rPr>
              <w:t>พนักงานกรอกข้อมูลการลา</w:t>
            </w:r>
          </w:p>
          <w:p w:rsidR="00D8794D" w:rsidRPr="00812A05" w:rsidRDefault="00D8794D" w:rsidP="00396A50">
            <w:pPr>
              <w:pStyle w:val="ListParagraph"/>
              <w:widowControl/>
              <w:numPr>
                <w:ilvl w:val="0"/>
                <w:numId w:val="32"/>
              </w:numPr>
              <w:tabs>
                <w:tab w:val="left" w:pos="525"/>
              </w:tabs>
              <w:autoSpaceDE w:val="0"/>
              <w:autoSpaceDN w:val="0"/>
              <w:spacing w:line="240" w:lineRule="auto"/>
              <w:jc w:val="left"/>
              <w:textAlignment w:val="auto"/>
            </w:pPr>
            <w:r w:rsidRPr="00812A05">
              <w:rPr>
                <w:cs/>
              </w:rPr>
              <w:t>พนักงานกดปุ่ม</w:t>
            </w:r>
            <w:r w:rsidRPr="00812A05">
              <w:t xml:space="preserve"> Apply</w:t>
            </w:r>
          </w:p>
          <w:p w:rsidR="00D8794D" w:rsidRPr="00812A05" w:rsidRDefault="00D8794D" w:rsidP="00396A50">
            <w:pPr>
              <w:pStyle w:val="ListParagraph"/>
              <w:widowControl/>
              <w:numPr>
                <w:ilvl w:val="0"/>
                <w:numId w:val="32"/>
              </w:numPr>
              <w:tabs>
                <w:tab w:val="left" w:pos="525"/>
              </w:tabs>
              <w:autoSpaceDE w:val="0"/>
              <w:autoSpaceDN w:val="0"/>
              <w:spacing w:line="240" w:lineRule="auto"/>
              <w:jc w:val="left"/>
              <w:textAlignment w:val="auto"/>
            </w:pPr>
            <w:r w:rsidRPr="00812A05">
              <w:rPr>
                <w:cs/>
              </w:rPr>
              <w:t>ระบบทำการบันทึกข้อมูลการลา</w:t>
            </w:r>
          </w:p>
          <w:p w:rsidR="00D8794D" w:rsidRPr="00812A05" w:rsidRDefault="00D8794D" w:rsidP="00396A50">
            <w:pPr>
              <w:pStyle w:val="ListParagraph"/>
              <w:widowControl/>
              <w:numPr>
                <w:ilvl w:val="0"/>
                <w:numId w:val="32"/>
              </w:numPr>
              <w:tabs>
                <w:tab w:val="left" w:pos="525"/>
              </w:tabs>
              <w:autoSpaceDE w:val="0"/>
              <w:autoSpaceDN w:val="0"/>
              <w:spacing w:line="240" w:lineRule="auto"/>
              <w:jc w:val="left"/>
              <w:textAlignment w:val="auto"/>
            </w:pPr>
            <w:r w:rsidRPr="00812A05">
              <w:rPr>
                <w:cs/>
              </w:rPr>
              <w:t>ระบบส่งอีเมลแจ้งเตือนไปยังผู้อนุมัติการลาของพนักงานผู้นั้น</w:t>
            </w:r>
          </w:p>
          <w:p w:rsidR="00D8794D" w:rsidRPr="00812A05" w:rsidRDefault="00D8794D" w:rsidP="00396A50">
            <w:pPr>
              <w:pStyle w:val="ListParagraph"/>
              <w:widowControl/>
              <w:numPr>
                <w:ilvl w:val="0"/>
                <w:numId w:val="32"/>
              </w:numPr>
              <w:tabs>
                <w:tab w:val="left" w:pos="525"/>
              </w:tabs>
              <w:autoSpaceDE w:val="0"/>
              <w:autoSpaceDN w:val="0"/>
              <w:spacing w:line="240" w:lineRule="auto"/>
              <w:jc w:val="left"/>
              <w:textAlignment w:val="auto"/>
            </w:pPr>
            <w:r w:rsidRPr="00812A05">
              <w:rPr>
                <w:cs/>
              </w:rPr>
              <w:t>ระบบแจ้งการบันทึกข้อมูลเสร็จเรียบร้อย</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tcPr>
          <w:p w:rsidR="00D8794D" w:rsidRPr="00812A05" w:rsidRDefault="00D8794D" w:rsidP="00D8794D">
            <w:pPr>
              <w:autoSpaceDE w:val="0"/>
              <w:autoSpaceDN w:val="0"/>
              <w:adjustRightInd w:val="0"/>
            </w:pPr>
            <w:r w:rsidRPr="00812A05">
              <w:rPr>
                <w:b/>
                <w:bCs/>
                <w:cs/>
              </w:rPr>
              <w:t>สายงานย่อย</w:t>
            </w:r>
            <w:r w:rsidRPr="00812A05">
              <w:rPr>
                <w:b/>
                <w:bCs/>
              </w:rPr>
              <w:t>:</w:t>
            </w:r>
          </w:p>
        </w:tc>
      </w:tr>
      <w:tr w:rsidR="00D8794D" w:rsidRPr="00812A05" w:rsidTr="00D8794D">
        <w:trPr>
          <w:trHeight w:val="1"/>
          <w:jc w:val="center"/>
        </w:trPr>
        <w:tc>
          <w:tcPr>
            <w:tcW w:w="8208"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D8794D" w:rsidRPr="00812A05" w:rsidRDefault="00D8794D" w:rsidP="00D8794D">
            <w:pPr>
              <w:autoSpaceDE w:val="0"/>
              <w:autoSpaceDN w:val="0"/>
              <w:adjustRightInd w:val="0"/>
              <w:rPr>
                <w:cs/>
              </w:rPr>
            </w:pPr>
            <w:r w:rsidRPr="00812A05">
              <w:rPr>
                <w:b/>
                <w:bCs/>
                <w:cs/>
              </w:rPr>
              <w:t>สายงานทางเลือก / สายงานพิเศษ</w:t>
            </w:r>
            <w:r w:rsidRPr="00812A05">
              <w:rPr>
                <w:b/>
                <w:bCs/>
              </w:rPr>
              <w:t>:</w:t>
            </w:r>
          </w:p>
        </w:tc>
      </w:tr>
    </w:tbl>
    <w:p w:rsidR="00D8794D" w:rsidRPr="00812A05" w:rsidRDefault="00D8794D" w:rsidP="00D8794D">
      <w:pPr>
        <w:tabs>
          <w:tab w:val="left" w:pos="3060"/>
        </w:tabs>
        <w:ind w:left="2160"/>
        <w:jc w:val="thaiDistribute"/>
      </w:pPr>
    </w:p>
    <w:p w:rsidR="00D8794D" w:rsidRPr="00812A05" w:rsidRDefault="00D8794D" w:rsidP="00396A50">
      <w:pPr>
        <w:numPr>
          <w:ilvl w:val="4"/>
          <w:numId w:val="20"/>
        </w:numPr>
        <w:tabs>
          <w:tab w:val="left" w:pos="3060"/>
        </w:tabs>
        <w:ind w:left="0" w:firstLine="2160"/>
        <w:jc w:val="thaiDistribute"/>
      </w:pPr>
      <w:r w:rsidRPr="00812A05">
        <w:rPr>
          <w:cs/>
        </w:rPr>
        <w:t>แผนภาพกิจกรรมของการเปลี่ยนแปลงรายการที่</w:t>
      </w:r>
      <w:r w:rsidRPr="00812A05">
        <w:t xml:space="preserve"> 2 </w:t>
      </w:r>
      <w:r w:rsidRPr="00812A05">
        <w:rPr>
          <w:cs/>
        </w:rPr>
        <w:t>แสดงกิจกรรมการปรับปรุงข้อมูลประเภทการทำงานเป็นกะเวลาของพนักงาน และกิจกรรมของการบันทึกการลาของพนักงานที่ประเภทการทำงานเป็นกะเวลา ซึ่งสามารถแสดงแผนภาพกิจกรรมของระบบที่ไม่อิงบริการ และแผนภาพกิจกรรมของระบบอิงบริการในภาคผนวก ข</w:t>
      </w:r>
    </w:p>
    <w:p w:rsidR="00D8794D" w:rsidRPr="00812A05" w:rsidRDefault="00D8794D" w:rsidP="00396A50">
      <w:pPr>
        <w:numPr>
          <w:ilvl w:val="4"/>
          <w:numId w:val="20"/>
        </w:numPr>
        <w:tabs>
          <w:tab w:val="left" w:pos="3060"/>
        </w:tabs>
        <w:ind w:left="0" w:firstLine="2160"/>
        <w:jc w:val="thaiDistribute"/>
      </w:pPr>
      <w:r w:rsidRPr="00812A05">
        <w:rPr>
          <w:cs/>
        </w:rPr>
        <w:t>แผนภาพความสัมพันธ์ของคลาสของการเปลี่ยนแปลงรายการที่</w:t>
      </w:r>
      <w:r w:rsidRPr="00812A05">
        <w:t xml:space="preserve"> 2</w:t>
      </w:r>
      <w:r w:rsidRPr="00812A05">
        <w:rPr>
          <w:cs/>
        </w:rPr>
        <w:t xml:space="preserve"> ประกอบด้วยคลาสที่เกี่ยวข้องกับการเปลี่ยนแปลงนี้ </w:t>
      </w:r>
      <w:r w:rsidRPr="00812A05">
        <w:t>3</w:t>
      </w:r>
      <w:r w:rsidRPr="00812A05">
        <w:rPr>
          <w:cs/>
        </w:rPr>
        <w:t xml:space="preserve"> คลาส ได้แก่ คลาสข้อมูลการลา </w:t>
      </w:r>
      <w:r w:rsidRPr="00812A05">
        <w:t xml:space="preserve">(Leave Record) </w:t>
      </w:r>
      <w:r w:rsidRPr="00812A05">
        <w:rPr>
          <w:cs/>
        </w:rPr>
        <w:t xml:space="preserve">คลาสประเภทการลา </w:t>
      </w:r>
      <w:r w:rsidRPr="00812A05">
        <w:t>(Leave Type)</w:t>
      </w:r>
      <w:r w:rsidRPr="00812A05">
        <w:rPr>
          <w:cs/>
        </w:rPr>
        <w:t xml:space="preserve"> คลาสพนักงาน (</w:t>
      </w:r>
      <w:r w:rsidRPr="00812A05">
        <w:t>Employee)</w:t>
      </w:r>
      <w:r w:rsidRPr="00812A05">
        <w:rPr>
          <w:cs/>
        </w:rPr>
        <w:t xml:space="preserve">  และคลาสหมวดหมู่การลา (</w:t>
      </w:r>
      <w:r w:rsidRPr="00812A05">
        <w:t>Leave Category)</w:t>
      </w:r>
      <w:r w:rsidRPr="00812A05">
        <w:rPr>
          <w:cs/>
        </w:rPr>
        <w:t xml:space="preserve"> สามารถแสดงแผนภาพความสัมพันธ์ดังรูปที่ </w:t>
      </w:r>
      <w:r w:rsidR="003456DC" w:rsidRPr="00812A05">
        <w:t>5.6</w:t>
      </w:r>
    </w:p>
    <w:p w:rsidR="003456DC" w:rsidRPr="00812A05" w:rsidRDefault="00D8794D" w:rsidP="007A5C9C">
      <w:pPr>
        <w:jc w:val="center"/>
      </w:pPr>
      <w:r w:rsidRPr="00812A05">
        <w:rPr>
          <w:rFonts w:eastAsia="Cordia New"/>
          <w:noProof/>
        </w:rPr>
        <w:lastRenderedPageBreak/>
        <w:drawing>
          <wp:inline distT="0" distB="0" distL="0" distR="0">
            <wp:extent cx="3714750" cy="2573718"/>
            <wp:effectExtent l="19050" t="0" r="0" b="0"/>
            <wp:docPr id="3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srcRect l="5163" t="9504" r="5163" b="6912"/>
                    <a:stretch>
                      <a:fillRect/>
                    </a:stretch>
                  </pic:blipFill>
                  <pic:spPr bwMode="auto">
                    <a:xfrm>
                      <a:off x="0" y="0"/>
                      <a:ext cx="3714750" cy="2573718"/>
                    </a:xfrm>
                    <a:prstGeom prst="rect">
                      <a:avLst/>
                    </a:prstGeom>
                    <a:noFill/>
                    <a:ln w="9525">
                      <a:noFill/>
                      <a:miter lim="800000"/>
                      <a:headEnd/>
                      <a:tailEnd/>
                    </a:ln>
                  </pic:spPr>
                </pic:pic>
              </a:graphicData>
            </a:graphic>
          </wp:inline>
        </w:drawing>
      </w:r>
    </w:p>
    <w:p w:rsidR="00D8794D" w:rsidRPr="00812A05" w:rsidRDefault="003456DC" w:rsidP="003456DC">
      <w:pPr>
        <w:pStyle w:val="Caption"/>
        <w:rPr>
          <w:rFonts w:eastAsia="Cordia New"/>
        </w:rPr>
      </w:pPr>
      <w:bookmarkStart w:id="229" w:name="_Toc321531946"/>
      <w:r w:rsidRPr="00812A05">
        <w:rPr>
          <w:cs/>
        </w:rPr>
        <w:t xml:space="preserve">รูป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6</w:t>
      </w:r>
      <w:r w:rsidR="00B06AEA">
        <w:rPr>
          <w:noProof/>
        </w:rPr>
        <w:fldChar w:fldCharType="end"/>
      </w:r>
      <w:bookmarkStart w:id="230" w:name="_Toc319917460"/>
      <w:r w:rsidR="00FA7D48">
        <w:rPr>
          <w:noProof/>
        </w:rPr>
        <w:t xml:space="preserve"> </w:t>
      </w:r>
      <w:r w:rsidRPr="00812A05">
        <w:rPr>
          <w:cs/>
        </w:rPr>
        <w:t xml:space="preserve">แผนภาพคลาสของการเปลี่ยนแปลงรายการที่ </w:t>
      </w:r>
      <w:r w:rsidRPr="00812A05">
        <w:t>2</w:t>
      </w:r>
      <w:bookmarkEnd w:id="229"/>
      <w:bookmarkEnd w:id="230"/>
    </w:p>
    <w:p w:rsidR="00D8794D" w:rsidRPr="00812A05" w:rsidRDefault="00D8794D" w:rsidP="00D8794D">
      <w:pPr>
        <w:tabs>
          <w:tab w:val="left" w:pos="3060"/>
        </w:tabs>
        <w:ind w:left="2160"/>
        <w:jc w:val="thaiDistribute"/>
      </w:pPr>
    </w:p>
    <w:p w:rsidR="00D8794D" w:rsidRPr="00812A05" w:rsidRDefault="00D8794D" w:rsidP="00396A50">
      <w:pPr>
        <w:numPr>
          <w:ilvl w:val="4"/>
          <w:numId w:val="20"/>
        </w:numPr>
        <w:tabs>
          <w:tab w:val="left" w:pos="3060"/>
        </w:tabs>
        <w:ind w:left="0" w:firstLine="2160"/>
        <w:jc w:val="thaiDistribute"/>
      </w:pPr>
      <w:r w:rsidRPr="00812A05">
        <w:rPr>
          <w:cs/>
        </w:rPr>
        <w:t>แผนภาพลำดับของการเปลี่ยนแปลงรายการที่</w:t>
      </w:r>
      <w:r w:rsidRPr="00812A05">
        <w:t xml:space="preserve"> 2</w:t>
      </w:r>
      <w:r w:rsidRPr="00812A05">
        <w:rPr>
          <w:cs/>
        </w:rPr>
        <w:t xml:space="preserve"> จะแสดงลำดับขั้นตอนในการบันทึกข้อมูลการลาของพนักงาน และลำดับขั้นตอนในการคำนวณจำนวนวันลาที่ใช้ โดยแสดงแผนภาพลำดับการทำงานของระบบไม่อิงบริการ และแผนภาพลำดับการทำงานของระบบอิงบริการในภาคผนวก ข</w:t>
      </w:r>
    </w:p>
    <w:p w:rsidR="00D8794D" w:rsidRPr="00812A05" w:rsidRDefault="00D8794D" w:rsidP="00D8794D">
      <w:pPr>
        <w:tabs>
          <w:tab w:val="left" w:pos="3060"/>
        </w:tabs>
        <w:ind w:left="2160"/>
        <w:jc w:val="thaiDistribute"/>
      </w:pPr>
    </w:p>
    <w:p w:rsidR="00D8794D" w:rsidRPr="00812A05" w:rsidRDefault="00D8794D" w:rsidP="00396A50">
      <w:pPr>
        <w:keepNext/>
        <w:numPr>
          <w:ilvl w:val="3"/>
          <w:numId w:val="20"/>
        </w:numPr>
        <w:ind w:left="2160"/>
      </w:pPr>
      <w:r w:rsidRPr="00812A05">
        <w:rPr>
          <w:cs/>
        </w:rPr>
        <w:t>การพัฒนาระบบ</w:t>
      </w:r>
    </w:p>
    <w:p w:rsidR="00D8794D" w:rsidRPr="00812A05" w:rsidRDefault="00D8794D" w:rsidP="00D8794D">
      <w:pPr>
        <w:ind w:firstLine="1440"/>
        <w:jc w:val="thaiDistribute"/>
        <w:rPr>
          <w:rFonts w:eastAsia="Angsana New"/>
        </w:rPr>
      </w:pPr>
      <w:r w:rsidRPr="00812A05">
        <w:rPr>
          <w:rFonts w:eastAsia="Angsana New"/>
          <w:cs/>
        </w:rPr>
        <w:t xml:space="preserve">ในส่วนนี้จะแสดงหน้าจอโปรแกรมที่เกี่ยวข้องกับการเปลี่ยนแปลงรายการที่ </w:t>
      </w:r>
      <w:r w:rsidRPr="00812A05">
        <w:rPr>
          <w:rFonts w:eastAsia="Angsana New"/>
        </w:rPr>
        <w:t xml:space="preserve">2 </w:t>
      </w:r>
      <w:r w:rsidRPr="00812A05">
        <w:rPr>
          <w:rFonts w:eastAsia="Angsana New"/>
          <w:cs/>
        </w:rPr>
        <w:t>ประกอบด้วยหน้าจอดังนี้</w:t>
      </w:r>
    </w:p>
    <w:p w:rsidR="00D8794D" w:rsidRPr="00812A05" w:rsidRDefault="00D8794D" w:rsidP="00396A50">
      <w:pPr>
        <w:numPr>
          <w:ilvl w:val="4"/>
          <w:numId w:val="20"/>
        </w:numPr>
        <w:tabs>
          <w:tab w:val="left" w:pos="3060"/>
        </w:tabs>
        <w:ind w:left="0" w:firstLine="2160"/>
        <w:jc w:val="thaiDistribute"/>
      </w:pPr>
      <w:r w:rsidRPr="00812A05">
        <w:rPr>
          <w:cs/>
        </w:rPr>
        <w:t>หน้าจอการปรับปรุงข้อมูลพนักงาน หน้าจอนี้</w:t>
      </w:r>
      <w:r w:rsidRPr="00812A05">
        <w:t xml:space="preserve"> HR Admin </w:t>
      </w:r>
      <w:r w:rsidRPr="00812A05">
        <w:rPr>
          <w:cs/>
        </w:rPr>
        <w:t>จะเข้ามาทำการกำหนดประเภทการทำงานของพนักงานให้เป็นแบบกะเวลาโดยการเลือกเช็คบ็อกซ์</w:t>
      </w:r>
      <w:r w:rsidRPr="00812A05">
        <w:rPr>
          <w:rFonts w:eastAsia="Angsana New"/>
          <w:cs/>
        </w:rPr>
        <w:t xml:space="preserve">ดังรูปที่ </w:t>
      </w:r>
      <w:r w:rsidR="003456DC" w:rsidRPr="00812A05">
        <w:rPr>
          <w:rFonts w:eastAsia="Angsana New"/>
        </w:rPr>
        <w:t>5.7</w:t>
      </w:r>
    </w:p>
    <w:p w:rsidR="00D8794D" w:rsidRPr="00812A05" w:rsidRDefault="00D8794D" w:rsidP="00396A50">
      <w:pPr>
        <w:numPr>
          <w:ilvl w:val="4"/>
          <w:numId w:val="20"/>
        </w:numPr>
        <w:tabs>
          <w:tab w:val="left" w:pos="3060"/>
        </w:tabs>
        <w:ind w:left="0" w:firstLine="2160"/>
        <w:jc w:val="thaiDistribute"/>
      </w:pPr>
      <w:r w:rsidRPr="00812A05">
        <w:rPr>
          <w:cs/>
        </w:rPr>
        <w:t xml:space="preserve">หน้าจอการบันทึกการลาของพนักงาน ในหน้าจอนี้พนักงานที่ประเภทการทำงานเป็นกะเวลาเข้ามาบันทึกข้อมูลการลาแสดงดังรูปที่ </w:t>
      </w:r>
      <w:r w:rsidR="003456DC" w:rsidRPr="00812A05">
        <w:t>5.8</w:t>
      </w:r>
      <w:r w:rsidRPr="00812A05">
        <w:rPr>
          <w:cs/>
        </w:rPr>
        <w:t xml:space="preserve"> ในส่วนข้อมูลประวัติการลาของพนักงานจะแสดงดังรูปที่</w:t>
      </w:r>
      <w:r w:rsidR="00204DD3">
        <w:t xml:space="preserve"> </w:t>
      </w:r>
      <w:r w:rsidR="003456DC" w:rsidRPr="00812A05">
        <w:t>5.9</w:t>
      </w:r>
      <w:r w:rsidR="00204DD3">
        <w:t xml:space="preserve"> </w:t>
      </w:r>
      <w:r w:rsidRPr="00812A05">
        <w:rPr>
          <w:cs/>
        </w:rPr>
        <w:t>ซึ่งข้อมูลการลารายการใดที่ตรงกับวันเสาร์</w:t>
      </w:r>
      <w:r w:rsidRPr="00812A05">
        <w:t>-</w:t>
      </w:r>
      <w:r w:rsidRPr="00812A05">
        <w:rPr>
          <w:cs/>
        </w:rPr>
        <w:t>อาทิตย์ หรือวันหยุดที่ทางบริษัทประกาศ จะถูกนับรวมเป็นวันลาที่ใช้ไป</w:t>
      </w:r>
    </w:p>
    <w:p w:rsidR="00D8794D" w:rsidRPr="00812A05" w:rsidRDefault="00D8794D" w:rsidP="00D8794D">
      <w:pPr>
        <w:ind w:firstLine="1440"/>
        <w:jc w:val="thaiDistribute"/>
        <w:rPr>
          <w:rFonts w:eastAsia="Angsana New"/>
        </w:rPr>
      </w:pPr>
    </w:p>
    <w:p w:rsidR="003456DC" w:rsidRPr="00812A05" w:rsidRDefault="00D8794D" w:rsidP="00EF055C">
      <w:r w:rsidRPr="00812A05">
        <w:rPr>
          <w:noProof/>
        </w:rPr>
        <w:lastRenderedPageBreak/>
        <w:drawing>
          <wp:inline distT="0" distB="0" distL="0" distR="0">
            <wp:extent cx="5274310" cy="6188898"/>
            <wp:effectExtent l="1905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srcRect/>
                    <a:stretch>
                      <a:fillRect/>
                    </a:stretch>
                  </pic:blipFill>
                  <pic:spPr bwMode="auto">
                    <a:xfrm>
                      <a:off x="0" y="0"/>
                      <a:ext cx="5274310" cy="6188898"/>
                    </a:xfrm>
                    <a:prstGeom prst="rect">
                      <a:avLst/>
                    </a:prstGeom>
                    <a:noFill/>
                    <a:ln w="9525">
                      <a:noFill/>
                      <a:miter lim="800000"/>
                      <a:headEnd/>
                      <a:tailEnd/>
                    </a:ln>
                  </pic:spPr>
                </pic:pic>
              </a:graphicData>
            </a:graphic>
          </wp:inline>
        </w:drawing>
      </w:r>
    </w:p>
    <w:p w:rsidR="00D8794D" w:rsidRPr="00812A05" w:rsidRDefault="003456DC" w:rsidP="003456DC">
      <w:pPr>
        <w:pStyle w:val="Caption"/>
      </w:pPr>
      <w:bookmarkStart w:id="231" w:name="_Toc321531947"/>
      <w:r w:rsidRPr="00812A05">
        <w:rPr>
          <w:cs/>
        </w:rPr>
        <w:t xml:space="preserve">รูป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7</w:t>
      </w:r>
      <w:r w:rsidR="00B06AEA">
        <w:rPr>
          <w:noProof/>
        </w:rPr>
        <w:fldChar w:fldCharType="end"/>
      </w:r>
      <w:bookmarkStart w:id="232" w:name="_Toc319917461"/>
      <w:r w:rsidRPr="00812A05">
        <w:rPr>
          <w:cs/>
        </w:rPr>
        <w:t xml:space="preserve"> หน้าจอการปรับปรุงข้อมูลพนักงาน</w:t>
      </w:r>
      <w:bookmarkEnd w:id="231"/>
      <w:bookmarkEnd w:id="232"/>
    </w:p>
    <w:p w:rsidR="00D8794D" w:rsidRPr="00812A05" w:rsidRDefault="00D8794D" w:rsidP="003456DC">
      <w:pPr>
        <w:pStyle w:val="ComplexCordiaNew0"/>
        <w:numPr>
          <w:ilvl w:val="0"/>
          <w:numId w:val="0"/>
        </w:numPr>
        <w:spacing w:before="120" w:after="120"/>
        <w:jc w:val="left"/>
        <w:rPr>
          <w:rFonts w:cstheme="minorBidi"/>
        </w:rPr>
      </w:pPr>
    </w:p>
    <w:p w:rsidR="003456DC" w:rsidRPr="00812A05" w:rsidRDefault="00D8794D" w:rsidP="00EF055C">
      <w:r w:rsidRPr="00812A05">
        <w:rPr>
          <w:noProof/>
        </w:rPr>
        <w:lastRenderedPageBreak/>
        <w:drawing>
          <wp:inline distT="0" distB="0" distL="0" distR="0">
            <wp:extent cx="5160645" cy="3655158"/>
            <wp:effectExtent l="1905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srcRect l="593" t="834" r="593" b="834"/>
                    <a:stretch>
                      <a:fillRect/>
                    </a:stretch>
                  </pic:blipFill>
                  <pic:spPr bwMode="auto">
                    <a:xfrm>
                      <a:off x="0" y="0"/>
                      <a:ext cx="5160645" cy="3655158"/>
                    </a:xfrm>
                    <a:prstGeom prst="rect">
                      <a:avLst/>
                    </a:prstGeom>
                    <a:noFill/>
                    <a:ln w="9525">
                      <a:noFill/>
                      <a:miter lim="800000"/>
                      <a:headEnd/>
                      <a:tailEnd/>
                    </a:ln>
                  </pic:spPr>
                </pic:pic>
              </a:graphicData>
            </a:graphic>
          </wp:inline>
        </w:drawing>
      </w:r>
    </w:p>
    <w:p w:rsidR="00D8794D" w:rsidRPr="00812A05" w:rsidRDefault="003456DC" w:rsidP="003456DC">
      <w:pPr>
        <w:pStyle w:val="Caption"/>
      </w:pPr>
      <w:bookmarkStart w:id="233" w:name="_Toc321531948"/>
      <w:r w:rsidRPr="00812A05">
        <w:rPr>
          <w:cs/>
        </w:rPr>
        <w:t xml:space="preserve">รูป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8</w:t>
      </w:r>
      <w:r w:rsidR="00B06AEA">
        <w:rPr>
          <w:noProof/>
        </w:rPr>
        <w:fldChar w:fldCharType="end"/>
      </w:r>
      <w:bookmarkStart w:id="234" w:name="_Toc319917462"/>
      <w:r w:rsidRPr="00812A05">
        <w:rPr>
          <w:cs/>
        </w:rPr>
        <w:t xml:space="preserve"> หน้าจอการบันทึกการลา</w:t>
      </w:r>
      <w:bookmarkEnd w:id="233"/>
      <w:bookmarkEnd w:id="234"/>
    </w:p>
    <w:p w:rsidR="00D8794D" w:rsidRPr="00812A05" w:rsidRDefault="00D8794D" w:rsidP="00D8794D">
      <w:pPr>
        <w:pStyle w:val="ComplexCordiaNew0"/>
        <w:keepNext/>
        <w:numPr>
          <w:ilvl w:val="0"/>
          <w:numId w:val="0"/>
        </w:numPr>
        <w:spacing w:before="0" w:after="120"/>
        <w:ind w:left="576"/>
        <w:jc w:val="left"/>
        <w:rPr>
          <w:rFonts w:cstheme="minorBidi"/>
        </w:rPr>
      </w:pPr>
    </w:p>
    <w:p w:rsidR="003456DC" w:rsidRPr="00812A05" w:rsidRDefault="00D8794D" w:rsidP="00EF055C">
      <w:r w:rsidRPr="00812A05">
        <w:rPr>
          <w:noProof/>
        </w:rPr>
        <w:drawing>
          <wp:inline distT="0" distB="0" distL="0" distR="0">
            <wp:extent cx="5286375" cy="2004368"/>
            <wp:effectExtent l="19050" t="0" r="9525" b="0"/>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srcRect l="1021" t="1871" r="1021" b="45523"/>
                    <a:stretch>
                      <a:fillRect/>
                    </a:stretch>
                  </pic:blipFill>
                  <pic:spPr bwMode="auto">
                    <a:xfrm>
                      <a:off x="0" y="0"/>
                      <a:ext cx="5286375" cy="2004368"/>
                    </a:xfrm>
                    <a:prstGeom prst="rect">
                      <a:avLst/>
                    </a:prstGeom>
                    <a:noFill/>
                    <a:ln w="9525">
                      <a:noFill/>
                      <a:miter lim="800000"/>
                      <a:headEnd/>
                      <a:tailEnd/>
                    </a:ln>
                  </pic:spPr>
                </pic:pic>
              </a:graphicData>
            </a:graphic>
          </wp:inline>
        </w:drawing>
      </w:r>
    </w:p>
    <w:p w:rsidR="00D8794D" w:rsidRPr="00812A05" w:rsidRDefault="003456DC" w:rsidP="003456DC">
      <w:pPr>
        <w:pStyle w:val="Caption"/>
      </w:pPr>
      <w:bookmarkStart w:id="235" w:name="_Toc321531949"/>
      <w:r w:rsidRPr="00812A05">
        <w:rPr>
          <w:cs/>
        </w:rPr>
        <w:t xml:space="preserve">รูป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9</w:t>
      </w:r>
      <w:r w:rsidR="00B06AEA">
        <w:rPr>
          <w:noProof/>
        </w:rPr>
        <w:fldChar w:fldCharType="end"/>
      </w:r>
      <w:bookmarkStart w:id="236" w:name="_Toc319917463"/>
      <w:r w:rsidRPr="00812A05">
        <w:rPr>
          <w:cs/>
        </w:rPr>
        <w:t xml:space="preserve"> ข้อมูลประวัติการลาของพนักงาน</w:t>
      </w:r>
      <w:bookmarkEnd w:id="235"/>
      <w:bookmarkEnd w:id="236"/>
    </w:p>
    <w:p w:rsidR="00D8794D" w:rsidRPr="00812A05" w:rsidRDefault="00D8794D" w:rsidP="00D8794D">
      <w:pPr>
        <w:ind w:left="2160"/>
      </w:pPr>
    </w:p>
    <w:p w:rsidR="00D8794D" w:rsidRPr="00812A05" w:rsidRDefault="00D8794D" w:rsidP="00396A50">
      <w:pPr>
        <w:keepNext/>
        <w:numPr>
          <w:ilvl w:val="3"/>
          <w:numId w:val="20"/>
        </w:numPr>
        <w:ind w:left="2160"/>
      </w:pPr>
      <w:r w:rsidRPr="00812A05">
        <w:rPr>
          <w:cs/>
        </w:rPr>
        <w:t>การทดสอบระบบ</w:t>
      </w:r>
    </w:p>
    <w:p w:rsidR="00D8794D" w:rsidRPr="00812A05" w:rsidRDefault="00D8794D" w:rsidP="00D8794D">
      <w:pPr>
        <w:ind w:firstLine="1440"/>
        <w:jc w:val="thaiDistribute"/>
        <w:rPr>
          <w:rFonts w:eastAsia="Angsana New"/>
        </w:rPr>
      </w:pPr>
      <w:r w:rsidRPr="00812A05">
        <w:rPr>
          <w:rFonts w:eastAsia="Angsana New"/>
          <w:cs/>
        </w:rPr>
        <w:t xml:space="preserve">การทดสอบระบบจะเป็นการทดสอบตามฟังก์ชันการทำงานของโปรแกรม ซึ่งการทดสอบของการเปลี่ยนแปลงรายการที่ </w:t>
      </w:r>
      <w:r w:rsidRPr="00812A05">
        <w:rPr>
          <w:rFonts w:eastAsia="Angsana New"/>
        </w:rPr>
        <w:t>2</w:t>
      </w:r>
      <w:r w:rsidRPr="00812A05">
        <w:rPr>
          <w:rFonts w:eastAsia="Angsana New"/>
          <w:cs/>
        </w:rPr>
        <w:t xml:space="preserve"> จะเป็นการทดสอบฟังก์ชันการ</w:t>
      </w:r>
      <w:r w:rsidRPr="00812A05">
        <w:rPr>
          <w:rFonts w:eastAsia="Times New Roman"/>
          <w:color w:val="000000"/>
          <w:cs/>
        </w:rPr>
        <w:t>กำหนดประเภทการทำงานของพนักงานเป็นแบบกะฟังก์ชันการบันทึกการลา</w:t>
      </w:r>
      <w:r w:rsidRPr="00812A05">
        <w:rPr>
          <w:rFonts w:eastAsia="Angsana New"/>
          <w:cs/>
        </w:rPr>
        <w:t xml:space="preserve"> โดยที่กรณีทดสอบการ</w:t>
      </w:r>
      <w:r w:rsidRPr="00812A05">
        <w:rPr>
          <w:rFonts w:eastAsia="Times New Roman"/>
          <w:color w:val="000000"/>
          <w:cs/>
        </w:rPr>
        <w:t>กำหนดประเภทการทำงานของพนักงานเป็นแบบกะของระบบ</w:t>
      </w:r>
      <w:r w:rsidRPr="00812A05">
        <w:rPr>
          <w:rFonts w:eastAsia="Angsana New"/>
          <w:cs/>
        </w:rPr>
        <w:t xml:space="preserve">ที่ไม่อิงบริการแสดงดังตารางที่ </w:t>
      </w:r>
      <w:r w:rsidR="00D40D76" w:rsidRPr="00812A05">
        <w:rPr>
          <w:rFonts w:eastAsia="Angsana New"/>
        </w:rPr>
        <w:t>5.6</w:t>
      </w:r>
      <w:r w:rsidRPr="00812A05">
        <w:rPr>
          <w:rFonts w:eastAsia="Angsana New"/>
          <w:cs/>
        </w:rPr>
        <w:t xml:space="preserve"> และของระบบอิง</w:t>
      </w:r>
      <w:r w:rsidRPr="00812A05">
        <w:rPr>
          <w:rFonts w:eastAsia="Angsana New"/>
          <w:cs/>
        </w:rPr>
        <w:lastRenderedPageBreak/>
        <w:t xml:space="preserve">บริการแสดงดังตารางที่ </w:t>
      </w:r>
      <w:r w:rsidR="00D40D76" w:rsidRPr="00812A05">
        <w:rPr>
          <w:rFonts w:eastAsia="Angsana New"/>
        </w:rPr>
        <w:t>5.7</w:t>
      </w:r>
      <w:r w:rsidR="00C86698">
        <w:rPr>
          <w:rFonts w:eastAsia="Angsana New"/>
        </w:rPr>
        <w:t xml:space="preserve"> </w:t>
      </w:r>
      <w:r w:rsidRPr="00812A05">
        <w:rPr>
          <w:rFonts w:eastAsia="Angsana New"/>
          <w:cs/>
        </w:rPr>
        <w:t>ในส่วนกรณีทดสอบของการบันทึกการลาของระบบที่ไม่อิงบริการแสดงดังตารางที่</w:t>
      </w:r>
      <w:r w:rsidR="00DA006A">
        <w:rPr>
          <w:rFonts w:eastAsia="Angsana New"/>
        </w:rPr>
        <w:t xml:space="preserve"> </w:t>
      </w:r>
      <w:r w:rsidR="00D40D76" w:rsidRPr="00812A05">
        <w:rPr>
          <w:rFonts w:eastAsia="Angsana New"/>
        </w:rPr>
        <w:t>5.8</w:t>
      </w:r>
      <w:r w:rsidRPr="00812A05">
        <w:rPr>
          <w:rFonts w:eastAsia="Angsana New"/>
          <w:cs/>
        </w:rPr>
        <w:t xml:space="preserve"> และกรณีทดสอบ</w:t>
      </w:r>
      <w:r w:rsidR="00D40D76" w:rsidRPr="00812A05">
        <w:rPr>
          <w:rFonts w:eastAsia="Angsana New"/>
          <w:cs/>
        </w:rPr>
        <w:t xml:space="preserve">ของระบบอิงบริการแสดงดังตารางที่ </w:t>
      </w:r>
      <w:r w:rsidR="00D40D76" w:rsidRPr="00812A05">
        <w:rPr>
          <w:rFonts w:eastAsia="Angsana New"/>
        </w:rPr>
        <w:t>5.9</w:t>
      </w:r>
    </w:p>
    <w:p w:rsidR="009658DC" w:rsidRDefault="009658DC" w:rsidP="009658DC">
      <w:pPr>
        <w:pStyle w:val="Caption"/>
        <w:keepNext/>
        <w:jc w:val="left"/>
        <w:rPr>
          <w:rFonts w:eastAsia="Angsana New"/>
        </w:rPr>
      </w:pPr>
    </w:p>
    <w:p w:rsidR="009658DC" w:rsidRDefault="009658DC" w:rsidP="009658DC">
      <w:pPr>
        <w:pStyle w:val="Caption"/>
        <w:keepNext/>
        <w:jc w:val="left"/>
      </w:pPr>
      <w:bookmarkStart w:id="237" w:name="_Toc321528669"/>
      <w:r>
        <w:rPr>
          <w:cs/>
        </w:rPr>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6</w:t>
      </w:r>
      <w:r w:rsidR="00B06AEA">
        <w:rPr>
          <w:noProof/>
        </w:rPr>
        <w:fldChar w:fldCharType="end"/>
      </w:r>
      <w:r w:rsidR="00DA006A">
        <w:rPr>
          <w:noProof/>
        </w:rPr>
        <w:t xml:space="preserve"> </w:t>
      </w:r>
      <w:r w:rsidRPr="00812A05">
        <w:rPr>
          <w:cs/>
        </w:rPr>
        <w:t>การทดสอบการ</w:t>
      </w:r>
      <w:r w:rsidRPr="00812A05">
        <w:rPr>
          <w:rFonts w:eastAsia="Times New Roman"/>
          <w:color w:val="000000"/>
          <w:cs/>
        </w:rPr>
        <w:t>กำหนดประเภทการทำงานของพนักงานเป็นแบบกะ</w:t>
      </w:r>
      <w:r w:rsidRPr="00812A05">
        <w:t>(Non Service)</w:t>
      </w:r>
      <w:bookmarkEnd w:id="237"/>
    </w:p>
    <w:tbl>
      <w:tblPr>
        <w:tblW w:w="8242" w:type="dxa"/>
        <w:tblInd w:w="93" w:type="dxa"/>
        <w:tblLook w:val="04A0" w:firstRow="1" w:lastRow="0" w:firstColumn="1" w:lastColumn="0" w:noHBand="0" w:noVBand="1"/>
      </w:tblPr>
      <w:tblGrid>
        <w:gridCol w:w="871"/>
        <w:gridCol w:w="850"/>
        <w:gridCol w:w="2268"/>
        <w:gridCol w:w="481"/>
        <w:gridCol w:w="1504"/>
        <w:gridCol w:w="498"/>
        <w:gridCol w:w="653"/>
        <w:gridCol w:w="1117"/>
      </w:tblGrid>
      <w:tr w:rsidR="00D8794D" w:rsidRPr="00812A05" w:rsidTr="00D8794D">
        <w:trPr>
          <w:trHeight w:val="1440"/>
        </w:trPr>
        <w:tc>
          <w:tcPr>
            <w:tcW w:w="1721" w:type="dxa"/>
            <w:gridSpan w:val="2"/>
            <w:tcBorders>
              <w:top w:val="single" w:sz="8"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keepNext/>
              <w:rPr>
                <w:rFonts w:eastAsia="Times New Roman"/>
                <w:color w:val="000000"/>
              </w:rPr>
            </w:pPr>
            <w:r w:rsidRPr="00812A05">
              <w:rPr>
                <w:rFonts w:eastAsia="Times New Roman"/>
                <w:color w:val="000000"/>
                <w:cs/>
              </w:rPr>
              <w:t>หมายเลขกรณีทดสอบ:</w:t>
            </w:r>
          </w:p>
        </w:tc>
        <w:tc>
          <w:tcPr>
            <w:tcW w:w="2268" w:type="dxa"/>
            <w:tcBorders>
              <w:top w:val="single" w:sz="8" w:space="0" w:color="auto"/>
              <w:left w:val="nil"/>
              <w:bottom w:val="single" w:sz="4" w:space="0" w:color="auto"/>
              <w:right w:val="single" w:sz="4" w:space="0" w:color="000000"/>
            </w:tcBorders>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TC03</w:t>
            </w:r>
          </w:p>
        </w:tc>
        <w:tc>
          <w:tcPr>
            <w:tcW w:w="1985" w:type="dxa"/>
            <w:gridSpan w:val="2"/>
            <w:tcBorders>
              <w:top w:val="single" w:sz="8" w:space="0" w:color="auto"/>
              <w:left w:val="nil"/>
              <w:bottom w:val="single" w:sz="4" w:space="0" w:color="auto"/>
              <w:right w:val="single" w:sz="4" w:space="0" w:color="000000"/>
            </w:tcBorders>
            <w:shd w:val="clear" w:color="000000" w:fill="D8D8D8"/>
            <w:noWrap/>
            <w:hideMark/>
          </w:tcPr>
          <w:p w:rsidR="00D8794D" w:rsidRPr="00812A05" w:rsidRDefault="00D8794D" w:rsidP="00D8794D">
            <w:pPr>
              <w:keepNext/>
              <w:rPr>
                <w:rFonts w:eastAsia="Times New Roman"/>
                <w:color w:val="000000"/>
              </w:rPr>
            </w:pPr>
            <w:r w:rsidRPr="00812A05">
              <w:rPr>
                <w:rFonts w:eastAsia="Times New Roman"/>
                <w:color w:val="000000"/>
                <w:cs/>
              </w:rPr>
              <w:t>ชื่อกรณีทดสอบ:</w:t>
            </w:r>
          </w:p>
        </w:tc>
        <w:tc>
          <w:tcPr>
            <w:tcW w:w="2268" w:type="dxa"/>
            <w:gridSpan w:val="3"/>
            <w:tcBorders>
              <w:top w:val="single" w:sz="8" w:space="0" w:color="auto"/>
              <w:left w:val="nil"/>
              <w:bottom w:val="single" w:sz="4" w:space="0" w:color="auto"/>
              <w:right w:val="single" w:sz="8" w:space="0" w:color="auto"/>
            </w:tcBorders>
            <w:shd w:val="clear" w:color="auto" w:fill="auto"/>
            <w:noWrap/>
            <w:hideMark/>
          </w:tcPr>
          <w:p w:rsidR="00D8794D" w:rsidRPr="00812A05" w:rsidRDefault="00D8794D" w:rsidP="00D8794D">
            <w:pPr>
              <w:keepNext/>
              <w:jc w:val="both"/>
              <w:rPr>
                <w:rFonts w:eastAsia="Times New Roman"/>
                <w:color w:val="000000"/>
              </w:rPr>
            </w:pPr>
            <w:r w:rsidRPr="00812A05">
              <w:rPr>
                <w:rFonts w:eastAsia="Times New Roman"/>
                <w:color w:val="000000"/>
                <w:cs/>
              </w:rPr>
              <w:t>กำหนดประเภทการทำงานของพนักงานเป็นแบบกะ</w:t>
            </w:r>
          </w:p>
        </w:tc>
      </w:tr>
      <w:tr w:rsidR="00D8794D" w:rsidRPr="00812A05" w:rsidTr="00D8794D">
        <w:trPr>
          <w:trHeight w:val="480"/>
        </w:trPr>
        <w:tc>
          <w:tcPr>
            <w:tcW w:w="1721" w:type="dxa"/>
            <w:gridSpan w:val="2"/>
            <w:tcBorders>
              <w:top w:val="single" w:sz="4"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keepNext/>
              <w:rPr>
                <w:rFonts w:eastAsia="Times New Roman"/>
                <w:color w:val="000000"/>
              </w:rPr>
            </w:pPr>
            <w:r w:rsidRPr="00812A05">
              <w:rPr>
                <w:rFonts w:eastAsia="Times New Roman"/>
                <w:color w:val="000000"/>
                <w:cs/>
              </w:rPr>
              <w:t>ระบบ:</w:t>
            </w:r>
          </w:p>
        </w:tc>
        <w:tc>
          <w:tcPr>
            <w:tcW w:w="2268" w:type="dxa"/>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Eleave (Non Service)</w:t>
            </w:r>
          </w:p>
        </w:tc>
        <w:tc>
          <w:tcPr>
            <w:tcW w:w="1985" w:type="dxa"/>
            <w:gridSpan w:val="2"/>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keepNext/>
              <w:rPr>
                <w:rFonts w:eastAsia="Times New Roman"/>
                <w:color w:val="000000"/>
              </w:rPr>
            </w:pPr>
            <w:r w:rsidRPr="00812A05">
              <w:rPr>
                <w:rFonts w:eastAsia="Times New Roman"/>
                <w:color w:val="000000"/>
                <w:cs/>
              </w:rPr>
              <w:t>ระบบย่อย:</w:t>
            </w:r>
          </w:p>
        </w:tc>
        <w:tc>
          <w:tcPr>
            <w:tcW w:w="2268" w:type="dxa"/>
            <w:gridSpan w:val="3"/>
            <w:tcBorders>
              <w:top w:val="nil"/>
              <w:left w:val="nil"/>
              <w:bottom w:val="single" w:sz="4" w:space="0" w:color="auto"/>
              <w:right w:val="single" w:sz="8" w:space="0" w:color="auto"/>
            </w:tcBorders>
            <w:shd w:val="clear" w:color="auto" w:fill="auto"/>
            <w:noWrap/>
            <w:vAlign w:val="bottom"/>
            <w:hideMark/>
          </w:tcPr>
          <w:p w:rsidR="00D8794D" w:rsidRPr="00812A05" w:rsidRDefault="00D8794D" w:rsidP="00D8794D">
            <w:pPr>
              <w:keepNext/>
              <w:rPr>
                <w:rFonts w:eastAsia="Times New Roman"/>
                <w:color w:val="000000"/>
              </w:rPr>
            </w:pPr>
            <w:r w:rsidRPr="00812A05">
              <w:rPr>
                <w:rFonts w:eastAsia="Times New Roman"/>
                <w:color w:val="000000"/>
              </w:rPr>
              <w:t>Update Employee Info.</w:t>
            </w:r>
          </w:p>
        </w:tc>
      </w:tr>
      <w:tr w:rsidR="00D8794D" w:rsidRPr="00812A05" w:rsidTr="00D8794D">
        <w:trPr>
          <w:trHeight w:val="480"/>
        </w:trPr>
        <w:tc>
          <w:tcPr>
            <w:tcW w:w="1721" w:type="dxa"/>
            <w:gridSpan w:val="2"/>
            <w:tcBorders>
              <w:top w:val="single" w:sz="4"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keepNext/>
              <w:rPr>
                <w:rFonts w:eastAsia="Times New Roman"/>
                <w:color w:val="000000"/>
              </w:rPr>
            </w:pPr>
            <w:r w:rsidRPr="00812A05">
              <w:rPr>
                <w:rFonts w:eastAsia="Times New Roman"/>
                <w:color w:val="000000"/>
                <w:cs/>
              </w:rPr>
              <w:t>ผู้จัดทำ:</w:t>
            </w:r>
          </w:p>
        </w:tc>
        <w:tc>
          <w:tcPr>
            <w:tcW w:w="2268" w:type="dxa"/>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cs/>
              </w:rPr>
              <w:t>คงสวัสดิ์ โพธิพนม</w:t>
            </w:r>
          </w:p>
        </w:tc>
        <w:tc>
          <w:tcPr>
            <w:tcW w:w="1985" w:type="dxa"/>
            <w:gridSpan w:val="2"/>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keepNext/>
              <w:rPr>
                <w:rFonts w:eastAsia="Times New Roman"/>
                <w:color w:val="000000"/>
              </w:rPr>
            </w:pPr>
            <w:r w:rsidRPr="00812A05">
              <w:rPr>
                <w:rFonts w:eastAsia="Times New Roman"/>
                <w:color w:val="000000"/>
                <w:cs/>
              </w:rPr>
              <w:t>วันที่จัดทำ:</w:t>
            </w:r>
          </w:p>
        </w:tc>
        <w:tc>
          <w:tcPr>
            <w:tcW w:w="2268" w:type="dxa"/>
            <w:gridSpan w:val="3"/>
            <w:tcBorders>
              <w:top w:val="nil"/>
              <w:left w:val="nil"/>
              <w:bottom w:val="single" w:sz="4" w:space="0" w:color="auto"/>
              <w:right w:val="single" w:sz="8" w:space="0" w:color="auto"/>
            </w:tcBorders>
            <w:shd w:val="clear" w:color="auto" w:fill="auto"/>
            <w:noWrap/>
            <w:vAlign w:val="bottom"/>
            <w:hideMark/>
          </w:tcPr>
          <w:p w:rsidR="00D8794D" w:rsidRPr="00812A05" w:rsidRDefault="00D8794D" w:rsidP="00D8794D">
            <w:pPr>
              <w:keepNext/>
              <w:rPr>
                <w:rFonts w:eastAsia="Times New Roman"/>
                <w:color w:val="000000"/>
              </w:rPr>
            </w:pPr>
            <w:r w:rsidRPr="00812A05">
              <w:rPr>
                <w:rFonts w:eastAsia="Times New Roman"/>
                <w:color w:val="000000"/>
              </w:rPr>
              <w:t xml:space="preserve">5 </w:t>
            </w:r>
            <w:r w:rsidRPr="00812A05">
              <w:rPr>
                <w:rFonts w:eastAsia="Times New Roman"/>
                <w:color w:val="000000"/>
                <w:cs/>
              </w:rPr>
              <w:t xml:space="preserve">ม.ค. </w:t>
            </w:r>
            <w:r w:rsidRPr="00812A05">
              <w:rPr>
                <w:rFonts w:eastAsia="Times New Roman"/>
                <w:color w:val="000000"/>
              </w:rPr>
              <w:t>55</w:t>
            </w:r>
          </w:p>
        </w:tc>
      </w:tr>
      <w:tr w:rsidR="00D8794D" w:rsidRPr="00812A05" w:rsidTr="00D8794D">
        <w:trPr>
          <w:trHeight w:val="480"/>
        </w:trPr>
        <w:tc>
          <w:tcPr>
            <w:tcW w:w="1721" w:type="dxa"/>
            <w:gridSpan w:val="2"/>
            <w:tcBorders>
              <w:top w:val="single" w:sz="4"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keepNext/>
              <w:rPr>
                <w:rFonts w:eastAsia="Times New Roman"/>
                <w:color w:val="000000"/>
              </w:rPr>
            </w:pPr>
            <w:r w:rsidRPr="00812A05">
              <w:rPr>
                <w:rFonts w:eastAsia="Times New Roman"/>
                <w:color w:val="000000"/>
                <w:cs/>
              </w:rPr>
              <w:t>ผู้ทำการทดสอบ:</w:t>
            </w:r>
          </w:p>
        </w:tc>
        <w:tc>
          <w:tcPr>
            <w:tcW w:w="2268" w:type="dxa"/>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cs/>
              </w:rPr>
              <w:t>คงสวัสดิ์ โพธิพนม</w:t>
            </w:r>
          </w:p>
        </w:tc>
        <w:tc>
          <w:tcPr>
            <w:tcW w:w="1985" w:type="dxa"/>
            <w:gridSpan w:val="2"/>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keepNext/>
              <w:rPr>
                <w:rFonts w:eastAsia="Times New Roman"/>
                <w:color w:val="000000"/>
              </w:rPr>
            </w:pPr>
            <w:r w:rsidRPr="00812A05">
              <w:rPr>
                <w:rFonts w:eastAsia="Times New Roman"/>
                <w:color w:val="000000"/>
                <w:cs/>
              </w:rPr>
              <w:t>วันที่ทำการทดสอบ:</w:t>
            </w:r>
          </w:p>
        </w:tc>
        <w:tc>
          <w:tcPr>
            <w:tcW w:w="2268" w:type="dxa"/>
            <w:gridSpan w:val="3"/>
            <w:tcBorders>
              <w:top w:val="nil"/>
              <w:left w:val="nil"/>
              <w:bottom w:val="single" w:sz="4" w:space="0" w:color="auto"/>
              <w:right w:val="single" w:sz="8" w:space="0" w:color="auto"/>
            </w:tcBorders>
            <w:shd w:val="clear" w:color="auto" w:fill="auto"/>
            <w:noWrap/>
            <w:vAlign w:val="bottom"/>
            <w:hideMark/>
          </w:tcPr>
          <w:p w:rsidR="00D8794D" w:rsidRPr="00812A05" w:rsidRDefault="00D8794D" w:rsidP="00D8794D">
            <w:pPr>
              <w:keepNext/>
              <w:rPr>
                <w:rFonts w:eastAsia="Times New Roman"/>
                <w:color w:val="000000"/>
              </w:rPr>
            </w:pPr>
            <w:r w:rsidRPr="00812A05">
              <w:rPr>
                <w:rFonts w:eastAsia="Times New Roman"/>
                <w:color w:val="000000"/>
              </w:rPr>
              <w:t xml:space="preserve">5 </w:t>
            </w:r>
            <w:r w:rsidRPr="00812A05">
              <w:rPr>
                <w:rFonts w:eastAsia="Times New Roman"/>
                <w:color w:val="000000"/>
                <w:cs/>
              </w:rPr>
              <w:t xml:space="preserve">ม.ค. </w:t>
            </w:r>
            <w:r w:rsidRPr="00812A05">
              <w:rPr>
                <w:rFonts w:eastAsia="Times New Roman"/>
                <w:color w:val="000000"/>
              </w:rPr>
              <w:t>55</w:t>
            </w:r>
          </w:p>
        </w:tc>
      </w:tr>
      <w:tr w:rsidR="00D8794D" w:rsidRPr="00812A05" w:rsidTr="00D8794D">
        <w:trPr>
          <w:trHeight w:val="495"/>
        </w:trPr>
        <w:tc>
          <w:tcPr>
            <w:tcW w:w="1721" w:type="dxa"/>
            <w:gridSpan w:val="2"/>
            <w:tcBorders>
              <w:top w:val="single" w:sz="4" w:space="0" w:color="auto"/>
              <w:left w:val="single" w:sz="8" w:space="0" w:color="auto"/>
              <w:bottom w:val="single" w:sz="8" w:space="0" w:color="auto"/>
              <w:right w:val="single" w:sz="4" w:space="0" w:color="auto"/>
            </w:tcBorders>
            <w:shd w:val="clear" w:color="000000" w:fill="D8D8D8"/>
            <w:noWrap/>
            <w:hideMark/>
          </w:tcPr>
          <w:p w:rsidR="00D8794D" w:rsidRPr="00812A05" w:rsidRDefault="00D8794D" w:rsidP="00D8794D">
            <w:pPr>
              <w:keepNext/>
              <w:rPr>
                <w:rFonts w:eastAsia="Times New Roman"/>
                <w:color w:val="000000"/>
              </w:rPr>
            </w:pPr>
            <w:r w:rsidRPr="00812A05">
              <w:rPr>
                <w:rFonts w:eastAsia="Times New Roman"/>
                <w:color w:val="000000"/>
                <w:cs/>
              </w:rPr>
              <w:t>คำอธิบาย:</w:t>
            </w:r>
          </w:p>
        </w:tc>
        <w:tc>
          <w:tcPr>
            <w:tcW w:w="6521" w:type="dxa"/>
            <w:gridSpan w:val="6"/>
            <w:tcBorders>
              <w:top w:val="single" w:sz="4" w:space="0" w:color="auto"/>
              <w:left w:val="nil"/>
              <w:bottom w:val="single" w:sz="8" w:space="0" w:color="auto"/>
              <w:right w:val="single" w:sz="8" w:space="0" w:color="000000"/>
            </w:tcBorders>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cs/>
              </w:rPr>
              <w:t>ทำการปรับปรุงข้อมูลประเภทการทำงานของพนักงานเป็นแบบกะ</w:t>
            </w:r>
          </w:p>
        </w:tc>
      </w:tr>
      <w:tr w:rsidR="00D8794D" w:rsidRPr="00812A05" w:rsidTr="00D8794D">
        <w:trPr>
          <w:trHeight w:val="480"/>
        </w:trPr>
        <w:tc>
          <w:tcPr>
            <w:tcW w:w="8242" w:type="dxa"/>
            <w:gridSpan w:val="8"/>
            <w:tcBorders>
              <w:top w:val="single" w:sz="8" w:space="0" w:color="auto"/>
              <w:left w:val="single" w:sz="8" w:space="0" w:color="auto"/>
              <w:bottom w:val="nil"/>
              <w:right w:val="single" w:sz="8" w:space="0" w:color="000000"/>
            </w:tcBorders>
            <w:shd w:val="clear" w:color="auto" w:fill="auto"/>
            <w:noWrap/>
            <w:vAlign w:val="bottom"/>
            <w:hideMark/>
          </w:tcPr>
          <w:p w:rsidR="00D8794D" w:rsidRPr="00812A05" w:rsidRDefault="00D8794D" w:rsidP="00D8794D">
            <w:pPr>
              <w:keepNext/>
              <w:rPr>
                <w:rFonts w:eastAsia="Times New Roman"/>
                <w:color w:val="000000"/>
              </w:rPr>
            </w:pPr>
            <w:r w:rsidRPr="00812A05">
              <w:rPr>
                <w:rFonts w:eastAsia="Times New Roman"/>
                <w:color w:val="000000"/>
              </w:rPr>
              <w:t>Pre-conditions:</w:t>
            </w:r>
          </w:p>
        </w:tc>
      </w:tr>
      <w:tr w:rsidR="00D8794D" w:rsidRPr="00812A05" w:rsidTr="00D8794D">
        <w:trPr>
          <w:trHeight w:val="480"/>
        </w:trPr>
        <w:tc>
          <w:tcPr>
            <w:tcW w:w="8242" w:type="dxa"/>
            <w:gridSpan w:val="8"/>
            <w:tcBorders>
              <w:top w:val="nil"/>
              <w:left w:val="single" w:sz="8" w:space="0" w:color="auto"/>
              <w:bottom w:val="nil"/>
              <w:right w:val="single" w:sz="8" w:space="0" w:color="000000"/>
            </w:tcBorders>
            <w:shd w:val="clear" w:color="auto" w:fill="auto"/>
            <w:noWrap/>
            <w:vAlign w:val="bottom"/>
            <w:hideMark/>
          </w:tcPr>
          <w:p w:rsidR="00D8794D" w:rsidRPr="00812A05" w:rsidRDefault="00D8794D" w:rsidP="00D8794D">
            <w:pPr>
              <w:keepNext/>
              <w:rPr>
                <w:rFonts w:eastAsia="Times New Roman"/>
                <w:color w:val="000000"/>
              </w:rPr>
            </w:pPr>
            <w:r w:rsidRPr="00812A05">
              <w:rPr>
                <w:rFonts w:eastAsia="Times New Roman"/>
                <w:color w:val="000000"/>
              </w:rPr>
              <w:t xml:space="preserve">1) </w:t>
            </w:r>
            <w:r w:rsidRPr="00812A05">
              <w:rPr>
                <w:rFonts w:eastAsia="Times New Roman"/>
                <w:color w:val="000000"/>
                <w:cs/>
              </w:rPr>
              <w:t>ทำการล็อกอินเข้าสู่ระบบด้วยชื่อผู้ใช้งานที่เป็นผู้ดูแลระบบ</w:t>
            </w:r>
          </w:p>
        </w:tc>
      </w:tr>
      <w:tr w:rsidR="00D8794D" w:rsidRPr="00812A05" w:rsidTr="00D8794D">
        <w:trPr>
          <w:trHeight w:val="990"/>
        </w:trPr>
        <w:tc>
          <w:tcPr>
            <w:tcW w:w="8242" w:type="dxa"/>
            <w:gridSpan w:val="8"/>
            <w:tcBorders>
              <w:top w:val="nil"/>
              <w:left w:val="single" w:sz="8" w:space="0" w:color="auto"/>
              <w:bottom w:val="nil"/>
              <w:right w:val="single" w:sz="8" w:space="0" w:color="000000"/>
            </w:tcBorders>
            <w:shd w:val="clear" w:color="auto" w:fill="auto"/>
            <w:vAlign w:val="bottom"/>
            <w:hideMark/>
          </w:tcPr>
          <w:p w:rsidR="00D8794D" w:rsidRPr="00812A05" w:rsidRDefault="00D8794D" w:rsidP="00D8794D">
            <w:pPr>
              <w:keepNext/>
              <w:rPr>
                <w:rFonts w:eastAsia="Times New Roman"/>
                <w:color w:val="000000"/>
              </w:rPr>
            </w:pPr>
            <w:r w:rsidRPr="00812A05">
              <w:rPr>
                <w:rFonts w:eastAsia="Times New Roman"/>
                <w:color w:val="000000"/>
              </w:rPr>
              <w:t xml:space="preserve">2) </w:t>
            </w:r>
            <w:r w:rsidRPr="00812A05">
              <w:rPr>
                <w:rFonts w:eastAsia="Times New Roman"/>
                <w:color w:val="000000"/>
                <w:cs/>
              </w:rPr>
              <w:t xml:space="preserve">ผู้ใช้เข้าสู่หน้าจอ </w:t>
            </w:r>
            <w:r w:rsidRPr="00812A05">
              <w:rPr>
                <w:rFonts w:eastAsia="Times New Roman"/>
                <w:color w:val="000000"/>
              </w:rPr>
              <w:t>Update Employee Info</w:t>
            </w:r>
            <w:r w:rsidRPr="00812A05">
              <w:rPr>
                <w:rFonts w:eastAsia="Times New Roman"/>
                <w:color w:val="000000"/>
              </w:rPr>
              <w:br/>
            </w:r>
            <w:r w:rsidRPr="00812A05">
              <w:rPr>
                <w:rFonts w:eastAsia="Times New Roman"/>
                <w:color w:val="000000"/>
                <w:cs/>
              </w:rPr>
              <w:t>และเลือกแก้ไขข้อมูลพนักงานผู้ที่ต้องการกำหนดประเภทการทำงานเป็นแบบกะ</w:t>
            </w:r>
          </w:p>
        </w:tc>
      </w:tr>
      <w:tr w:rsidR="00D8794D" w:rsidRPr="00812A05" w:rsidTr="00D8794D">
        <w:trPr>
          <w:trHeight w:val="495"/>
        </w:trPr>
        <w:tc>
          <w:tcPr>
            <w:tcW w:w="8242" w:type="dxa"/>
            <w:gridSpan w:val="8"/>
            <w:tcBorders>
              <w:top w:val="nil"/>
              <w:left w:val="single" w:sz="8" w:space="0" w:color="auto"/>
              <w:bottom w:val="single" w:sz="8" w:space="0" w:color="auto"/>
              <w:right w:val="single" w:sz="8" w:space="0" w:color="000000"/>
            </w:tcBorders>
            <w:shd w:val="clear" w:color="auto" w:fill="auto"/>
            <w:noWrap/>
            <w:vAlign w:val="bottom"/>
            <w:hideMark/>
          </w:tcPr>
          <w:p w:rsidR="00D8794D" w:rsidRPr="00812A05" w:rsidRDefault="00D8794D" w:rsidP="00D8794D">
            <w:pPr>
              <w:keepNext/>
              <w:rPr>
                <w:rFonts w:eastAsia="Times New Roman"/>
                <w:color w:val="000000"/>
              </w:rPr>
            </w:pPr>
            <w:r w:rsidRPr="00812A05">
              <w:rPr>
                <w:rFonts w:eastAsia="Times New Roman"/>
                <w:color w:val="000000"/>
              </w:rPr>
              <w:t xml:space="preserve">3) </w:t>
            </w:r>
            <w:r w:rsidRPr="00812A05">
              <w:rPr>
                <w:rFonts w:eastAsia="Times New Roman"/>
                <w:color w:val="000000"/>
                <w:cs/>
              </w:rPr>
              <w:t>ระบบแสดงหน้าจอการแก้ไขข้อมูลพนักงาน</w:t>
            </w:r>
          </w:p>
        </w:tc>
      </w:tr>
      <w:tr w:rsidR="00D8794D" w:rsidRPr="00812A05" w:rsidTr="00D8794D">
        <w:trPr>
          <w:trHeight w:val="525"/>
        </w:trPr>
        <w:tc>
          <w:tcPr>
            <w:tcW w:w="871" w:type="dxa"/>
            <w:tcBorders>
              <w:top w:val="nil"/>
              <w:left w:val="single" w:sz="8" w:space="0" w:color="auto"/>
              <w:bottom w:val="single" w:sz="4" w:space="0" w:color="auto"/>
              <w:right w:val="nil"/>
            </w:tcBorders>
            <w:shd w:val="clear" w:color="000000" w:fill="D8D8D8"/>
            <w:noWrap/>
            <w:vAlign w:val="center"/>
            <w:hideMark/>
          </w:tcPr>
          <w:p w:rsidR="00D8794D" w:rsidRPr="00812A05" w:rsidRDefault="00D8794D" w:rsidP="00D8794D">
            <w:pPr>
              <w:keepNext/>
              <w:jc w:val="center"/>
              <w:rPr>
                <w:rFonts w:eastAsia="Times New Roman"/>
                <w:color w:val="000000"/>
              </w:rPr>
            </w:pPr>
            <w:r w:rsidRPr="00812A05">
              <w:rPr>
                <w:rFonts w:eastAsia="Times New Roman"/>
                <w:color w:val="000000"/>
                <w:cs/>
              </w:rPr>
              <w:t>ขั้นตอน</w:t>
            </w:r>
          </w:p>
        </w:tc>
        <w:tc>
          <w:tcPr>
            <w:tcW w:w="3599" w:type="dxa"/>
            <w:gridSpan w:val="3"/>
            <w:tcBorders>
              <w:top w:val="single" w:sz="8" w:space="0" w:color="auto"/>
              <w:left w:val="single" w:sz="4" w:space="0" w:color="auto"/>
              <w:bottom w:val="single" w:sz="4" w:space="0" w:color="auto"/>
              <w:right w:val="single" w:sz="4" w:space="0" w:color="000000"/>
            </w:tcBorders>
            <w:shd w:val="clear" w:color="000000" w:fill="D8D8D8"/>
            <w:noWrap/>
            <w:vAlign w:val="center"/>
            <w:hideMark/>
          </w:tcPr>
          <w:p w:rsidR="00D8794D" w:rsidRPr="00812A05" w:rsidRDefault="00D8794D" w:rsidP="00D8794D">
            <w:pPr>
              <w:keepNext/>
              <w:jc w:val="center"/>
              <w:rPr>
                <w:rFonts w:eastAsia="Times New Roman"/>
                <w:color w:val="000000"/>
              </w:rPr>
            </w:pPr>
            <w:r w:rsidRPr="00812A05">
              <w:rPr>
                <w:rFonts w:eastAsia="Times New Roman"/>
                <w:color w:val="000000"/>
                <w:cs/>
              </w:rPr>
              <w:t>การทดสอบ</w:t>
            </w:r>
          </w:p>
        </w:tc>
        <w:tc>
          <w:tcPr>
            <w:tcW w:w="2002" w:type="dxa"/>
            <w:gridSpan w:val="2"/>
            <w:tcBorders>
              <w:top w:val="single" w:sz="8" w:space="0" w:color="auto"/>
              <w:left w:val="nil"/>
              <w:bottom w:val="single" w:sz="4" w:space="0" w:color="auto"/>
              <w:right w:val="single" w:sz="4" w:space="0" w:color="000000"/>
            </w:tcBorders>
            <w:shd w:val="clear" w:color="000000" w:fill="D8D8D8"/>
            <w:noWrap/>
            <w:vAlign w:val="center"/>
            <w:hideMark/>
          </w:tcPr>
          <w:p w:rsidR="00D8794D" w:rsidRPr="00812A05" w:rsidRDefault="00D8794D" w:rsidP="00D8794D">
            <w:pPr>
              <w:keepNext/>
              <w:jc w:val="center"/>
              <w:rPr>
                <w:rFonts w:eastAsia="Times New Roman"/>
                <w:color w:val="000000"/>
              </w:rPr>
            </w:pPr>
            <w:r w:rsidRPr="00812A05">
              <w:rPr>
                <w:rFonts w:eastAsia="Times New Roman"/>
                <w:color w:val="000000"/>
                <w:cs/>
              </w:rPr>
              <w:t>ผลการทดสอบที่คาดหวัง</w:t>
            </w:r>
          </w:p>
        </w:tc>
        <w:tc>
          <w:tcPr>
            <w:tcW w:w="653" w:type="dxa"/>
            <w:tcBorders>
              <w:top w:val="nil"/>
              <w:left w:val="nil"/>
              <w:bottom w:val="single" w:sz="4" w:space="0" w:color="auto"/>
              <w:right w:val="single" w:sz="4" w:space="0" w:color="auto"/>
            </w:tcBorders>
            <w:shd w:val="clear" w:color="000000" w:fill="D8D8D8"/>
            <w:noWrap/>
            <w:vAlign w:val="center"/>
            <w:hideMark/>
          </w:tcPr>
          <w:p w:rsidR="00D8794D" w:rsidRPr="00812A05" w:rsidRDefault="00D8794D" w:rsidP="00D8794D">
            <w:pPr>
              <w:keepNext/>
              <w:jc w:val="center"/>
              <w:rPr>
                <w:rFonts w:eastAsia="Times New Roman"/>
                <w:color w:val="000000"/>
              </w:rPr>
            </w:pPr>
            <w:r w:rsidRPr="00812A05">
              <w:rPr>
                <w:rFonts w:eastAsia="Times New Roman"/>
                <w:color w:val="000000"/>
                <w:cs/>
              </w:rPr>
              <w:t>ผ่าน/ไม่ผ่าน</w:t>
            </w:r>
          </w:p>
        </w:tc>
        <w:tc>
          <w:tcPr>
            <w:tcW w:w="1117" w:type="dxa"/>
            <w:tcBorders>
              <w:top w:val="nil"/>
              <w:left w:val="nil"/>
              <w:bottom w:val="single" w:sz="4" w:space="0" w:color="auto"/>
              <w:right w:val="single" w:sz="8" w:space="0" w:color="auto"/>
            </w:tcBorders>
            <w:shd w:val="clear" w:color="000000" w:fill="D8D8D8"/>
            <w:noWrap/>
            <w:vAlign w:val="center"/>
            <w:hideMark/>
          </w:tcPr>
          <w:p w:rsidR="00D8794D" w:rsidRPr="00812A05" w:rsidRDefault="00D8794D" w:rsidP="00D8794D">
            <w:pPr>
              <w:keepNext/>
              <w:jc w:val="center"/>
              <w:rPr>
                <w:rFonts w:eastAsia="Times New Roman"/>
                <w:color w:val="000000"/>
              </w:rPr>
            </w:pPr>
            <w:r w:rsidRPr="00812A05">
              <w:rPr>
                <w:rFonts w:eastAsia="Times New Roman"/>
                <w:color w:val="000000"/>
                <w:cs/>
              </w:rPr>
              <w:t>หมายเหตุ</w:t>
            </w:r>
          </w:p>
        </w:tc>
      </w:tr>
      <w:tr w:rsidR="00D8794D" w:rsidRPr="00812A05" w:rsidTr="00D8794D">
        <w:trPr>
          <w:trHeight w:val="1395"/>
        </w:trPr>
        <w:tc>
          <w:tcPr>
            <w:tcW w:w="871" w:type="dxa"/>
            <w:tcBorders>
              <w:top w:val="nil"/>
              <w:left w:val="single" w:sz="8" w:space="0" w:color="auto"/>
              <w:bottom w:val="single" w:sz="4" w:space="0" w:color="auto"/>
              <w:right w:val="single" w:sz="4" w:space="0" w:color="auto"/>
            </w:tcBorders>
            <w:shd w:val="clear" w:color="auto" w:fill="auto"/>
            <w:noWrap/>
            <w:hideMark/>
          </w:tcPr>
          <w:p w:rsidR="00D8794D" w:rsidRPr="00812A05" w:rsidRDefault="00D8794D" w:rsidP="00D8794D">
            <w:pPr>
              <w:keepNext/>
              <w:jc w:val="center"/>
              <w:rPr>
                <w:rFonts w:eastAsia="Times New Roman"/>
                <w:color w:val="000000"/>
              </w:rPr>
            </w:pPr>
            <w:r w:rsidRPr="00812A05">
              <w:rPr>
                <w:rFonts w:eastAsia="Times New Roman"/>
                <w:color w:val="000000"/>
              </w:rPr>
              <w:t>1</w:t>
            </w:r>
          </w:p>
        </w:tc>
        <w:tc>
          <w:tcPr>
            <w:tcW w:w="3599" w:type="dxa"/>
            <w:gridSpan w:val="3"/>
            <w:tcBorders>
              <w:top w:val="single" w:sz="4" w:space="0" w:color="auto"/>
              <w:left w:val="nil"/>
              <w:bottom w:val="single" w:sz="4" w:space="0" w:color="auto"/>
              <w:right w:val="single" w:sz="4" w:space="0" w:color="000000"/>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cs/>
              </w:rPr>
              <w:t>เลือกเช็คบ็อกซ์</w:t>
            </w:r>
            <w:r w:rsidRPr="00812A05">
              <w:rPr>
                <w:rFonts w:eastAsia="Times New Roman"/>
                <w:color w:val="000000"/>
              </w:rPr>
              <w:t xml:space="preserve"> "Shift Working" </w:t>
            </w:r>
            <w:r w:rsidRPr="00812A05">
              <w:rPr>
                <w:rFonts w:eastAsia="Times New Roman"/>
                <w:color w:val="000000"/>
                <w:cs/>
              </w:rPr>
              <w:t>จากนั้นกดปุ่ม</w:t>
            </w:r>
            <w:r w:rsidRPr="00812A05">
              <w:rPr>
                <w:rFonts w:eastAsia="Times New Roman"/>
                <w:color w:val="000000"/>
              </w:rPr>
              <w:t xml:space="preserve"> "Submit"</w:t>
            </w:r>
          </w:p>
        </w:tc>
        <w:tc>
          <w:tcPr>
            <w:tcW w:w="2002" w:type="dxa"/>
            <w:gridSpan w:val="2"/>
            <w:tcBorders>
              <w:top w:val="single" w:sz="4" w:space="0" w:color="auto"/>
              <w:left w:val="nil"/>
              <w:bottom w:val="single" w:sz="4" w:space="0" w:color="auto"/>
              <w:right w:val="single" w:sz="4" w:space="0" w:color="000000"/>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cs/>
              </w:rPr>
              <w:t>ระบบแสดงข้อความปรับปรุงข้อมูลพนักงานสำเร็จ</w:t>
            </w:r>
          </w:p>
        </w:tc>
        <w:tc>
          <w:tcPr>
            <w:tcW w:w="653" w:type="dxa"/>
            <w:tcBorders>
              <w:top w:val="nil"/>
              <w:left w:val="nil"/>
              <w:bottom w:val="single" w:sz="4" w:space="0" w:color="auto"/>
              <w:right w:val="single" w:sz="4" w:space="0" w:color="auto"/>
            </w:tcBorders>
            <w:shd w:val="clear" w:color="auto" w:fill="auto"/>
            <w:noWrap/>
            <w:vAlign w:val="center"/>
            <w:hideMark/>
          </w:tcPr>
          <w:p w:rsidR="00D8794D" w:rsidRPr="00812A05" w:rsidRDefault="00D8794D" w:rsidP="00D8794D">
            <w:pPr>
              <w:keepNext/>
              <w:jc w:val="center"/>
              <w:rPr>
                <w:rFonts w:eastAsia="Times New Roman"/>
                <w:color w:val="000000"/>
              </w:rPr>
            </w:pPr>
            <w:r w:rsidRPr="00812A05">
              <w:rPr>
                <w:rFonts w:eastAsia="Times New Roman"/>
                <w:color w:val="000000"/>
                <w:cs/>
              </w:rPr>
              <w:t>ผ่าน</w:t>
            </w:r>
          </w:p>
        </w:tc>
        <w:tc>
          <w:tcPr>
            <w:tcW w:w="1117" w:type="dxa"/>
            <w:tcBorders>
              <w:top w:val="nil"/>
              <w:left w:val="nil"/>
              <w:bottom w:val="single" w:sz="4" w:space="0" w:color="auto"/>
              <w:right w:val="single" w:sz="8" w:space="0" w:color="auto"/>
            </w:tcBorders>
            <w:shd w:val="clear" w:color="auto" w:fill="auto"/>
            <w:noWrap/>
            <w:vAlign w:val="bottom"/>
            <w:hideMark/>
          </w:tcPr>
          <w:p w:rsidR="00D8794D" w:rsidRPr="00812A05" w:rsidRDefault="00D8794D" w:rsidP="00D8794D">
            <w:pPr>
              <w:keepNext/>
              <w:rPr>
                <w:rFonts w:eastAsia="Times New Roman"/>
                <w:color w:val="000000"/>
              </w:rPr>
            </w:pPr>
            <w:r w:rsidRPr="00812A05">
              <w:rPr>
                <w:rFonts w:eastAsia="Times New Roman"/>
                <w:color w:val="000000"/>
              </w:rPr>
              <w:t> </w:t>
            </w:r>
          </w:p>
        </w:tc>
      </w:tr>
      <w:tr w:rsidR="00D8794D" w:rsidRPr="00812A05" w:rsidTr="00D8794D">
        <w:trPr>
          <w:trHeight w:val="495"/>
        </w:trPr>
        <w:tc>
          <w:tcPr>
            <w:tcW w:w="871" w:type="dxa"/>
            <w:tcBorders>
              <w:top w:val="nil"/>
              <w:left w:val="single" w:sz="8" w:space="0" w:color="auto"/>
              <w:bottom w:val="single" w:sz="8" w:space="0" w:color="auto"/>
              <w:right w:val="single" w:sz="4" w:space="0" w:color="auto"/>
            </w:tcBorders>
            <w:shd w:val="clear" w:color="auto" w:fill="auto"/>
            <w:noWrap/>
            <w:vAlign w:val="bottom"/>
            <w:hideMark/>
          </w:tcPr>
          <w:p w:rsidR="00D8794D" w:rsidRPr="00812A05" w:rsidRDefault="00D8794D" w:rsidP="00D8794D">
            <w:pPr>
              <w:keepNext/>
              <w:jc w:val="center"/>
              <w:rPr>
                <w:rFonts w:eastAsia="Times New Roman"/>
                <w:color w:val="000000"/>
              </w:rPr>
            </w:pPr>
            <w:r w:rsidRPr="00812A05">
              <w:rPr>
                <w:rFonts w:eastAsia="Times New Roman"/>
                <w:color w:val="000000"/>
              </w:rPr>
              <w:t>2</w:t>
            </w:r>
          </w:p>
        </w:tc>
        <w:tc>
          <w:tcPr>
            <w:tcW w:w="3599" w:type="dxa"/>
            <w:gridSpan w:val="3"/>
            <w:tcBorders>
              <w:top w:val="single" w:sz="4" w:space="0" w:color="auto"/>
              <w:left w:val="nil"/>
              <w:bottom w:val="single" w:sz="8" w:space="0" w:color="auto"/>
              <w:right w:val="single" w:sz="4" w:space="0" w:color="000000"/>
            </w:tcBorders>
            <w:shd w:val="clear" w:color="auto" w:fill="auto"/>
            <w:noWrap/>
            <w:vAlign w:val="bottom"/>
            <w:hideMark/>
          </w:tcPr>
          <w:p w:rsidR="00D8794D" w:rsidRPr="00812A05" w:rsidRDefault="00D8794D" w:rsidP="00D8794D">
            <w:pPr>
              <w:keepNext/>
              <w:rPr>
                <w:rFonts w:eastAsia="Times New Roman"/>
                <w:color w:val="000000"/>
              </w:rPr>
            </w:pPr>
            <w:r w:rsidRPr="00812A05">
              <w:rPr>
                <w:rFonts w:eastAsia="Times New Roman"/>
                <w:color w:val="000000"/>
                <w:cs/>
              </w:rPr>
              <w:t xml:space="preserve">ตรวจสอบ </w:t>
            </w:r>
            <w:r w:rsidRPr="00812A05">
              <w:rPr>
                <w:rFonts w:eastAsia="Times New Roman"/>
                <w:color w:val="000000"/>
              </w:rPr>
              <w:t>Post-conditions</w:t>
            </w:r>
          </w:p>
        </w:tc>
        <w:tc>
          <w:tcPr>
            <w:tcW w:w="2002" w:type="dxa"/>
            <w:gridSpan w:val="2"/>
            <w:tcBorders>
              <w:top w:val="single" w:sz="4" w:space="0" w:color="auto"/>
              <w:left w:val="nil"/>
              <w:bottom w:val="single" w:sz="8" w:space="0" w:color="auto"/>
              <w:right w:val="single" w:sz="4" w:space="0" w:color="auto"/>
            </w:tcBorders>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 </w:t>
            </w:r>
          </w:p>
        </w:tc>
        <w:tc>
          <w:tcPr>
            <w:tcW w:w="653" w:type="dxa"/>
            <w:tcBorders>
              <w:top w:val="nil"/>
              <w:left w:val="nil"/>
              <w:bottom w:val="single" w:sz="8" w:space="0" w:color="auto"/>
              <w:right w:val="single" w:sz="4" w:space="0" w:color="auto"/>
            </w:tcBorders>
            <w:shd w:val="clear" w:color="auto" w:fill="auto"/>
            <w:noWrap/>
            <w:vAlign w:val="center"/>
            <w:hideMark/>
          </w:tcPr>
          <w:p w:rsidR="00D8794D" w:rsidRPr="00812A05" w:rsidRDefault="00D8794D" w:rsidP="00D8794D">
            <w:pPr>
              <w:keepNext/>
              <w:jc w:val="center"/>
              <w:rPr>
                <w:rFonts w:eastAsia="Times New Roman"/>
                <w:color w:val="000000"/>
              </w:rPr>
            </w:pPr>
            <w:r w:rsidRPr="00812A05">
              <w:rPr>
                <w:rFonts w:eastAsia="Times New Roman"/>
                <w:color w:val="000000"/>
                <w:cs/>
              </w:rPr>
              <w:t>ผ่าน</w:t>
            </w:r>
          </w:p>
        </w:tc>
        <w:tc>
          <w:tcPr>
            <w:tcW w:w="1117" w:type="dxa"/>
            <w:tcBorders>
              <w:top w:val="nil"/>
              <w:left w:val="nil"/>
              <w:bottom w:val="single" w:sz="8" w:space="0" w:color="auto"/>
              <w:right w:val="single" w:sz="8" w:space="0" w:color="auto"/>
            </w:tcBorders>
            <w:shd w:val="clear" w:color="auto" w:fill="auto"/>
            <w:noWrap/>
            <w:vAlign w:val="bottom"/>
            <w:hideMark/>
          </w:tcPr>
          <w:p w:rsidR="00D8794D" w:rsidRPr="00812A05" w:rsidRDefault="00D8794D" w:rsidP="00D8794D">
            <w:pPr>
              <w:keepNext/>
              <w:rPr>
                <w:rFonts w:eastAsia="Times New Roman"/>
                <w:color w:val="000000"/>
              </w:rPr>
            </w:pPr>
            <w:r w:rsidRPr="00812A05">
              <w:rPr>
                <w:rFonts w:eastAsia="Times New Roman"/>
                <w:color w:val="000000"/>
              </w:rPr>
              <w:t> </w:t>
            </w:r>
          </w:p>
        </w:tc>
      </w:tr>
      <w:tr w:rsidR="00D8794D" w:rsidRPr="00812A05" w:rsidTr="00D8794D">
        <w:trPr>
          <w:trHeight w:val="480"/>
        </w:trPr>
        <w:tc>
          <w:tcPr>
            <w:tcW w:w="8242" w:type="dxa"/>
            <w:gridSpan w:val="8"/>
            <w:tcBorders>
              <w:top w:val="single" w:sz="8" w:space="0" w:color="auto"/>
              <w:left w:val="single" w:sz="8" w:space="0" w:color="auto"/>
              <w:bottom w:val="nil"/>
              <w:right w:val="single" w:sz="8" w:space="0" w:color="000000"/>
            </w:tcBorders>
            <w:shd w:val="clear" w:color="auto" w:fill="auto"/>
            <w:noWrap/>
            <w:vAlign w:val="bottom"/>
            <w:hideMark/>
          </w:tcPr>
          <w:p w:rsidR="00D8794D" w:rsidRPr="00812A05" w:rsidRDefault="00D8794D" w:rsidP="00D8794D">
            <w:pPr>
              <w:keepNext/>
              <w:rPr>
                <w:rFonts w:eastAsia="Times New Roman"/>
                <w:color w:val="000000"/>
              </w:rPr>
            </w:pPr>
            <w:r w:rsidRPr="00812A05">
              <w:rPr>
                <w:rFonts w:eastAsia="Times New Roman"/>
                <w:color w:val="000000"/>
              </w:rPr>
              <w:t>Post-conditions:</w:t>
            </w:r>
          </w:p>
        </w:tc>
      </w:tr>
      <w:tr w:rsidR="00D8794D" w:rsidRPr="00812A05" w:rsidTr="00D8794D">
        <w:trPr>
          <w:trHeight w:val="495"/>
        </w:trPr>
        <w:tc>
          <w:tcPr>
            <w:tcW w:w="8242" w:type="dxa"/>
            <w:gridSpan w:val="8"/>
            <w:tcBorders>
              <w:top w:val="nil"/>
              <w:left w:val="single" w:sz="8" w:space="0" w:color="auto"/>
              <w:bottom w:val="single" w:sz="8" w:space="0" w:color="auto"/>
              <w:right w:val="single" w:sz="8" w:space="0" w:color="000000"/>
            </w:tcBorders>
            <w:shd w:val="clear" w:color="auto" w:fill="auto"/>
            <w:noWrap/>
            <w:vAlign w:val="bottom"/>
            <w:hideMark/>
          </w:tcPr>
          <w:p w:rsidR="00D8794D" w:rsidRPr="00812A05" w:rsidRDefault="00D8794D" w:rsidP="00D8794D">
            <w:pPr>
              <w:keepNext/>
              <w:rPr>
                <w:rFonts w:eastAsia="Times New Roman"/>
                <w:color w:val="000000"/>
              </w:rPr>
            </w:pPr>
            <w:r w:rsidRPr="00812A05">
              <w:rPr>
                <w:rFonts w:eastAsia="Times New Roman"/>
                <w:color w:val="000000"/>
              </w:rPr>
              <w:t xml:space="preserve">1) </w:t>
            </w:r>
            <w:r w:rsidRPr="00812A05">
              <w:rPr>
                <w:rFonts w:eastAsia="Times New Roman"/>
                <w:color w:val="000000"/>
                <w:cs/>
              </w:rPr>
              <w:t xml:space="preserve">ฟิลด์ </w:t>
            </w:r>
            <w:r w:rsidRPr="00812A05">
              <w:rPr>
                <w:rFonts w:eastAsia="Times New Roman"/>
                <w:color w:val="000000"/>
              </w:rPr>
              <w:t>shift_working</w:t>
            </w:r>
            <w:r w:rsidRPr="00812A05">
              <w:rPr>
                <w:rFonts w:eastAsia="Times New Roman"/>
                <w:color w:val="000000"/>
                <w:cs/>
              </w:rPr>
              <w:t xml:space="preserve">ในตาราง </w:t>
            </w:r>
            <w:r w:rsidRPr="00812A05">
              <w:rPr>
                <w:rFonts w:eastAsia="Times New Roman"/>
                <w:color w:val="000000"/>
              </w:rPr>
              <w:t xml:space="preserve">“el_employee” </w:t>
            </w:r>
            <w:r w:rsidRPr="00812A05">
              <w:rPr>
                <w:rFonts w:eastAsia="Times New Roman"/>
                <w:color w:val="000000"/>
                <w:cs/>
              </w:rPr>
              <w:t xml:space="preserve">มีค่าเป็น </w:t>
            </w:r>
            <w:r w:rsidRPr="00812A05">
              <w:rPr>
                <w:rFonts w:eastAsia="Times New Roman"/>
                <w:color w:val="000000"/>
              </w:rPr>
              <w:t>1</w:t>
            </w:r>
          </w:p>
        </w:tc>
      </w:tr>
    </w:tbl>
    <w:p w:rsidR="00D8794D" w:rsidRPr="00812A05" w:rsidRDefault="00D8794D" w:rsidP="00D8794D">
      <w:pPr>
        <w:ind w:left="2160"/>
      </w:pPr>
    </w:p>
    <w:p w:rsidR="00D8794D" w:rsidRPr="00812A05" w:rsidRDefault="00D8794D" w:rsidP="00D40D76">
      <w:pPr>
        <w:rPr>
          <w:rFonts w:eastAsia="Angsana New"/>
        </w:rPr>
      </w:pPr>
      <w:r w:rsidRPr="00812A05">
        <w:rPr>
          <w:cs/>
        </w:rPr>
        <w:br w:type="page"/>
      </w:r>
    </w:p>
    <w:p w:rsidR="009658DC" w:rsidRDefault="009658DC" w:rsidP="009658DC">
      <w:pPr>
        <w:pStyle w:val="Caption"/>
        <w:keepNext/>
        <w:jc w:val="left"/>
      </w:pPr>
      <w:bookmarkStart w:id="238" w:name="_Toc321528670"/>
      <w:r>
        <w:rPr>
          <w:cs/>
        </w:rPr>
        <w:lastRenderedPageBreak/>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7</w:t>
      </w:r>
      <w:r w:rsidR="00B06AEA">
        <w:rPr>
          <w:noProof/>
        </w:rPr>
        <w:fldChar w:fldCharType="end"/>
      </w:r>
      <w:r w:rsidR="00501B27">
        <w:rPr>
          <w:noProof/>
        </w:rPr>
        <w:t xml:space="preserve"> </w:t>
      </w:r>
      <w:r w:rsidRPr="00812A05">
        <w:rPr>
          <w:cs/>
        </w:rPr>
        <w:t>การทดสอบการ</w:t>
      </w:r>
      <w:r w:rsidRPr="00812A05">
        <w:rPr>
          <w:rFonts w:eastAsia="Times New Roman"/>
          <w:color w:val="000000"/>
          <w:cs/>
        </w:rPr>
        <w:t>กำหนดประเภทการทำงานของพนักงานเป็นแบบกะ</w:t>
      </w:r>
      <w:r w:rsidRPr="00812A05">
        <w:t>(Service)</w:t>
      </w:r>
      <w:bookmarkEnd w:id="238"/>
    </w:p>
    <w:tbl>
      <w:tblPr>
        <w:tblW w:w="8242" w:type="dxa"/>
        <w:tblInd w:w="93" w:type="dxa"/>
        <w:tblLook w:val="04A0" w:firstRow="1" w:lastRow="0" w:firstColumn="1" w:lastColumn="0" w:noHBand="0" w:noVBand="1"/>
      </w:tblPr>
      <w:tblGrid>
        <w:gridCol w:w="871"/>
        <w:gridCol w:w="850"/>
        <w:gridCol w:w="2122"/>
        <w:gridCol w:w="146"/>
        <w:gridCol w:w="1985"/>
        <w:gridCol w:w="278"/>
        <w:gridCol w:w="873"/>
        <w:gridCol w:w="1117"/>
      </w:tblGrid>
      <w:tr w:rsidR="00D8794D" w:rsidRPr="00812A05" w:rsidTr="00D8794D">
        <w:trPr>
          <w:trHeight w:val="1440"/>
        </w:trPr>
        <w:tc>
          <w:tcPr>
            <w:tcW w:w="1721" w:type="dxa"/>
            <w:gridSpan w:val="2"/>
            <w:tcBorders>
              <w:top w:val="single" w:sz="8"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หมายเลขกรณีทดสอบ:</w:t>
            </w:r>
          </w:p>
        </w:tc>
        <w:tc>
          <w:tcPr>
            <w:tcW w:w="2268" w:type="dxa"/>
            <w:gridSpan w:val="2"/>
            <w:tcBorders>
              <w:top w:val="single" w:sz="8"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TC04</w:t>
            </w:r>
          </w:p>
        </w:tc>
        <w:tc>
          <w:tcPr>
            <w:tcW w:w="1985" w:type="dxa"/>
            <w:tcBorders>
              <w:top w:val="single" w:sz="8"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ชื่อกรณีทดสอบ:</w:t>
            </w:r>
          </w:p>
        </w:tc>
        <w:tc>
          <w:tcPr>
            <w:tcW w:w="2268" w:type="dxa"/>
            <w:gridSpan w:val="3"/>
            <w:tcBorders>
              <w:top w:val="single" w:sz="8" w:space="0" w:color="auto"/>
              <w:left w:val="nil"/>
              <w:bottom w:val="single" w:sz="4" w:space="0" w:color="auto"/>
              <w:right w:val="single" w:sz="8" w:space="0" w:color="auto"/>
            </w:tcBorders>
            <w:shd w:val="clear" w:color="auto" w:fill="auto"/>
            <w:noWrap/>
            <w:hideMark/>
          </w:tcPr>
          <w:p w:rsidR="00D8794D" w:rsidRPr="00812A05" w:rsidRDefault="00D8794D" w:rsidP="00D8794D">
            <w:pPr>
              <w:jc w:val="both"/>
              <w:rPr>
                <w:rFonts w:eastAsia="Times New Roman"/>
                <w:color w:val="000000"/>
              </w:rPr>
            </w:pPr>
            <w:r w:rsidRPr="00812A05">
              <w:rPr>
                <w:rFonts w:eastAsia="Times New Roman"/>
                <w:color w:val="000000"/>
                <w:cs/>
              </w:rPr>
              <w:t>กำหนดประเภทการทำงานของพนักงานเป็นแบบกะ</w:t>
            </w:r>
          </w:p>
        </w:tc>
      </w:tr>
      <w:tr w:rsidR="00D8794D" w:rsidRPr="00812A05" w:rsidTr="00D8794D">
        <w:trPr>
          <w:trHeight w:val="480"/>
        </w:trPr>
        <w:tc>
          <w:tcPr>
            <w:tcW w:w="1721" w:type="dxa"/>
            <w:gridSpan w:val="2"/>
            <w:tcBorders>
              <w:top w:val="single" w:sz="4"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ระบบ:</w:t>
            </w:r>
          </w:p>
        </w:tc>
        <w:tc>
          <w:tcPr>
            <w:tcW w:w="2268" w:type="dxa"/>
            <w:gridSpan w:val="2"/>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Eleave (Service)</w:t>
            </w:r>
          </w:p>
        </w:tc>
        <w:tc>
          <w:tcPr>
            <w:tcW w:w="1985" w:type="dxa"/>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ระบบย่อย:</w:t>
            </w:r>
          </w:p>
        </w:tc>
        <w:tc>
          <w:tcPr>
            <w:tcW w:w="2268" w:type="dxa"/>
            <w:gridSpan w:val="3"/>
            <w:tcBorders>
              <w:top w:val="nil"/>
              <w:left w:val="nil"/>
              <w:bottom w:val="single" w:sz="4" w:space="0" w:color="auto"/>
              <w:right w:val="single" w:sz="8" w:space="0" w:color="auto"/>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Update Employee Info</w:t>
            </w:r>
          </w:p>
        </w:tc>
      </w:tr>
      <w:tr w:rsidR="00D8794D" w:rsidRPr="00812A05" w:rsidTr="00D8794D">
        <w:trPr>
          <w:trHeight w:val="480"/>
        </w:trPr>
        <w:tc>
          <w:tcPr>
            <w:tcW w:w="1721" w:type="dxa"/>
            <w:gridSpan w:val="2"/>
            <w:tcBorders>
              <w:top w:val="single" w:sz="4"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ผู้จัดทำ:</w:t>
            </w:r>
          </w:p>
        </w:tc>
        <w:tc>
          <w:tcPr>
            <w:tcW w:w="2268" w:type="dxa"/>
            <w:gridSpan w:val="2"/>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คงสวัสดิ์ โพธิพนม</w:t>
            </w:r>
          </w:p>
        </w:tc>
        <w:tc>
          <w:tcPr>
            <w:tcW w:w="1985" w:type="dxa"/>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วันที่จัดทำ:</w:t>
            </w:r>
          </w:p>
        </w:tc>
        <w:tc>
          <w:tcPr>
            <w:tcW w:w="2268" w:type="dxa"/>
            <w:gridSpan w:val="3"/>
            <w:tcBorders>
              <w:top w:val="nil"/>
              <w:left w:val="nil"/>
              <w:bottom w:val="single" w:sz="4" w:space="0" w:color="auto"/>
              <w:right w:val="single" w:sz="8" w:space="0" w:color="auto"/>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10 </w:t>
            </w:r>
            <w:r w:rsidRPr="00812A05">
              <w:rPr>
                <w:rFonts w:eastAsia="Times New Roman"/>
                <w:color w:val="000000"/>
                <w:cs/>
              </w:rPr>
              <w:t xml:space="preserve">ม.ค. </w:t>
            </w:r>
            <w:r w:rsidRPr="00812A05">
              <w:rPr>
                <w:rFonts w:eastAsia="Times New Roman"/>
                <w:color w:val="000000"/>
              </w:rPr>
              <w:t>55</w:t>
            </w:r>
          </w:p>
        </w:tc>
      </w:tr>
      <w:tr w:rsidR="00D8794D" w:rsidRPr="00812A05" w:rsidTr="00D8794D">
        <w:trPr>
          <w:trHeight w:val="480"/>
        </w:trPr>
        <w:tc>
          <w:tcPr>
            <w:tcW w:w="1721" w:type="dxa"/>
            <w:gridSpan w:val="2"/>
            <w:tcBorders>
              <w:top w:val="single" w:sz="4"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ผู้ทำการทดสอบ:</w:t>
            </w:r>
          </w:p>
        </w:tc>
        <w:tc>
          <w:tcPr>
            <w:tcW w:w="2268" w:type="dxa"/>
            <w:gridSpan w:val="2"/>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คงสวัสดิ์ โพธิพนม</w:t>
            </w:r>
          </w:p>
        </w:tc>
        <w:tc>
          <w:tcPr>
            <w:tcW w:w="1985" w:type="dxa"/>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วันที่ทำการทดสอบ:</w:t>
            </w:r>
          </w:p>
        </w:tc>
        <w:tc>
          <w:tcPr>
            <w:tcW w:w="2268" w:type="dxa"/>
            <w:gridSpan w:val="3"/>
            <w:tcBorders>
              <w:top w:val="nil"/>
              <w:left w:val="nil"/>
              <w:bottom w:val="single" w:sz="4" w:space="0" w:color="auto"/>
              <w:right w:val="single" w:sz="8" w:space="0" w:color="auto"/>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10 </w:t>
            </w:r>
            <w:r w:rsidRPr="00812A05">
              <w:rPr>
                <w:rFonts w:eastAsia="Times New Roman"/>
                <w:color w:val="000000"/>
                <w:cs/>
              </w:rPr>
              <w:t xml:space="preserve">ม.ค. </w:t>
            </w:r>
            <w:r w:rsidRPr="00812A05">
              <w:rPr>
                <w:rFonts w:eastAsia="Times New Roman"/>
                <w:color w:val="000000"/>
              </w:rPr>
              <w:t>55</w:t>
            </w:r>
          </w:p>
        </w:tc>
      </w:tr>
      <w:tr w:rsidR="00D8794D" w:rsidRPr="00812A05" w:rsidTr="00D8794D">
        <w:trPr>
          <w:trHeight w:val="495"/>
        </w:trPr>
        <w:tc>
          <w:tcPr>
            <w:tcW w:w="1721" w:type="dxa"/>
            <w:gridSpan w:val="2"/>
            <w:tcBorders>
              <w:top w:val="single" w:sz="4" w:space="0" w:color="auto"/>
              <w:left w:val="single" w:sz="8" w:space="0" w:color="auto"/>
              <w:bottom w:val="single" w:sz="8"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คำอธิบาย:</w:t>
            </w:r>
          </w:p>
        </w:tc>
        <w:tc>
          <w:tcPr>
            <w:tcW w:w="6521" w:type="dxa"/>
            <w:gridSpan w:val="6"/>
            <w:tcBorders>
              <w:top w:val="single" w:sz="4" w:space="0" w:color="auto"/>
              <w:left w:val="nil"/>
              <w:bottom w:val="single" w:sz="8" w:space="0" w:color="auto"/>
              <w:right w:val="single" w:sz="8"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ทำการปรับปรุงข้อมูลประเภทการทำงานของพนักงานเป็นแบบกะ</w:t>
            </w:r>
          </w:p>
        </w:tc>
      </w:tr>
      <w:tr w:rsidR="00D8794D" w:rsidRPr="00812A05" w:rsidTr="00D8794D">
        <w:trPr>
          <w:trHeight w:val="480"/>
        </w:trPr>
        <w:tc>
          <w:tcPr>
            <w:tcW w:w="8242" w:type="dxa"/>
            <w:gridSpan w:val="8"/>
            <w:tcBorders>
              <w:top w:val="single" w:sz="8" w:space="0" w:color="auto"/>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Pre-conditions:</w:t>
            </w:r>
          </w:p>
        </w:tc>
      </w:tr>
      <w:tr w:rsidR="00D8794D" w:rsidRPr="00812A05" w:rsidTr="00D8794D">
        <w:trPr>
          <w:trHeight w:val="480"/>
        </w:trPr>
        <w:tc>
          <w:tcPr>
            <w:tcW w:w="8242" w:type="dxa"/>
            <w:gridSpan w:val="8"/>
            <w:tcBorders>
              <w:top w:val="nil"/>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1) </w:t>
            </w:r>
            <w:r w:rsidRPr="00812A05">
              <w:rPr>
                <w:rFonts w:eastAsia="Times New Roman"/>
                <w:color w:val="000000"/>
                <w:cs/>
              </w:rPr>
              <w:t>ทำการล็อกอินเข้าสู่ระบบด้วยชื่อผู้ใช้งานที่เป็นผู้ดูแลระบบ</w:t>
            </w:r>
          </w:p>
        </w:tc>
      </w:tr>
      <w:tr w:rsidR="00D8794D" w:rsidRPr="00812A05" w:rsidTr="00D8794D">
        <w:trPr>
          <w:trHeight w:val="990"/>
        </w:trPr>
        <w:tc>
          <w:tcPr>
            <w:tcW w:w="8242" w:type="dxa"/>
            <w:gridSpan w:val="8"/>
            <w:tcBorders>
              <w:top w:val="nil"/>
              <w:left w:val="single" w:sz="8" w:space="0" w:color="auto"/>
              <w:bottom w:val="nil"/>
              <w:right w:val="single" w:sz="8" w:space="0" w:color="000000"/>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rPr>
              <w:t xml:space="preserve">2) </w:t>
            </w:r>
            <w:r w:rsidRPr="00812A05">
              <w:rPr>
                <w:rFonts w:eastAsia="Times New Roman"/>
                <w:color w:val="000000"/>
                <w:cs/>
              </w:rPr>
              <w:t xml:space="preserve">ผู้ใช้เข้าสู่หน้าจอ </w:t>
            </w:r>
            <w:r w:rsidRPr="00812A05">
              <w:rPr>
                <w:rFonts w:eastAsia="Times New Roman"/>
                <w:color w:val="000000"/>
              </w:rPr>
              <w:t xml:space="preserve">Update Employee Info. </w:t>
            </w:r>
            <w:r w:rsidRPr="00812A05">
              <w:rPr>
                <w:rFonts w:eastAsia="Times New Roman"/>
                <w:color w:val="000000"/>
              </w:rPr>
              <w:br/>
            </w:r>
            <w:r w:rsidRPr="00812A05">
              <w:rPr>
                <w:rFonts w:eastAsia="Times New Roman"/>
                <w:color w:val="000000"/>
                <w:cs/>
              </w:rPr>
              <w:t>และเลือกแก้ไขข้อมูลพนักงานผู้ที่ต้องการกำหนดประเภทการทำงานเป็นแบบกะ</w:t>
            </w:r>
          </w:p>
        </w:tc>
      </w:tr>
      <w:tr w:rsidR="00D8794D" w:rsidRPr="00812A05" w:rsidTr="00D8794D">
        <w:trPr>
          <w:trHeight w:val="495"/>
        </w:trPr>
        <w:tc>
          <w:tcPr>
            <w:tcW w:w="8242" w:type="dxa"/>
            <w:gridSpan w:val="8"/>
            <w:tcBorders>
              <w:top w:val="nil"/>
              <w:left w:val="single" w:sz="8" w:space="0" w:color="auto"/>
              <w:bottom w:val="single" w:sz="8" w:space="0" w:color="auto"/>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3) </w:t>
            </w:r>
            <w:r w:rsidRPr="00812A05">
              <w:rPr>
                <w:rFonts w:eastAsia="Times New Roman"/>
                <w:color w:val="000000"/>
                <w:cs/>
              </w:rPr>
              <w:t>ระบบแสดงหน้าจอการแก้ไขข้อมูลพนักงาน</w:t>
            </w:r>
          </w:p>
        </w:tc>
      </w:tr>
      <w:tr w:rsidR="00D8794D" w:rsidRPr="00812A05" w:rsidTr="00D8794D">
        <w:trPr>
          <w:trHeight w:val="525"/>
        </w:trPr>
        <w:tc>
          <w:tcPr>
            <w:tcW w:w="871" w:type="dxa"/>
            <w:tcBorders>
              <w:top w:val="nil"/>
              <w:left w:val="single" w:sz="8" w:space="0" w:color="auto"/>
              <w:bottom w:val="single" w:sz="4" w:space="0" w:color="auto"/>
              <w:right w:val="nil"/>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ขั้นตอน</w:t>
            </w:r>
          </w:p>
        </w:tc>
        <w:tc>
          <w:tcPr>
            <w:tcW w:w="2972" w:type="dxa"/>
            <w:gridSpan w:val="2"/>
            <w:tcBorders>
              <w:top w:val="single" w:sz="8" w:space="0" w:color="auto"/>
              <w:left w:val="single" w:sz="4" w:space="0" w:color="auto"/>
              <w:bottom w:val="single" w:sz="4" w:space="0" w:color="auto"/>
              <w:right w:val="single" w:sz="4" w:space="0" w:color="000000"/>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การทดสอบ</w:t>
            </w:r>
          </w:p>
        </w:tc>
        <w:tc>
          <w:tcPr>
            <w:tcW w:w="2409" w:type="dxa"/>
            <w:gridSpan w:val="3"/>
            <w:tcBorders>
              <w:top w:val="single" w:sz="8" w:space="0" w:color="auto"/>
              <w:left w:val="nil"/>
              <w:bottom w:val="single" w:sz="4" w:space="0" w:color="auto"/>
              <w:right w:val="single" w:sz="4" w:space="0" w:color="000000"/>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ลการทดสอบที่คาดหวัง</w:t>
            </w:r>
          </w:p>
        </w:tc>
        <w:tc>
          <w:tcPr>
            <w:tcW w:w="873" w:type="dxa"/>
            <w:tcBorders>
              <w:top w:val="nil"/>
              <w:left w:val="nil"/>
              <w:bottom w:val="single" w:sz="4" w:space="0" w:color="auto"/>
              <w:right w:val="single" w:sz="4" w:space="0" w:color="auto"/>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าน/ไม่ผ่าน</w:t>
            </w:r>
          </w:p>
        </w:tc>
        <w:tc>
          <w:tcPr>
            <w:tcW w:w="1117" w:type="dxa"/>
            <w:tcBorders>
              <w:top w:val="nil"/>
              <w:left w:val="nil"/>
              <w:bottom w:val="single" w:sz="4" w:space="0" w:color="auto"/>
              <w:right w:val="single" w:sz="8" w:space="0" w:color="auto"/>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หมายเหตุ</w:t>
            </w:r>
          </w:p>
        </w:tc>
      </w:tr>
      <w:tr w:rsidR="00D8794D" w:rsidRPr="00812A05" w:rsidTr="00D8794D">
        <w:trPr>
          <w:trHeight w:val="1395"/>
        </w:trPr>
        <w:tc>
          <w:tcPr>
            <w:tcW w:w="871" w:type="dxa"/>
            <w:tcBorders>
              <w:top w:val="nil"/>
              <w:left w:val="single" w:sz="8" w:space="0" w:color="auto"/>
              <w:bottom w:val="single" w:sz="4" w:space="0" w:color="auto"/>
              <w:right w:val="single" w:sz="4" w:space="0" w:color="auto"/>
            </w:tcBorders>
            <w:shd w:val="clear" w:color="auto" w:fill="auto"/>
            <w:noWrap/>
            <w:hideMark/>
          </w:tcPr>
          <w:p w:rsidR="00D8794D" w:rsidRPr="00812A05" w:rsidRDefault="00D8794D" w:rsidP="00D8794D">
            <w:pPr>
              <w:jc w:val="center"/>
              <w:rPr>
                <w:rFonts w:eastAsia="Times New Roman"/>
                <w:color w:val="000000"/>
              </w:rPr>
            </w:pPr>
            <w:r w:rsidRPr="00812A05">
              <w:rPr>
                <w:rFonts w:eastAsia="Times New Roman"/>
                <w:color w:val="000000"/>
              </w:rPr>
              <w:t>1</w:t>
            </w:r>
          </w:p>
        </w:tc>
        <w:tc>
          <w:tcPr>
            <w:tcW w:w="2972" w:type="dxa"/>
            <w:gridSpan w:val="2"/>
            <w:tcBorders>
              <w:top w:val="single" w:sz="4" w:space="0" w:color="auto"/>
              <w:left w:val="nil"/>
              <w:bottom w:val="single" w:sz="4" w:space="0" w:color="auto"/>
              <w:right w:val="single" w:sz="4" w:space="0" w:color="000000"/>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เลือกเช็คบ็อกซ์</w:t>
            </w:r>
            <w:r w:rsidRPr="00812A05">
              <w:rPr>
                <w:rFonts w:eastAsia="Times New Roman"/>
                <w:color w:val="000000"/>
              </w:rPr>
              <w:t xml:space="preserve"> "Shift Working" </w:t>
            </w:r>
            <w:r w:rsidRPr="00812A05">
              <w:rPr>
                <w:rFonts w:eastAsia="Times New Roman"/>
                <w:color w:val="000000"/>
                <w:cs/>
              </w:rPr>
              <w:t>จากนั้นกดปุ่ม</w:t>
            </w:r>
            <w:r w:rsidRPr="00812A05">
              <w:rPr>
                <w:rFonts w:eastAsia="Times New Roman"/>
                <w:color w:val="000000"/>
              </w:rPr>
              <w:t xml:space="preserve"> "Submit"</w:t>
            </w:r>
          </w:p>
        </w:tc>
        <w:tc>
          <w:tcPr>
            <w:tcW w:w="2409" w:type="dxa"/>
            <w:gridSpan w:val="3"/>
            <w:tcBorders>
              <w:top w:val="single" w:sz="4" w:space="0" w:color="auto"/>
              <w:left w:val="nil"/>
              <w:bottom w:val="single" w:sz="4" w:space="0" w:color="auto"/>
              <w:right w:val="single" w:sz="4" w:space="0" w:color="000000"/>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ระบบแสดงข้อความปรับปรุงข้อมูลพนักงานสำเร็จ</w:t>
            </w:r>
          </w:p>
        </w:tc>
        <w:tc>
          <w:tcPr>
            <w:tcW w:w="873" w:type="dxa"/>
            <w:tcBorders>
              <w:top w:val="nil"/>
              <w:left w:val="nil"/>
              <w:bottom w:val="single" w:sz="4" w:space="0" w:color="auto"/>
              <w:right w:val="single" w:sz="4" w:space="0" w:color="auto"/>
            </w:tcBorders>
            <w:shd w:val="clear" w:color="auto" w:fill="auto"/>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าน</w:t>
            </w:r>
          </w:p>
        </w:tc>
        <w:tc>
          <w:tcPr>
            <w:tcW w:w="1117" w:type="dxa"/>
            <w:tcBorders>
              <w:top w:val="nil"/>
              <w:left w:val="nil"/>
              <w:bottom w:val="single" w:sz="4" w:space="0" w:color="auto"/>
              <w:right w:val="single" w:sz="8" w:space="0" w:color="auto"/>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w:t>
            </w:r>
          </w:p>
        </w:tc>
      </w:tr>
      <w:tr w:rsidR="00D8794D" w:rsidRPr="00812A05" w:rsidTr="00D8794D">
        <w:trPr>
          <w:trHeight w:val="495"/>
        </w:trPr>
        <w:tc>
          <w:tcPr>
            <w:tcW w:w="871" w:type="dxa"/>
            <w:tcBorders>
              <w:top w:val="nil"/>
              <w:left w:val="single" w:sz="8" w:space="0" w:color="auto"/>
              <w:bottom w:val="single" w:sz="8" w:space="0" w:color="auto"/>
              <w:right w:val="single" w:sz="4" w:space="0" w:color="auto"/>
            </w:tcBorders>
            <w:shd w:val="clear" w:color="auto" w:fill="auto"/>
            <w:noWrap/>
            <w:vAlign w:val="bottom"/>
            <w:hideMark/>
          </w:tcPr>
          <w:p w:rsidR="00D8794D" w:rsidRPr="00812A05" w:rsidRDefault="00D8794D" w:rsidP="00D8794D">
            <w:pPr>
              <w:jc w:val="center"/>
              <w:rPr>
                <w:rFonts w:eastAsia="Times New Roman"/>
                <w:color w:val="000000"/>
              </w:rPr>
            </w:pPr>
            <w:r w:rsidRPr="00812A05">
              <w:rPr>
                <w:rFonts w:eastAsia="Times New Roman"/>
                <w:color w:val="000000"/>
              </w:rPr>
              <w:t>2</w:t>
            </w:r>
          </w:p>
        </w:tc>
        <w:tc>
          <w:tcPr>
            <w:tcW w:w="2972" w:type="dxa"/>
            <w:gridSpan w:val="2"/>
            <w:tcBorders>
              <w:top w:val="single" w:sz="4" w:space="0" w:color="auto"/>
              <w:left w:val="nil"/>
              <w:bottom w:val="single" w:sz="8" w:space="0" w:color="auto"/>
              <w:right w:val="single" w:sz="4"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cs/>
              </w:rPr>
              <w:t xml:space="preserve">ตรวจสอบ </w:t>
            </w:r>
            <w:r w:rsidRPr="00812A05">
              <w:rPr>
                <w:rFonts w:eastAsia="Times New Roman"/>
                <w:color w:val="000000"/>
              </w:rPr>
              <w:t>Post-conditions</w:t>
            </w:r>
          </w:p>
        </w:tc>
        <w:tc>
          <w:tcPr>
            <w:tcW w:w="2409" w:type="dxa"/>
            <w:gridSpan w:val="3"/>
            <w:tcBorders>
              <w:top w:val="single" w:sz="4" w:space="0" w:color="auto"/>
              <w:left w:val="nil"/>
              <w:bottom w:val="single" w:sz="8" w:space="0" w:color="auto"/>
              <w:right w:val="single" w:sz="4"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 </w:t>
            </w:r>
          </w:p>
        </w:tc>
        <w:tc>
          <w:tcPr>
            <w:tcW w:w="873" w:type="dxa"/>
            <w:tcBorders>
              <w:top w:val="nil"/>
              <w:left w:val="nil"/>
              <w:bottom w:val="single" w:sz="8" w:space="0" w:color="auto"/>
              <w:right w:val="single" w:sz="4" w:space="0" w:color="auto"/>
            </w:tcBorders>
            <w:shd w:val="clear" w:color="auto" w:fill="auto"/>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าน</w:t>
            </w:r>
          </w:p>
        </w:tc>
        <w:tc>
          <w:tcPr>
            <w:tcW w:w="1117" w:type="dxa"/>
            <w:tcBorders>
              <w:top w:val="nil"/>
              <w:left w:val="nil"/>
              <w:bottom w:val="single" w:sz="8" w:space="0" w:color="auto"/>
              <w:right w:val="single" w:sz="8" w:space="0" w:color="auto"/>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w:t>
            </w:r>
          </w:p>
        </w:tc>
      </w:tr>
      <w:tr w:rsidR="00D8794D" w:rsidRPr="00812A05" w:rsidTr="00D8794D">
        <w:trPr>
          <w:trHeight w:val="480"/>
        </w:trPr>
        <w:tc>
          <w:tcPr>
            <w:tcW w:w="8242" w:type="dxa"/>
            <w:gridSpan w:val="8"/>
            <w:tcBorders>
              <w:top w:val="single" w:sz="8" w:space="0" w:color="auto"/>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Post-conditions:</w:t>
            </w:r>
          </w:p>
        </w:tc>
      </w:tr>
      <w:tr w:rsidR="00D8794D" w:rsidRPr="00812A05" w:rsidTr="00D8794D">
        <w:trPr>
          <w:trHeight w:val="495"/>
        </w:trPr>
        <w:tc>
          <w:tcPr>
            <w:tcW w:w="8242" w:type="dxa"/>
            <w:gridSpan w:val="8"/>
            <w:tcBorders>
              <w:top w:val="nil"/>
              <w:left w:val="single" w:sz="8" w:space="0" w:color="auto"/>
              <w:bottom w:val="single" w:sz="8" w:space="0" w:color="auto"/>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1) </w:t>
            </w:r>
            <w:r w:rsidRPr="00812A05">
              <w:rPr>
                <w:rFonts w:eastAsia="Times New Roman"/>
                <w:color w:val="000000"/>
                <w:cs/>
              </w:rPr>
              <w:t xml:space="preserve">ฟิลด์ </w:t>
            </w:r>
            <w:r w:rsidRPr="00812A05">
              <w:rPr>
                <w:rFonts w:eastAsia="Times New Roman"/>
                <w:color w:val="000000"/>
              </w:rPr>
              <w:t>shift_working</w:t>
            </w:r>
            <w:r w:rsidRPr="00812A05">
              <w:rPr>
                <w:rFonts w:eastAsia="Times New Roman"/>
                <w:color w:val="000000"/>
                <w:cs/>
              </w:rPr>
              <w:t xml:space="preserve">ในตาราง </w:t>
            </w:r>
            <w:r w:rsidRPr="00812A05">
              <w:rPr>
                <w:rFonts w:eastAsia="Times New Roman"/>
                <w:color w:val="000000"/>
              </w:rPr>
              <w:t xml:space="preserve">“el_employee” </w:t>
            </w:r>
            <w:r w:rsidRPr="00812A05">
              <w:rPr>
                <w:rFonts w:eastAsia="Times New Roman"/>
                <w:color w:val="000000"/>
                <w:cs/>
              </w:rPr>
              <w:t xml:space="preserve">มีค่าเป็น </w:t>
            </w:r>
            <w:r w:rsidRPr="00812A05">
              <w:rPr>
                <w:rFonts w:eastAsia="Times New Roman"/>
                <w:color w:val="000000"/>
              </w:rPr>
              <w:t>1</w:t>
            </w:r>
          </w:p>
        </w:tc>
      </w:tr>
    </w:tbl>
    <w:p w:rsidR="00D8794D" w:rsidRPr="00812A05" w:rsidRDefault="00D8794D" w:rsidP="00D8794D">
      <w:pPr>
        <w:ind w:left="2160"/>
      </w:pPr>
    </w:p>
    <w:p w:rsidR="00D8794D" w:rsidRPr="00812A05" w:rsidRDefault="00D8794D" w:rsidP="00D40D76">
      <w:r w:rsidRPr="00812A05">
        <w:br w:type="page"/>
      </w:r>
    </w:p>
    <w:p w:rsidR="009658DC" w:rsidRDefault="009658DC" w:rsidP="009658DC">
      <w:pPr>
        <w:pStyle w:val="Caption"/>
        <w:keepNext/>
        <w:jc w:val="left"/>
      </w:pPr>
      <w:bookmarkStart w:id="239" w:name="_Toc321528671"/>
      <w:r>
        <w:rPr>
          <w:cs/>
        </w:rPr>
        <w:lastRenderedPageBreak/>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8</w:t>
      </w:r>
      <w:r w:rsidR="00B06AEA">
        <w:rPr>
          <w:noProof/>
        </w:rPr>
        <w:fldChar w:fldCharType="end"/>
      </w:r>
      <w:r w:rsidR="001D1B5B">
        <w:rPr>
          <w:noProof/>
        </w:rPr>
        <w:t xml:space="preserve"> </w:t>
      </w:r>
      <w:r w:rsidRPr="00812A05">
        <w:rPr>
          <w:cs/>
        </w:rPr>
        <w:t>การทดสอบการ</w:t>
      </w:r>
      <w:r w:rsidRPr="00812A05">
        <w:rPr>
          <w:rFonts w:eastAsia="Times New Roman"/>
          <w:color w:val="000000"/>
          <w:cs/>
        </w:rPr>
        <w:t>บันทึกการลา</w:t>
      </w:r>
      <w:r w:rsidRPr="00812A05">
        <w:t>(Non Service)</w:t>
      </w:r>
      <w:bookmarkEnd w:id="239"/>
    </w:p>
    <w:tbl>
      <w:tblPr>
        <w:tblW w:w="8242" w:type="dxa"/>
        <w:tblInd w:w="93" w:type="dxa"/>
        <w:tblLook w:val="04A0" w:firstRow="1" w:lastRow="0" w:firstColumn="1" w:lastColumn="0" w:noHBand="0" w:noVBand="1"/>
      </w:tblPr>
      <w:tblGrid>
        <w:gridCol w:w="871"/>
        <w:gridCol w:w="935"/>
        <w:gridCol w:w="2037"/>
        <w:gridCol w:w="272"/>
        <w:gridCol w:w="1996"/>
        <w:gridCol w:w="169"/>
        <w:gridCol w:w="681"/>
        <w:gridCol w:w="1281"/>
      </w:tblGrid>
      <w:tr w:rsidR="00D8794D" w:rsidRPr="00812A05" w:rsidTr="00D8794D">
        <w:trPr>
          <w:trHeight w:val="480"/>
        </w:trPr>
        <w:tc>
          <w:tcPr>
            <w:tcW w:w="1806" w:type="dxa"/>
            <w:gridSpan w:val="2"/>
            <w:tcBorders>
              <w:top w:val="single" w:sz="8"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หมายเลขกรณีทดสอบ:</w:t>
            </w:r>
          </w:p>
        </w:tc>
        <w:tc>
          <w:tcPr>
            <w:tcW w:w="2309" w:type="dxa"/>
            <w:gridSpan w:val="2"/>
            <w:tcBorders>
              <w:top w:val="single" w:sz="8"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TC05</w:t>
            </w:r>
          </w:p>
        </w:tc>
        <w:tc>
          <w:tcPr>
            <w:tcW w:w="2165" w:type="dxa"/>
            <w:gridSpan w:val="2"/>
            <w:tcBorders>
              <w:top w:val="single" w:sz="8"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ชื่อกรณีทดสอบ:</w:t>
            </w:r>
          </w:p>
        </w:tc>
        <w:tc>
          <w:tcPr>
            <w:tcW w:w="1962" w:type="dxa"/>
            <w:gridSpan w:val="2"/>
            <w:tcBorders>
              <w:top w:val="single" w:sz="8" w:space="0" w:color="auto"/>
              <w:left w:val="nil"/>
              <w:bottom w:val="single" w:sz="4" w:space="0" w:color="auto"/>
              <w:right w:val="single" w:sz="8"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บันทึกการลา</w:t>
            </w:r>
          </w:p>
        </w:tc>
      </w:tr>
      <w:tr w:rsidR="00D8794D" w:rsidRPr="00812A05" w:rsidTr="00D8794D">
        <w:trPr>
          <w:trHeight w:val="480"/>
        </w:trPr>
        <w:tc>
          <w:tcPr>
            <w:tcW w:w="1806" w:type="dxa"/>
            <w:gridSpan w:val="2"/>
            <w:tcBorders>
              <w:top w:val="single" w:sz="4"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ระบบ:</w:t>
            </w:r>
          </w:p>
        </w:tc>
        <w:tc>
          <w:tcPr>
            <w:tcW w:w="2309" w:type="dxa"/>
            <w:gridSpan w:val="2"/>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Eleave (Non Service)</w:t>
            </w:r>
          </w:p>
        </w:tc>
        <w:tc>
          <w:tcPr>
            <w:tcW w:w="2165" w:type="dxa"/>
            <w:gridSpan w:val="2"/>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ระบบย่อย:</w:t>
            </w:r>
          </w:p>
        </w:tc>
        <w:tc>
          <w:tcPr>
            <w:tcW w:w="1962" w:type="dxa"/>
            <w:gridSpan w:val="2"/>
            <w:tcBorders>
              <w:top w:val="nil"/>
              <w:left w:val="nil"/>
              <w:bottom w:val="single" w:sz="4" w:space="0" w:color="auto"/>
              <w:right w:val="single" w:sz="8"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Apply Leave</w:t>
            </w:r>
          </w:p>
        </w:tc>
      </w:tr>
      <w:tr w:rsidR="00D8794D" w:rsidRPr="00812A05" w:rsidTr="00D8794D">
        <w:trPr>
          <w:trHeight w:val="480"/>
        </w:trPr>
        <w:tc>
          <w:tcPr>
            <w:tcW w:w="1806" w:type="dxa"/>
            <w:gridSpan w:val="2"/>
            <w:tcBorders>
              <w:top w:val="single" w:sz="4"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ผู้จัดทำ:</w:t>
            </w:r>
          </w:p>
        </w:tc>
        <w:tc>
          <w:tcPr>
            <w:tcW w:w="2309" w:type="dxa"/>
            <w:gridSpan w:val="2"/>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คงสวัสดิ์ โพธิพนม</w:t>
            </w:r>
          </w:p>
        </w:tc>
        <w:tc>
          <w:tcPr>
            <w:tcW w:w="2165" w:type="dxa"/>
            <w:gridSpan w:val="2"/>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วันที่จัดทำ:</w:t>
            </w:r>
          </w:p>
        </w:tc>
        <w:tc>
          <w:tcPr>
            <w:tcW w:w="1962" w:type="dxa"/>
            <w:gridSpan w:val="2"/>
            <w:tcBorders>
              <w:top w:val="nil"/>
              <w:left w:val="nil"/>
              <w:bottom w:val="single" w:sz="4" w:space="0" w:color="auto"/>
              <w:right w:val="single" w:sz="8"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 xml:space="preserve">5 </w:t>
            </w:r>
            <w:r w:rsidRPr="00812A05">
              <w:rPr>
                <w:rFonts w:eastAsia="Times New Roman"/>
                <w:color w:val="000000"/>
                <w:cs/>
              </w:rPr>
              <w:t xml:space="preserve">ม.ค. </w:t>
            </w:r>
            <w:r w:rsidRPr="00812A05">
              <w:rPr>
                <w:rFonts w:eastAsia="Times New Roman"/>
                <w:color w:val="000000"/>
              </w:rPr>
              <w:t>55</w:t>
            </w:r>
          </w:p>
        </w:tc>
      </w:tr>
      <w:tr w:rsidR="00D8794D" w:rsidRPr="00812A05" w:rsidTr="00D8794D">
        <w:trPr>
          <w:trHeight w:val="480"/>
        </w:trPr>
        <w:tc>
          <w:tcPr>
            <w:tcW w:w="1806" w:type="dxa"/>
            <w:gridSpan w:val="2"/>
            <w:tcBorders>
              <w:top w:val="single" w:sz="4"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ผู้ทำการทดสอบ:</w:t>
            </w:r>
          </w:p>
        </w:tc>
        <w:tc>
          <w:tcPr>
            <w:tcW w:w="2309" w:type="dxa"/>
            <w:gridSpan w:val="2"/>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คงสวัสดิ์ โพธิพนม</w:t>
            </w:r>
          </w:p>
        </w:tc>
        <w:tc>
          <w:tcPr>
            <w:tcW w:w="2165" w:type="dxa"/>
            <w:gridSpan w:val="2"/>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วันที่ทำการทดสอบ:</w:t>
            </w:r>
          </w:p>
        </w:tc>
        <w:tc>
          <w:tcPr>
            <w:tcW w:w="1962" w:type="dxa"/>
            <w:gridSpan w:val="2"/>
            <w:tcBorders>
              <w:top w:val="nil"/>
              <w:left w:val="nil"/>
              <w:bottom w:val="single" w:sz="4" w:space="0" w:color="auto"/>
              <w:right w:val="single" w:sz="8"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 xml:space="preserve">5 </w:t>
            </w:r>
            <w:r w:rsidRPr="00812A05">
              <w:rPr>
                <w:rFonts w:eastAsia="Times New Roman"/>
                <w:color w:val="000000"/>
                <w:cs/>
              </w:rPr>
              <w:t xml:space="preserve">ม.ค. </w:t>
            </w:r>
            <w:r w:rsidRPr="00812A05">
              <w:rPr>
                <w:rFonts w:eastAsia="Times New Roman"/>
                <w:color w:val="000000"/>
              </w:rPr>
              <w:t>55</w:t>
            </w:r>
          </w:p>
        </w:tc>
      </w:tr>
      <w:tr w:rsidR="00D8794D" w:rsidRPr="00812A05" w:rsidTr="00D8794D">
        <w:trPr>
          <w:trHeight w:val="495"/>
        </w:trPr>
        <w:tc>
          <w:tcPr>
            <w:tcW w:w="1806" w:type="dxa"/>
            <w:gridSpan w:val="2"/>
            <w:tcBorders>
              <w:top w:val="single" w:sz="4" w:space="0" w:color="auto"/>
              <w:left w:val="single" w:sz="8" w:space="0" w:color="auto"/>
              <w:bottom w:val="single" w:sz="8" w:space="0" w:color="auto"/>
              <w:right w:val="single" w:sz="4" w:space="0" w:color="auto"/>
            </w:tcBorders>
            <w:shd w:val="clear" w:color="000000" w:fill="D8D8D8"/>
            <w:noWrap/>
            <w:vAlign w:val="bottom"/>
            <w:hideMark/>
          </w:tcPr>
          <w:p w:rsidR="00D8794D" w:rsidRPr="00812A05" w:rsidRDefault="00D8794D" w:rsidP="00D8794D">
            <w:pPr>
              <w:rPr>
                <w:rFonts w:eastAsia="Times New Roman"/>
                <w:color w:val="000000"/>
              </w:rPr>
            </w:pPr>
            <w:r w:rsidRPr="00812A05">
              <w:rPr>
                <w:rFonts w:eastAsia="Times New Roman"/>
                <w:color w:val="000000"/>
                <w:cs/>
              </w:rPr>
              <w:t>คำอธิบาย:</w:t>
            </w:r>
          </w:p>
        </w:tc>
        <w:tc>
          <w:tcPr>
            <w:tcW w:w="6436" w:type="dxa"/>
            <w:gridSpan w:val="6"/>
            <w:tcBorders>
              <w:top w:val="single" w:sz="4" w:space="0" w:color="auto"/>
              <w:left w:val="nil"/>
              <w:bottom w:val="single" w:sz="8" w:space="0" w:color="auto"/>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cs/>
              </w:rPr>
              <w:t>พนักงานที่ทำงานแบบกะทำการบันทึกการลา</w:t>
            </w:r>
          </w:p>
        </w:tc>
      </w:tr>
      <w:tr w:rsidR="00D8794D" w:rsidRPr="00812A05" w:rsidTr="00D8794D">
        <w:trPr>
          <w:trHeight w:val="480"/>
        </w:trPr>
        <w:tc>
          <w:tcPr>
            <w:tcW w:w="8242" w:type="dxa"/>
            <w:gridSpan w:val="8"/>
            <w:tcBorders>
              <w:top w:val="single" w:sz="8" w:space="0" w:color="auto"/>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Pre-conditions:</w:t>
            </w:r>
          </w:p>
        </w:tc>
      </w:tr>
      <w:tr w:rsidR="00D8794D" w:rsidRPr="00812A05" w:rsidTr="00D8794D">
        <w:trPr>
          <w:trHeight w:val="480"/>
        </w:trPr>
        <w:tc>
          <w:tcPr>
            <w:tcW w:w="8242" w:type="dxa"/>
            <w:gridSpan w:val="8"/>
            <w:tcBorders>
              <w:top w:val="nil"/>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1) </w:t>
            </w:r>
            <w:r w:rsidRPr="00812A05">
              <w:rPr>
                <w:rFonts w:eastAsia="Times New Roman"/>
                <w:color w:val="000000"/>
                <w:cs/>
              </w:rPr>
              <w:t>พนักงานถูกกำหนดให้ประเภทการทำงานเป็นแบบกะโดยผู้ดูแลระบบฝ่ายทรัพยากรบุคคล</w:t>
            </w:r>
          </w:p>
        </w:tc>
      </w:tr>
      <w:tr w:rsidR="00D8794D" w:rsidRPr="00812A05" w:rsidTr="00D8794D">
        <w:trPr>
          <w:trHeight w:val="495"/>
        </w:trPr>
        <w:tc>
          <w:tcPr>
            <w:tcW w:w="8242" w:type="dxa"/>
            <w:gridSpan w:val="8"/>
            <w:tcBorders>
              <w:top w:val="nil"/>
              <w:left w:val="single" w:sz="8" w:space="0" w:color="auto"/>
              <w:bottom w:val="single" w:sz="8" w:space="0" w:color="auto"/>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2) </w:t>
            </w:r>
            <w:r w:rsidRPr="00812A05">
              <w:rPr>
                <w:rFonts w:eastAsia="Times New Roman"/>
                <w:color w:val="000000"/>
                <w:cs/>
              </w:rPr>
              <w:t>พนักงานล็อกอินเข้าสู่ระบบ และเข้าสู่หน้าบันทึกการลา</w:t>
            </w:r>
          </w:p>
        </w:tc>
      </w:tr>
      <w:tr w:rsidR="00D8794D" w:rsidRPr="00812A05" w:rsidTr="00D8794D">
        <w:trPr>
          <w:trHeight w:val="525"/>
        </w:trPr>
        <w:tc>
          <w:tcPr>
            <w:tcW w:w="871" w:type="dxa"/>
            <w:tcBorders>
              <w:top w:val="nil"/>
              <w:left w:val="single" w:sz="8" w:space="0" w:color="auto"/>
              <w:bottom w:val="single" w:sz="4" w:space="0" w:color="auto"/>
              <w:right w:val="nil"/>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ขั้นตอน</w:t>
            </w:r>
          </w:p>
        </w:tc>
        <w:tc>
          <w:tcPr>
            <w:tcW w:w="2972" w:type="dxa"/>
            <w:gridSpan w:val="2"/>
            <w:tcBorders>
              <w:top w:val="single" w:sz="8" w:space="0" w:color="auto"/>
              <w:left w:val="single" w:sz="4" w:space="0" w:color="auto"/>
              <w:bottom w:val="single" w:sz="4" w:space="0" w:color="auto"/>
              <w:right w:val="single" w:sz="4" w:space="0" w:color="000000"/>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การทดสอบ</w:t>
            </w:r>
          </w:p>
        </w:tc>
        <w:tc>
          <w:tcPr>
            <w:tcW w:w="2268" w:type="dxa"/>
            <w:gridSpan w:val="2"/>
            <w:tcBorders>
              <w:top w:val="single" w:sz="8" w:space="0" w:color="auto"/>
              <w:left w:val="nil"/>
              <w:bottom w:val="single" w:sz="4" w:space="0" w:color="auto"/>
              <w:right w:val="single" w:sz="4" w:space="0" w:color="000000"/>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ลการทดสอบที่คาดหวัง</w:t>
            </w:r>
          </w:p>
        </w:tc>
        <w:tc>
          <w:tcPr>
            <w:tcW w:w="850" w:type="dxa"/>
            <w:gridSpan w:val="2"/>
            <w:tcBorders>
              <w:top w:val="nil"/>
              <w:left w:val="nil"/>
              <w:bottom w:val="single" w:sz="4" w:space="0" w:color="auto"/>
              <w:right w:val="single" w:sz="4" w:space="0" w:color="auto"/>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าน/ไม่ผ่าน</w:t>
            </w:r>
          </w:p>
        </w:tc>
        <w:tc>
          <w:tcPr>
            <w:tcW w:w="1281" w:type="dxa"/>
            <w:tcBorders>
              <w:top w:val="nil"/>
              <w:left w:val="nil"/>
              <w:bottom w:val="single" w:sz="4" w:space="0" w:color="auto"/>
              <w:right w:val="single" w:sz="8" w:space="0" w:color="auto"/>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หมายเหตุ</w:t>
            </w:r>
          </w:p>
        </w:tc>
      </w:tr>
      <w:tr w:rsidR="00D8794D" w:rsidRPr="00812A05" w:rsidTr="00D8794D">
        <w:trPr>
          <w:trHeight w:val="1860"/>
        </w:trPr>
        <w:tc>
          <w:tcPr>
            <w:tcW w:w="871" w:type="dxa"/>
            <w:tcBorders>
              <w:top w:val="nil"/>
              <w:left w:val="single" w:sz="8" w:space="0" w:color="auto"/>
              <w:bottom w:val="single" w:sz="4" w:space="0" w:color="auto"/>
              <w:right w:val="single" w:sz="4" w:space="0" w:color="auto"/>
            </w:tcBorders>
            <w:shd w:val="clear" w:color="auto" w:fill="auto"/>
            <w:noWrap/>
            <w:hideMark/>
          </w:tcPr>
          <w:p w:rsidR="00D8794D" w:rsidRPr="00812A05" w:rsidRDefault="00D8794D" w:rsidP="00D8794D">
            <w:pPr>
              <w:jc w:val="center"/>
              <w:rPr>
                <w:rFonts w:eastAsia="Times New Roman"/>
                <w:color w:val="000000"/>
              </w:rPr>
            </w:pPr>
            <w:r w:rsidRPr="00812A05">
              <w:rPr>
                <w:rFonts w:eastAsia="Times New Roman"/>
                <w:color w:val="000000"/>
              </w:rPr>
              <w:t>1</w:t>
            </w:r>
          </w:p>
        </w:tc>
        <w:tc>
          <w:tcPr>
            <w:tcW w:w="2972" w:type="dxa"/>
            <w:gridSpan w:val="2"/>
            <w:tcBorders>
              <w:top w:val="single" w:sz="4" w:space="0" w:color="auto"/>
              <w:left w:val="nil"/>
              <w:bottom w:val="single" w:sz="4" w:space="0" w:color="auto"/>
              <w:right w:val="single" w:sz="4" w:space="0" w:color="000000"/>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กรอกข้อมูลการลาโดยเลือกวันที่ทำการลาเป็นช่วงวันเสาร์และอาทิตย์จากนั้นกดปุ่ม</w:t>
            </w:r>
            <w:r w:rsidRPr="00812A05">
              <w:rPr>
                <w:rFonts w:eastAsia="Times New Roman"/>
                <w:color w:val="000000"/>
              </w:rPr>
              <w:t xml:space="preserve"> "Apply"</w:t>
            </w:r>
          </w:p>
        </w:tc>
        <w:tc>
          <w:tcPr>
            <w:tcW w:w="2268" w:type="dxa"/>
            <w:gridSpan w:val="2"/>
            <w:tcBorders>
              <w:top w:val="single" w:sz="4" w:space="0" w:color="auto"/>
              <w:left w:val="nil"/>
              <w:bottom w:val="single" w:sz="4" w:space="0" w:color="auto"/>
              <w:right w:val="single" w:sz="4" w:space="0" w:color="000000"/>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ระบบแสดงข้อความบันทึกการลาสำเร็จ</w:t>
            </w:r>
          </w:p>
        </w:tc>
        <w:tc>
          <w:tcPr>
            <w:tcW w:w="850" w:type="dxa"/>
            <w:gridSpan w:val="2"/>
            <w:tcBorders>
              <w:top w:val="nil"/>
              <w:left w:val="nil"/>
              <w:bottom w:val="single" w:sz="4" w:space="0" w:color="auto"/>
              <w:right w:val="single" w:sz="4"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ผ่าน</w:t>
            </w:r>
          </w:p>
        </w:tc>
        <w:tc>
          <w:tcPr>
            <w:tcW w:w="1281" w:type="dxa"/>
            <w:tcBorders>
              <w:top w:val="nil"/>
              <w:left w:val="nil"/>
              <w:bottom w:val="single" w:sz="4" w:space="0" w:color="auto"/>
              <w:right w:val="single" w:sz="8"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 </w:t>
            </w:r>
          </w:p>
        </w:tc>
      </w:tr>
      <w:tr w:rsidR="00D8794D" w:rsidRPr="00812A05" w:rsidTr="00D8794D">
        <w:trPr>
          <w:trHeight w:val="495"/>
        </w:trPr>
        <w:tc>
          <w:tcPr>
            <w:tcW w:w="871" w:type="dxa"/>
            <w:tcBorders>
              <w:top w:val="nil"/>
              <w:left w:val="single" w:sz="8" w:space="0" w:color="auto"/>
              <w:bottom w:val="single" w:sz="8" w:space="0" w:color="auto"/>
              <w:right w:val="single" w:sz="4" w:space="0" w:color="auto"/>
            </w:tcBorders>
            <w:shd w:val="clear" w:color="auto" w:fill="auto"/>
            <w:noWrap/>
            <w:hideMark/>
          </w:tcPr>
          <w:p w:rsidR="00D8794D" w:rsidRPr="00812A05" w:rsidRDefault="00D8794D" w:rsidP="00D8794D">
            <w:pPr>
              <w:jc w:val="center"/>
              <w:rPr>
                <w:rFonts w:eastAsia="Times New Roman"/>
                <w:color w:val="000000"/>
              </w:rPr>
            </w:pPr>
            <w:r w:rsidRPr="00812A05">
              <w:rPr>
                <w:rFonts w:eastAsia="Times New Roman"/>
                <w:color w:val="000000"/>
              </w:rPr>
              <w:t>2</w:t>
            </w:r>
          </w:p>
        </w:tc>
        <w:tc>
          <w:tcPr>
            <w:tcW w:w="2972" w:type="dxa"/>
            <w:gridSpan w:val="2"/>
            <w:tcBorders>
              <w:top w:val="single" w:sz="4" w:space="0" w:color="auto"/>
              <w:left w:val="nil"/>
              <w:bottom w:val="single" w:sz="8"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 xml:space="preserve">ตรวจสอบ </w:t>
            </w:r>
            <w:r w:rsidRPr="00812A05">
              <w:rPr>
                <w:rFonts w:eastAsia="Times New Roman"/>
                <w:color w:val="000000"/>
              </w:rPr>
              <w:t>Post-conditions</w:t>
            </w:r>
          </w:p>
        </w:tc>
        <w:tc>
          <w:tcPr>
            <w:tcW w:w="2268" w:type="dxa"/>
            <w:gridSpan w:val="2"/>
            <w:tcBorders>
              <w:top w:val="single" w:sz="4" w:space="0" w:color="auto"/>
              <w:left w:val="nil"/>
              <w:bottom w:val="single" w:sz="8" w:space="0" w:color="auto"/>
              <w:right w:val="single" w:sz="4"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 </w:t>
            </w:r>
          </w:p>
        </w:tc>
        <w:tc>
          <w:tcPr>
            <w:tcW w:w="850" w:type="dxa"/>
            <w:gridSpan w:val="2"/>
            <w:tcBorders>
              <w:top w:val="nil"/>
              <w:left w:val="nil"/>
              <w:bottom w:val="single" w:sz="8" w:space="0" w:color="auto"/>
              <w:right w:val="single" w:sz="4"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ผ่าน</w:t>
            </w:r>
          </w:p>
        </w:tc>
        <w:tc>
          <w:tcPr>
            <w:tcW w:w="1281" w:type="dxa"/>
            <w:tcBorders>
              <w:top w:val="nil"/>
              <w:left w:val="nil"/>
              <w:bottom w:val="single" w:sz="8" w:space="0" w:color="auto"/>
              <w:right w:val="single" w:sz="8"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 </w:t>
            </w:r>
          </w:p>
        </w:tc>
      </w:tr>
      <w:tr w:rsidR="00D8794D" w:rsidRPr="00812A05" w:rsidTr="00D8794D">
        <w:trPr>
          <w:trHeight w:val="480"/>
        </w:trPr>
        <w:tc>
          <w:tcPr>
            <w:tcW w:w="8242" w:type="dxa"/>
            <w:gridSpan w:val="8"/>
            <w:tcBorders>
              <w:top w:val="single" w:sz="8" w:space="0" w:color="auto"/>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Post-conditions:</w:t>
            </w:r>
          </w:p>
        </w:tc>
      </w:tr>
      <w:tr w:rsidR="00D8794D" w:rsidRPr="00812A05" w:rsidTr="00D8794D">
        <w:trPr>
          <w:trHeight w:val="480"/>
        </w:trPr>
        <w:tc>
          <w:tcPr>
            <w:tcW w:w="8242" w:type="dxa"/>
            <w:gridSpan w:val="8"/>
            <w:tcBorders>
              <w:top w:val="nil"/>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1) </w:t>
            </w:r>
            <w:r w:rsidRPr="00812A05">
              <w:rPr>
                <w:rFonts w:eastAsia="Times New Roman"/>
                <w:color w:val="000000"/>
                <w:cs/>
              </w:rPr>
              <w:t>ข้อมูลการลาถูกเพิ่มลงในตาราง</w:t>
            </w:r>
            <w:r w:rsidRPr="00812A05">
              <w:rPr>
                <w:rFonts w:eastAsia="Times New Roman"/>
                <w:color w:val="000000"/>
              </w:rPr>
              <w:t xml:space="preserve"> "el_leave_record"</w:t>
            </w:r>
          </w:p>
        </w:tc>
      </w:tr>
      <w:tr w:rsidR="00D8794D" w:rsidRPr="00812A05" w:rsidTr="00D8794D">
        <w:trPr>
          <w:trHeight w:val="480"/>
        </w:trPr>
        <w:tc>
          <w:tcPr>
            <w:tcW w:w="8242" w:type="dxa"/>
            <w:gridSpan w:val="8"/>
            <w:tcBorders>
              <w:top w:val="nil"/>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2) </w:t>
            </w:r>
            <w:r w:rsidRPr="00812A05">
              <w:rPr>
                <w:rFonts w:eastAsia="Times New Roman"/>
                <w:color w:val="000000"/>
                <w:cs/>
              </w:rPr>
              <w:t>ข้อมูลการลาถูกเพิ่มลงในส่วนตารางประวัติการลาในหน้าจอบันทึกการลา</w:t>
            </w:r>
          </w:p>
        </w:tc>
      </w:tr>
      <w:tr w:rsidR="00D8794D" w:rsidRPr="00812A05" w:rsidTr="00D8794D">
        <w:trPr>
          <w:trHeight w:val="900"/>
        </w:trPr>
        <w:tc>
          <w:tcPr>
            <w:tcW w:w="8242" w:type="dxa"/>
            <w:gridSpan w:val="8"/>
            <w:tcBorders>
              <w:top w:val="nil"/>
              <w:left w:val="single" w:sz="8" w:space="0" w:color="auto"/>
              <w:bottom w:val="single" w:sz="8" w:space="0" w:color="auto"/>
              <w:right w:val="single" w:sz="8" w:space="0" w:color="000000"/>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rPr>
              <w:t xml:space="preserve">3) </w:t>
            </w:r>
            <w:r w:rsidRPr="00812A05">
              <w:rPr>
                <w:rFonts w:eastAsia="Times New Roman"/>
                <w:color w:val="000000"/>
                <w:cs/>
              </w:rPr>
              <w:t>ข้อมูลการลาที่ตรงกับวันเสาร์อาทิตย์หรือตรงกับวันหยุดที่ทางบริษัทประกาศเป็นวันหยุด</w:t>
            </w:r>
            <w:r w:rsidRPr="00812A05">
              <w:rPr>
                <w:rFonts w:eastAsia="Times New Roman"/>
                <w:color w:val="000000"/>
              </w:rPr>
              <w:br/>
            </w:r>
            <w:r w:rsidRPr="00812A05">
              <w:rPr>
                <w:rFonts w:eastAsia="Times New Roman"/>
                <w:color w:val="000000"/>
                <w:cs/>
              </w:rPr>
              <w:t>จะต้องถูกนำมาคิดเป็นวันลาที่ใช้ไปด้วย</w:t>
            </w:r>
          </w:p>
        </w:tc>
      </w:tr>
    </w:tbl>
    <w:p w:rsidR="00D8794D" w:rsidRPr="00812A05" w:rsidRDefault="00D8794D" w:rsidP="00D8794D">
      <w:pPr>
        <w:ind w:left="2160"/>
      </w:pPr>
    </w:p>
    <w:p w:rsidR="00D8794D" w:rsidRPr="00812A05" w:rsidRDefault="00D8794D" w:rsidP="00D40D76">
      <w:pPr>
        <w:rPr>
          <w:rFonts w:eastAsia="Angsana New"/>
        </w:rPr>
      </w:pPr>
      <w:r w:rsidRPr="00812A05">
        <w:rPr>
          <w:cs/>
        </w:rPr>
        <w:br w:type="page"/>
      </w:r>
    </w:p>
    <w:p w:rsidR="009658DC" w:rsidRDefault="009658DC" w:rsidP="009658DC">
      <w:pPr>
        <w:pStyle w:val="Caption"/>
        <w:keepNext/>
        <w:jc w:val="left"/>
      </w:pPr>
      <w:bookmarkStart w:id="240" w:name="_Toc321528672"/>
      <w:r>
        <w:rPr>
          <w:cs/>
        </w:rPr>
        <w:lastRenderedPageBreak/>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9</w:t>
      </w:r>
      <w:r w:rsidR="00B06AEA">
        <w:rPr>
          <w:noProof/>
        </w:rPr>
        <w:fldChar w:fldCharType="end"/>
      </w:r>
      <w:r w:rsidR="00E72F60">
        <w:rPr>
          <w:noProof/>
        </w:rPr>
        <w:t xml:space="preserve"> </w:t>
      </w:r>
      <w:r w:rsidRPr="00812A05">
        <w:rPr>
          <w:cs/>
        </w:rPr>
        <w:t>การทดสอบการ</w:t>
      </w:r>
      <w:r w:rsidRPr="00812A05">
        <w:rPr>
          <w:rFonts w:eastAsia="Times New Roman"/>
          <w:color w:val="000000"/>
          <w:cs/>
        </w:rPr>
        <w:t>บันทึกการลา</w:t>
      </w:r>
      <w:r w:rsidRPr="00812A05">
        <w:t>(Service)</w:t>
      </w:r>
      <w:bookmarkEnd w:id="240"/>
    </w:p>
    <w:tbl>
      <w:tblPr>
        <w:tblW w:w="8242" w:type="dxa"/>
        <w:tblInd w:w="93" w:type="dxa"/>
        <w:tblLook w:val="04A0" w:firstRow="1" w:lastRow="0" w:firstColumn="1" w:lastColumn="0" w:noHBand="0" w:noVBand="1"/>
      </w:tblPr>
      <w:tblGrid>
        <w:gridCol w:w="871"/>
        <w:gridCol w:w="935"/>
        <w:gridCol w:w="2037"/>
        <w:gridCol w:w="272"/>
        <w:gridCol w:w="1996"/>
        <w:gridCol w:w="169"/>
        <w:gridCol w:w="681"/>
        <w:gridCol w:w="1281"/>
      </w:tblGrid>
      <w:tr w:rsidR="00D8794D" w:rsidRPr="00812A05" w:rsidTr="00D8794D">
        <w:trPr>
          <w:trHeight w:val="480"/>
        </w:trPr>
        <w:tc>
          <w:tcPr>
            <w:tcW w:w="1806" w:type="dxa"/>
            <w:gridSpan w:val="2"/>
            <w:tcBorders>
              <w:top w:val="single" w:sz="8"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หมายเลขกรณีทดสอบ:</w:t>
            </w:r>
          </w:p>
        </w:tc>
        <w:tc>
          <w:tcPr>
            <w:tcW w:w="2309" w:type="dxa"/>
            <w:gridSpan w:val="2"/>
            <w:tcBorders>
              <w:top w:val="single" w:sz="8"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TC06</w:t>
            </w:r>
          </w:p>
        </w:tc>
        <w:tc>
          <w:tcPr>
            <w:tcW w:w="2165" w:type="dxa"/>
            <w:gridSpan w:val="2"/>
            <w:tcBorders>
              <w:top w:val="single" w:sz="8"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ชื่อกรณีทดสอบ:</w:t>
            </w:r>
          </w:p>
        </w:tc>
        <w:tc>
          <w:tcPr>
            <w:tcW w:w="1962" w:type="dxa"/>
            <w:gridSpan w:val="2"/>
            <w:tcBorders>
              <w:top w:val="single" w:sz="8" w:space="0" w:color="auto"/>
              <w:left w:val="nil"/>
              <w:bottom w:val="single" w:sz="4" w:space="0" w:color="auto"/>
              <w:right w:val="single" w:sz="8"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บันทึกการลา</w:t>
            </w:r>
          </w:p>
        </w:tc>
      </w:tr>
      <w:tr w:rsidR="00D8794D" w:rsidRPr="00812A05" w:rsidTr="00D8794D">
        <w:trPr>
          <w:trHeight w:val="480"/>
        </w:trPr>
        <w:tc>
          <w:tcPr>
            <w:tcW w:w="1806" w:type="dxa"/>
            <w:gridSpan w:val="2"/>
            <w:tcBorders>
              <w:top w:val="single" w:sz="4"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ระบบ:</w:t>
            </w:r>
          </w:p>
        </w:tc>
        <w:tc>
          <w:tcPr>
            <w:tcW w:w="2309" w:type="dxa"/>
            <w:gridSpan w:val="2"/>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Eleave (Service)</w:t>
            </w:r>
          </w:p>
        </w:tc>
        <w:tc>
          <w:tcPr>
            <w:tcW w:w="2165" w:type="dxa"/>
            <w:gridSpan w:val="2"/>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ระบบย่อย:</w:t>
            </w:r>
          </w:p>
        </w:tc>
        <w:tc>
          <w:tcPr>
            <w:tcW w:w="1962" w:type="dxa"/>
            <w:gridSpan w:val="2"/>
            <w:tcBorders>
              <w:top w:val="nil"/>
              <w:left w:val="nil"/>
              <w:bottom w:val="single" w:sz="4" w:space="0" w:color="auto"/>
              <w:right w:val="single" w:sz="8"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Apply Leave</w:t>
            </w:r>
          </w:p>
        </w:tc>
      </w:tr>
      <w:tr w:rsidR="00D8794D" w:rsidRPr="00812A05" w:rsidTr="00D8794D">
        <w:trPr>
          <w:trHeight w:val="480"/>
        </w:trPr>
        <w:tc>
          <w:tcPr>
            <w:tcW w:w="1806" w:type="dxa"/>
            <w:gridSpan w:val="2"/>
            <w:tcBorders>
              <w:top w:val="single" w:sz="4"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ผู้จัดทำ:</w:t>
            </w:r>
          </w:p>
        </w:tc>
        <w:tc>
          <w:tcPr>
            <w:tcW w:w="2309" w:type="dxa"/>
            <w:gridSpan w:val="2"/>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คงสวัสดิ์ โพธิพนม</w:t>
            </w:r>
          </w:p>
        </w:tc>
        <w:tc>
          <w:tcPr>
            <w:tcW w:w="2165" w:type="dxa"/>
            <w:gridSpan w:val="2"/>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วันที่จัดทำ:</w:t>
            </w:r>
          </w:p>
        </w:tc>
        <w:tc>
          <w:tcPr>
            <w:tcW w:w="1962" w:type="dxa"/>
            <w:gridSpan w:val="2"/>
            <w:tcBorders>
              <w:top w:val="nil"/>
              <w:left w:val="nil"/>
              <w:bottom w:val="single" w:sz="4" w:space="0" w:color="auto"/>
              <w:right w:val="single" w:sz="8"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 xml:space="preserve">10 </w:t>
            </w:r>
            <w:r w:rsidRPr="00812A05">
              <w:rPr>
                <w:rFonts w:eastAsia="Times New Roman"/>
                <w:color w:val="000000"/>
                <w:cs/>
              </w:rPr>
              <w:t xml:space="preserve">ม.ค. </w:t>
            </w:r>
            <w:r w:rsidRPr="00812A05">
              <w:rPr>
                <w:rFonts w:eastAsia="Times New Roman"/>
                <w:color w:val="000000"/>
              </w:rPr>
              <w:t>55</w:t>
            </w:r>
          </w:p>
        </w:tc>
      </w:tr>
      <w:tr w:rsidR="00D8794D" w:rsidRPr="00812A05" w:rsidTr="00D8794D">
        <w:trPr>
          <w:trHeight w:val="480"/>
        </w:trPr>
        <w:tc>
          <w:tcPr>
            <w:tcW w:w="1806" w:type="dxa"/>
            <w:gridSpan w:val="2"/>
            <w:tcBorders>
              <w:top w:val="single" w:sz="4" w:space="0" w:color="auto"/>
              <w:left w:val="single" w:sz="8" w:space="0" w:color="auto"/>
              <w:bottom w:val="single" w:sz="4" w:space="0" w:color="auto"/>
              <w:right w:val="single" w:sz="4" w:space="0" w:color="auto"/>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ผู้ทำการทดสอบ:</w:t>
            </w:r>
          </w:p>
        </w:tc>
        <w:tc>
          <w:tcPr>
            <w:tcW w:w="2309" w:type="dxa"/>
            <w:gridSpan w:val="2"/>
            <w:tcBorders>
              <w:top w:val="single" w:sz="4" w:space="0" w:color="auto"/>
              <w:left w:val="nil"/>
              <w:bottom w:val="single" w:sz="4"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คงสวัสดิ์ โพธิพนม</w:t>
            </w:r>
          </w:p>
        </w:tc>
        <w:tc>
          <w:tcPr>
            <w:tcW w:w="2165" w:type="dxa"/>
            <w:gridSpan w:val="2"/>
            <w:tcBorders>
              <w:top w:val="single" w:sz="4" w:space="0" w:color="auto"/>
              <w:left w:val="nil"/>
              <w:bottom w:val="single" w:sz="4" w:space="0" w:color="auto"/>
              <w:right w:val="single" w:sz="4" w:space="0" w:color="000000"/>
            </w:tcBorders>
            <w:shd w:val="clear" w:color="000000" w:fill="D8D8D8"/>
            <w:noWrap/>
            <w:hideMark/>
          </w:tcPr>
          <w:p w:rsidR="00D8794D" w:rsidRPr="00812A05" w:rsidRDefault="00D8794D" w:rsidP="00D8794D">
            <w:pPr>
              <w:rPr>
                <w:rFonts w:eastAsia="Times New Roman"/>
                <w:color w:val="000000"/>
              </w:rPr>
            </w:pPr>
            <w:r w:rsidRPr="00812A05">
              <w:rPr>
                <w:rFonts w:eastAsia="Times New Roman"/>
                <w:color w:val="000000"/>
                <w:cs/>
              </w:rPr>
              <w:t>วันที่ทำการทดสอบ:</w:t>
            </w:r>
          </w:p>
        </w:tc>
        <w:tc>
          <w:tcPr>
            <w:tcW w:w="1962" w:type="dxa"/>
            <w:gridSpan w:val="2"/>
            <w:tcBorders>
              <w:top w:val="nil"/>
              <w:left w:val="nil"/>
              <w:bottom w:val="single" w:sz="4" w:space="0" w:color="auto"/>
              <w:right w:val="single" w:sz="8"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 xml:space="preserve">10 </w:t>
            </w:r>
            <w:r w:rsidRPr="00812A05">
              <w:rPr>
                <w:rFonts w:eastAsia="Times New Roman"/>
                <w:color w:val="000000"/>
                <w:cs/>
              </w:rPr>
              <w:t xml:space="preserve">ม.ค. </w:t>
            </w:r>
            <w:r w:rsidRPr="00812A05">
              <w:rPr>
                <w:rFonts w:eastAsia="Times New Roman"/>
                <w:color w:val="000000"/>
              </w:rPr>
              <w:t>55</w:t>
            </w:r>
          </w:p>
        </w:tc>
      </w:tr>
      <w:tr w:rsidR="00D8794D" w:rsidRPr="00812A05" w:rsidTr="00D8794D">
        <w:trPr>
          <w:trHeight w:val="495"/>
        </w:trPr>
        <w:tc>
          <w:tcPr>
            <w:tcW w:w="1806" w:type="dxa"/>
            <w:gridSpan w:val="2"/>
            <w:tcBorders>
              <w:top w:val="single" w:sz="4" w:space="0" w:color="auto"/>
              <w:left w:val="single" w:sz="8" w:space="0" w:color="auto"/>
              <w:bottom w:val="single" w:sz="8" w:space="0" w:color="auto"/>
              <w:right w:val="single" w:sz="4" w:space="0" w:color="auto"/>
            </w:tcBorders>
            <w:shd w:val="clear" w:color="000000" w:fill="D8D8D8"/>
            <w:noWrap/>
            <w:vAlign w:val="bottom"/>
            <w:hideMark/>
          </w:tcPr>
          <w:p w:rsidR="00D8794D" w:rsidRPr="00812A05" w:rsidRDefault="00D8794D" w:rsidP="00D8794D">
            <w:pPr>
              <w:rPr>
                <w:rFonts w:eastAsia="Times New Roman"/>
                <w:color w:val="000000"/>
              </w:rPr>
            </w:pPr>
            <w:r w:rsidRPr="00812A05">
              <w:rPr>
                <w:rFonts w:eastAsia="Times New Roman"/>
                <w:color w:val="000000"/>
                <w:cs/>
              </w:rPr>
              <w:t>คำอธิบาย:</w:t>
            </w:r>
          </w:p>
        </w:tc>
        <w:tc>
          <w:tcPr>
            <w:tcW w:w="6436" w:type="dxa"/>
            <w:gridSpan w:val="6"/>
            <w:tcBorders>
              <w:top w:val="single" w:sz="4" w:space="0" w:color="auto"/>
              <w:left w:val="nil"/>
              <w:bottom w:val="single" w:sz="8" w:space="0" w:color="auto"/>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cs/>
              </w:rPr>
              <w:t>พนักงานที่ทำงานแบบกะทำการบันทึกการลา</w:t>
            </w:r>
          </w:p>
        </w:tc>
      </w:tr>
      <w:tr w:rsidR="00D8794D" w:rsidRPr="00812A05" w:rsidTr="00D8794D">
        <w:trPr>
          <w:trHeight w:val="480"/>
        </w:trPr>
        <w:tc>
          <w:tcPr>
            <w:tcW w:w="8242" w:type="dxa"/>
            <w:gridSpan w:val="8"/>
            <w:tcBorders>
              <w:top w:val="single" w:sz="8" w:space="0" w:color="auto"/>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Pre-conditions:</w:t>
            </w:r>
          </w:p>
        </w:tc>
      </w:tr>
      <w:tr w:rsidR="00D8794D" w:rsidRPr="00812A05" w:rsidTr="00D8794D">
        <w:trPr>
          <w:trHeight w:val="480"/>
        </w:trPr>
        <w:tc>
          <w:tcPr>
            <w:tcW w:w="8242" w:type="dxa"/>
            <w:gridSpan w:val="8"/>
            <w:tcBorders>
              <w:top w:val="nil"/>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1) </w:t>
            </w:r>
            <w:r w:rsidRPr="00812A05">
              <w:rPr>
                <w:rFonts w:eastAsia="Times New Roman"/>
                <w:color w:val="000000"/>
                <w:cs/>
              </w:rPr>
              <w:t>พนักงานถูกกำหนดให้ประเภทการทำงานเป็นแบบกะโดยผู้ดูแลระบบฝ่ายทรัพยากรบุคคล</w:t>
            </w:r>
          </w:p>
        </w:tc>
      </w:tr>
      <w:tr w:rsidR="00D8794D" w:rsidRPr="00812A05" w:rsidTr="00D8794D">
        <w:trPr>
          <w:trHeight w:val="495"/>
        </w:trPr>
        <w:tc>
          <w:tcPr>
            <w:tcW w:w="8242" w:type="dxa"/>
            <w:gridSpan w:val="8"/>
            <w:tcBorders>
              <w:top w:val="nil"/>
              <w:left w:val="single" w:sz="8" w:space="0" w:color="auto"/>
              <w:bottom w:val="single" w:sz="8" w:space="0" w:color="auto"/>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2) </w:t>
            </w:r>
            <w:r w:rsidRPr="00812A05">
              <w:rPr>
                <w:rFonts w:eastAsia="Times New Roman"/>
                <w:color w:val="000000"/>
                <w:cs/>
              </w:rPr>
              <w:t>พนักงานล็อกอินเข้าสู่ระบบ และเข้าสู่หน้าบันทึกการลา</w:t>
            </w:r>
          </w:p>
        </w:tc>
      </w:tr>
      <w:tr w:rsidR="00D8794D" w:rsidRPr="00812A05" w:rsidTr="00D8794D">
        <w:trPr>
          <w:trHeight w:val="525"/>
        </w:trPr>
        <w:tc>
          <w:tcPr>
            <w:tcW w:w="871" w:type="dxa"/>
            <w:tcBorders>
              <w:top w:val="nil"/>
              <w:left w:val="single" w:sz="8" w:space="0" w:color="auto"/>
              <w:bottom w:val="single" w:sz="4" w:space="0" w:color="auto"/>
              <w:right w:val="nil"/>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ขั้นตอน</w:t>
            </w:r>
          </w:p>
        </w:tc>
        <w:tc>
          <w:tcPr>
            <w:tcW w:w="2972" w:type="dxa"/>
            <w:gridSpan w:val="2"/>
            <w:tcBorders>
              <w:top w:val="single" w:sz="8" w:space="0" w:color="auto"/>
              <w:left w:val="single" w:sz="4" w:space="0" w:color="auto"/>
              <w:bottom w:val="single" w:sz="4" w:space="0" w:color="auto"/>
              <w:right w:val="single" w:sz="4" w:space="0" w:color="000000"/>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การทดสอบ</w:t>
            </w:r>
          </w:p>
        </w:tc>
        <w:tc>
          <w:tcPr>
            <w:tcW w:w="2268" w:type="dxa"/>
            <w:gridSpan w:val="2"/>
            <w:tcBorders>
              <w:top w:val="single" w:sz="8" w:space="0" w:color="auto"/>
              <w:left w:val="nil"/>
              <w:bottom w:val="single" w:sz="4" w:space="0" w:color="auto"/>
              <w:right w:val="single" w:sz="4" w:space="0" w:color="000000"/>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ลการทดสอบที่คาดหวัง</w:t>
            </w:r>
          </w:p>
        </w:tc>
        <w:tc>
          <w:tcPr>
            <w:tcW w:w="850" w:type="dxa"/>
            <w:gridSpan w:val="2"/>
            <w:tcBorders>
              <w:top w:val="nil"/>
              <w:left w:val="nil"/>
              <w:bottom w:val="single" w:sz="4" w:space="0" w:color="auto"/>
              <w:right w:val="single" w:sz="4" w:space="0" w:color="auto"/>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ผ่าน/ไม่ผ่าน</w:t>
            </w:r>
          </w:p>
        </w:tc>
        <w:tc>
          <w:tcPr>
            <w:tcW w:w="1281" w:type="dxa"/>
            <w:tcBorders>
              <w:top w:val="nil"/>
              <w:left w:val="nil"/>
              <w:bottom w:val="single" w:sz="4" w:space="0" w:color="auto"/>
              <w:right w:val="single" w:sz="8" w:space="0" w:color="auto"/>
            </w:tcBorders>
            <w:shd w:val="clear" w:color="000000" w:fill="D8D8D8"/>
            <w:noWrap/>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หมายเหตุ</w:t>
            </w:r>
          </w:p>
        </w:tc>
      </w:tr>
      <w:tr w:rsidR="00D8794D" w:rsidRPr="00812A05" w:rsidTr="00D8794D">
        <w:trPr>
          <w:trHeight w:val="1860"/>
        </w:trPr>
        <w:tc>
          <w:tcPr>
            <w:tcW w:w="871" w:type="dxa"/>
            <w:tcBorders>
              <w:top w:val="nil"/>
              <w:left w:val="single" w:sz="8" w:space="0" w:color="auto"/>
              <w:bottom w:val="single" w:sz="4" w:space="0" w:color="auto"/>
              <w:right w:val="single" w:sz="4" w:space="0" w:color="auto"/>
            </w:tcBorders>
            <w:shd w:val="clear" w:color="auto" w:fill="auto"/>
            <w:noWrap/>
            <w:hideMark/>
          </w:tcPr>
          <w:p w:rsidR="00D8794D" w:rsidRPr="00812A05" w:rsidRDefault="00D8794D" w:rsidP="00D8794D">
            <w:pPr>
              <w:jc w:val="center"/>
              <w:rPr>
                <w:rFonts w:eastAsia="Times New Roman"/>
                <w:color w:val="000000"/>
              </w:rPr>
            </w:pPr>
            <w:r w:rsidRPr="00812A05">
              <w:rPr>
                <w:rFonts w:eastAsia="Times New Roman"/>
                <w:color w:val="000000"/>
              </w:rPr>
              <w:t>1</w:t>
            </w:r>
          </w:p>
        </w:tc>
        <w:tc>
          <w:tcPr>
            <w:tcW w:w="2972" w:type="dxa"/>
            <w:gridSpan w:val="2"/>
            <w:tcBorders>
              <w:top w:val="single" w:sz="4" w:space="0" w:color="auto"/>
              <w:left w:val="nil"/>
              <w:bottom w:val="single" w:sz="4" w:space="0" w:color="auto"/>
              <w:right w:val="single" w:sz="4" w:space="0" w:color="000000"/>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กรอกข้อมูลการลาโดยเลือกวันที่ทำการลาเป็นช่วงวันเสาร์และอาทิตย์จากนั้นกดปุ่ม</w:t>
            </w:r>
            <w:r w:rsidRPr="00812A05">
              <w:rPr>
                <w:rFonts w:eastAsia="Times New Roman"/>
                <w:color w:val="000000"/>
              </w:rPr>
              <w:t xml:space="preserve"> "Apply"</w:t>
            </w:r>
          </w:p>
        </w:tc>
        <w:tc>
          <w:tcPr>
            <w:tcW w:w="2268" w:type="dxa"/>
            <w:gridSpan w:val="2"/>
            <w:tcBorders>
              <w:top w:val="single" w:sz="4" w:space="0" w:color="auto"/>
              <w:left w:val="nil"/>
              <w:bottom w:val="single" w:sz="4" w:space="0" w:color="auto"/>
              <w:right w:val="single" w:sz="4" w:space="0" w:color="000000"/>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ระบบแสดงข้อความบันทึกการลาสำเร็จ</w:t>
            </w:r>
          </w:p>
        </w:tc>
        <w:tc>
          <w:tcPr>
            <w:tcW w:w="850" w:type="dxa"/>
            <w:gridSpan w:val="2"/>
            <w:tcBorders>
              <w:top w:val="nil"/>
              <w:left w:val="nil"/>
              <w:bottom w:val="single" w:sz="4" w:space="0" w:color="auto"/>
              <w:right w:val="single" w:sz="4"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ผ่าน</w:t>
            </w:r>
          </w:p>
        </w:tc>
        <w:tc>
          <w:tcPr>
            <w:tcW w:w="1281" w:type="dxa"/>
            <w:tcBorders>
              <w:top w:val="nil"/>
              <w:left w:val="nil"/>
              <w:bottom w:val="single" w:sz="4" w:space="0" w:color="auto"/>
              <w:right w:val="single" w:sz="8"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 </w:t>
            </w:r>
          </w:p>
        </w:tc>
      </w:tr>
      <w:tr w:rsidR="00D8794D" w:rsidRPr="00812A05" w:rsidTr="00D8794D">
        <w:trPr>
          <w:trHeight w:val="495"/>
        </w:trPr>
        <w:tc>
          <w:tcPr>
            <w:tcW w:w="871" w:type="dxa"/>
            <w:tcBorders>
              <w:top w:val="nil"/>
              <w:left w:val="single" w:sz="8" w:space="0" w:color="auto"/>
              <w:bottom w:val="single" w:sz="8" w:space="0" w:color="auto"/>
              <w:right w:val="single" w:sz="4" w:space="0" w:color="auto"/>
            </w:tcBorders>
            <w:shd w:val="clear" w:color="auto" w:fill="auto"/>
            <w:noWrap/>
            <w:hideMark/>
          </w:tcPr>
          <w:p w:rsidR="00D8794D" w:rsidRPr="00812A05" w:rsidRDefault="00D8794D" w:rsidP="00D8794D">
            <w:pPr>
              <w:jc w:val="center"/>
              <w:rPr>
                <w:rFonts w:eastAsia="Times New Roman"/>
                <w:color w:val="000000"/>
              </w:rPr>
            </w:pPr>
            <w:r w:rsidRPr="00812A05">
              <w:rPr>
                <w:rFonts w:eastAsia="Times New Roman"/>
                <w:color w:val="000000"/>
              </w:rPr>
              <w:t>2</w:t>
            </w:r>
          </w:p>
        </w:tc>
        <w:tc>
          <w:tcPr>
            <w:tcW w:w="2972" w:type="dxa"/>
            <w:gridSpan w:val="2"/>
            <w:tcBorders>
              <w:top w:val="single" w:sz="4" w:space="0" w:color="auto"/>
              <w:left w:val="nil"/>
              <w:bottom w:val="single" w:sz="8" w:space="0" w:color="auto"/>
              <w:right w:val="single" w:sz="4" w:space="0" w:color="000000"/>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 xml:space="preserve">ตรวจสอบ </w:t>
            </w:r>
            <w:r w:rsidRPr="00812A05">
              <w:rPr>
                <w:rFonts w:eastAsia="Times New Roman"/>
                <w:color w:val="000000"/>
              </w:rPr>
              <w:t>Post-conditions</w:t>
            </w:r>
          </w:p>
        </w:tc>
        <w:tc>
          <w:tcPr>
            <w:tcW w:w="2268" w:type="dxa"/>
            <w:gridSpan w:val="2"/>
            <w:tcBorders>
              <w:top w:val="single" w:sz="4" w:space="0" w:color="auto"/>
              <w:left w:val="nil"/>
              <w:bottom w:val="single" w:sz="8" w:space="0" w:color="auto"/>
              <w:right w:val="single" w:sz="4"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 </w:t>
            </w:r>
          </w:p>
        </w:tc>
        <w:tc>
          <w:tcPr>
            <w:tcW w:w="850" w:type="dxa"/>
            <w:gridSpan w:val="2"/>
            <w:tcBorders>
              <w:top w:val="nil"/>
              <w:left w:val="nil"/>
              <w:bottom w:val="single" w:sz="8" w:space="0" w:color="auto"/>
              <w:right w:val="single" w:sz="4"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cs/>
              </w:rPr>
              <w:t>ผ่าน</w:t>
            </w:r>
          </w:p>
        </w:tc>
        <w:tc>
          <w:tcPr>
            <w:tcW w:w="1281" w:type="dxa"/>
            <w:tcBorders>
              <w:top w:val="nil"/>
              <w:left w:val="nil"/>
              <w:bottom w:val="single" w:sz="8" w:space="0" w:color="auto"/>
              <w:right w:val="single" w:sz="8" w:space="0" w:color="auto"/>
            </w:tcBorders>
            <w:shd w:val="clear" w:color="auto" w:fill="auto"/>
            <w:noWrap/>
            <w:hideMark/>
          </w:tcPr>
          <w:p w:rsidR="00D8794D" w:rsidRPr="00812A05" w:rsidRDefault="00D8794D" w:rsidP="00D8794D">
            <w:pPr>
              <w:rPr>
                <w:rFonts w:eastAsia="Times New Roman"/>
                <w:color w:val="000000"/>
              </w:rPr>
            </w:pPr>
            <w:r w:rsidRPr="00812A05">
              <w:rPr>
                <w:rFonts w:eastAsia="Times New Roman"/>
                <w:color w:val="000000"/>
              </w:rPr>
              <w:t> </w:t>
            </w:r>
          </w:p>
        </w:tc>
      </w:tr>
      <w:tr w:rsidR="00D8794D" w:rsidRPr="00812A05" w:rsidTr="00D8794D">
        <w:trPr>
          <w:trHeight w:val="480"/>
        </w:trPr>
        <w:tc>
          <w:tcPr>
            <w:tcW w:w="8242" w:type="dxa"/>
            <w:gridSpan w:val="8"/>
            <w:tcBorders>
              <w:top w:val="single" w:sz="8" w:space="0" w:color="auto"/>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Post-conditions:</w:t>
            </w:r>
          </w:p>
        </w:tc>
      </w:tr>
      <w:tr w:rsidR="00D8794D" w:rsidRPr="00812A05" w:rsidTr="00D8794D">
        <w:trPr>
          <w:trHeight w:val="480"/>
        </w:trPr>
        <w:tc>
          <w:tcPr>
            <w:tcW w:w="8242" w:type="dxa"/>
            <w:gridSpan w:val="8"/>
            <w:tcBorders>
              <w:top w:val="nil"/>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1) </w:t>
            </w:r>
            <w:r w:rsidRPr="00812A05">
              <w:rPr>
                <w:rFonts w:eastAsia="Times New Roman"/>
                <w:color w:val="000000"/>
                <w:cs/>
              </w:rPr>
              <w:t>ข้อมูลการลาถูกเพิ่มลงในตาราง</w:t>
            </w:r>
            <w:r w:rsidRPr="00812A05">
              <w:rPr>
                <w:rFonts w:eastAsia="Times New Roman"/>
                <w:color w:val="000000"/>
              </w:rPr>
              <w:t xml:space="preserve"> "el_leave_record"</w:t>
            </w:r>
          </w:p>
        </w:tc>
      </w:tr>
      <w:tr w:rsidR="00D8794D" w:rsidRPr="00812A05" w:rsidTr="00D8794D">
        <w:trPr>
          <w:trHeight w:val="480"/>
        </w:trPr>
        <w:tc>
          <w:tcPr>
            <w:tcW w:w="8242" w:type="dxa"/>
            <w:gridSpan w:val="8"/>
            <w:tcBorders>
              <w:top w:val="nil"/>
              <w:left w:val="single" w:sz="8" w:space="0" w:color="auto"/>
              <w:bottom w:val="nil"/>
              <w:right w:val="single" w:sz="8" w:space="0" w:color="000000"/>
            </w:tcBorders>
            <w:shd w:val="clear" w:color="auto" w:fill="auto"/>
            <w:noWrap/>
            <w:vAlign w:val="bottom"/>
            <w:hideMark/>
          </w:tcPr>
          <w:p w:rsidR="00D8794D" w:rsidRPr="00812A05" w:rsidRDefault="00D8794D" w:rsidP="00D8794D">
            <w:pPr>
              <w:rPr>
                <w:rFonts w:eastAsia="Times New Roman"/>
                <w:color w:val="000000"/>
              </w:rPr>
            </w:pPr>
            <w:r w:rsidRPr="00812A05">
              <w:rPr>
                <w:rFonts w:eastAsia="Times New Roman"/>
                <w:color w:val="000000"/>
              </w:rPr>
              <w:t xml:space="preserve">2) </w:t>
            </w:r>
            <w:r w:rsidRPr="00812A05">
              <w:rPr>
                <w:rFonts w:eastAsia="Times New Roman"/>
                <w:color w:val="000000"/>
                <w:cs/>
              </w:rPr>
              <w:t>ข้อมูลการลาถูกเพิ่มลงในส่วนตารางประวัติการลาในหน้าจอบันทึกการลา</w:t>
            </w:r>
          </w:p>
        </w:tc>
      </w:tr>
      <w:tr w:rsidR="00D8794D" w:rsidRPr="00812A05" w:rsidTr="00D8794D">
        <w:trPr>
          <w:trHeight w:val="900"/>
        </w:trPr>
        <w:tc>
          <w:tcPr>
            <w:tcW w:w="8242" w:type="dxa"/>
            <w:gridSpan w:val="8"/>
            <w:tcBorders>
              <w:top w:val="nil"/>
              <w:left w:val="single" w:sz="8" w:space="0" w:color="auto"/>
              <w:bottom w:val="single" w:sz="8" w:space="0" w:color="auto"/>
              <w:right w:val="single" w:sz="8" w:space="0" w:color="000000"/>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rPr>
              <w:t xml:space="preserve">3) </w:t>
            </w:r>
            <w:r w:rsidRPr="00812A05">
              <w:rPr>
                <w:rFonts w:eastAsia="Times New Roman"/>
                <w:color w:val="000000"/>
                <w:cs/>
              </w:rPr>
              <w:t>ข้อมูลการลาที่ตรงกับวันเสาร์อาทิตย์หรือตรงกับวันหยุดที่ทางบริษัทประกาศเป็นวันหยุด</w:t>
            </w:r>
            <w:r w:rsidRPr="00812A05">
              <w:rPr>
                <w:rFonts w:eastAsia="Times New Roman"/>
                <w:color w:val="000000"/>
              </w:rPr>
              <w:br/>
            </w:r>
            <w:r w:rsidRPr="00812A05">
              <w:rPr>
                <w:rFonts w:eastAsia="Times New Roman"/>
                <w:color w:val="000000"/>
                <w:cs/>
              </w:rPr>
              <w:t>จะต้องถูกนำมาคิดเป็นวันลาที่ใช้ไปด้วย</w:t>
            </w:r>
          </w:p>
        </w:tc>
      </w:tr>
    </w:tbl>
    <w:p w:rsidR="00D8794D" w:rsidRPr="00812A05" w:rsidRDefault="00D8794D" w:rsidP="00D40D76">
      <w:pPr>
        <w:pStyle w:val="Heading2"/>
        <w:rPr>
          <w:iCs/>
        </w:rPr>
      </w:pPr>
      <w:bookmarkStart w:id="241" w:name="_Toc321857685"/>
      <w:r w:rsidRPr="00812A05">
        <w:rPr>
          <w:cs/>
        </w:rPr>
        <w:t>ผลการทดลอง</w:t>
      </w:r>
      <w:bookmarkEnd w:id="241"/>
    </w:p>
    <w:p w:rsidR="00D8794D" w:rsidRPr="00812A05" w:rsidRDefault="00D8794D" w:rsidP="00D8794D">
      <w:pPr>
        <w:ind w:firstLine="720"/>
        <w:jc w:val="thaiDistribute"/>
        <w:rPr>
          <w:rFonts w:eastAsia="Angsana New"/>
          <w:cs/>
        </w:rPr>
      </w:pPr>
      <w:r w:rsidRPr="00812A05">
        <w:rPr>
          <w:rFonts w:eastAsia="Angsana New"/>
          <w:cs/>
        </w:rPr>
        <w:t>ผลการทดลองทั้งหมดถูกรวบรวมจากค่าที่บันทึก และวัดจากเครื่องมือต่าง ๆ ได้แก่ ตารางบันทึกเวลาการทำงาน ตารางบันทึกผลกระทบจากการเปลี่ยนแปลง และค่าความซับซ้อนของโค้ดที่วัดได้จากโปรแกรมลอคเมตริกส์ โดยผลการทดลองในการดำเนินการกับการเปลี่ยนแปลงแต่ละรายการมีรายละเอียด ดังนี้</w:t>
      </w:r>
    </w:p>
    <w:p w:rsidR="00D8794D" w:rsidRPr="00812A05" w:rsidRDefault="00D8794D" w:rsidP="00265BA5">
      <w:pPr>
        <w:pStyle w:val="Heading3"/>
        <w:ind w:left="1418"/>
        <w:rPr>
          <w:b w:val="0"/>
          <w:bCs/>
        </w:rPr>
      </w:pPr>
      <w:bookmarkStart w:id="242" w:name="_Toc321362474"/>
      <w:bookmarkStart w:id="243" w:name="_Toc321404090"/>
      <w:bookmarkStart w:id="244" w:name="_Toc321857686"/>
      <w:r w:rsidRPr="007F0D40">
        <w:rPr>
          <w:cs/>
        </w:rPr>
        <w:lastRenderedPageBreak/>
        <w:t>ผลการทดลองการเปลี่ยนแปลงรายการที่</w:t>
      </w:r>
      <w:r w:rsidRPr="00E22E33">
        <w:rPr>
          <w:cs/>
        </w:rPr>
        <w:t xml:space="preserve"> 1</w:t>
      </w:r>
      <w:bookmarkEnd w:id="242"/>
      <w:bookmarkEnd w:id="243"/>
      <w:bookmarkEnd w:id="244"/>
    </w:p>
    <w:p w:rsidR="00D8794D" w:rsidRPr="00812A05" w:rsidRDefault="00D8794D" w:rsidP="00396A50">
      <w:pPr>
        <w:keepNext/>
        <w:numPr>
          <w:ilvl w:val="3"/>
          <w:numId w:val="33"/>
        </w:numPr>
        <w:ind w:left="2127" w:hanging="709"/>
      </w:pPr>
      <w:r w:rsidRPr="00812A05">
        <w:rPr>
          <w:cs/>
        </w:rPr>
        <w:t>ตารางบันทึกผลกระทบจากการเปลี่ยนแปลง</w:t>
      </w:r>
    </w:p>
    <w:p w:rsidR="00D8794D" w:rsidRPr="00812A05" w:rsidRDefault="00D8794D" w:rsidP="00D40D76">
      <w:pPr>
        <w:ind w:firstLine="1440"/>
        <w:jc w:val="thaiDistribute"/>
        <w:rPr>
          <w:rFonts w:eastAsia="Angsana New"/>
        </w:rPr>
      </w:pPr>
      <w:r w:rsidRPr="00812A05">
        <w:rPr>
          <w:rFonts w:eastAsia="Angsana New"/>
          <w:cs/>
        </w:rPr>
        <w:t xml:space="preserve">หลังจากที่เสร็จกิจกรรมในส่วนของการวิเคราะห์และออกแบบการเปลี่ยนแปลงรายการที่ </w:t>
      </w:r>
      <w:r w:rsidRPr="00812A05">
        <w:rPr>
          <w:rFonts w:eastAsia="Angsana New"/>
        </w:rPr>
        <w:t>1</w:t>
      </w:r>
      <w:r w:rsidRPr="00812A05">
        <w:rPr>
          <w:rFonts w:eastAsia="Angsana New"/>
          <w:cs/>
        </w:rPr>
        <w:t xml:space="preserve">  จะสามารถทราบถึงผลกระทบของการเปลี่ยนแปลงที่มีต่อระบบ โดยผลกระทบที่จะเกิดกับระบบที่ไม่อิงบริการแสดงดังตารางที่ </w:t>
      </w:r>
      <w:r w:rsidR="00D40D76" w:rsidRPr="00812A05">
        <w:rPr>
          <w:rFonts w:eastAsia="Angsana New"/>
        </w:rPr>
        <w:t>5.10</w:t>
      </w:r>
      <w:r w:rsidRPr="00812A05">
        <w:rPr>
          <w:rFonts w:eastAsia="Angsana New"/>
          <w:cs/>
        </w:rPr>
        <w:t xml:space="preserve"> และผลกระทบที่จะเกิดกับระบบอิงบริการแสดงดังตารางที่</w:t>
      </w:r>
      <w:r w:rsidR="00C80767">
        <w:rPr>
          <w:rFonts w:eastAsia="Angsana New"/>
        </w:rPr>
        <w:t xml:space="preserve"> </w:t>
      </w:r>
      <w:r w:rsidR="00D40D76" w:rsidRPr="00812A05">
        <w:rPr>
          <w:rFonts w:eastAsia="Angsana New"/>
        </w:rPr>
        <w:t>5.11</w:t>
      </w:r>
    </w:p>
    <w:p w:rsidR="00D40D76" w:rsidRPr="00812A05" w:rsidRDefault="00D40D76" w:rsidP="00D40D76">
      <w:pPr>
        <w:pStyle w:val="Caption"/>
        <w:keepNext/>
        <w:jc w:val="left"/>
      </w:pPr>
    </w:p>
    <w:p w:rsidR="009658DC" w:rsidRDefault="009658DC" w:rsidP="009658DC">
      <w:pPr>
        <w:pStyle w:val="Caption"/>
        <w:keepNext/>
        <w:jc w:val="left"/>
      </w:pPr>
      <w:bookmarkStart w:id="245" w:name="_Toc321528673"/>
      <w:r>
        <w:rPr>
          <w:cs/>
        </w:rPr>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10</w:t>
      </w:r>
      <w:r w:rsidR="00B06AEA">
        <w:rPr>
          <w:noProof/>
        </w:rPr>
        <w:fldChar w:fldCharType="end"/>
      </w:r>
      <w:r w:rsidR="00C80767">
        <w:rPr>
          <w:noProof/>
        </w:rPr>
        <w:t xml:space="preserve"> </w:t>
      </w:r>
      <w:r w:rsidRPr="00812A05">
        <w:rPr>
          <w:cs/>
        </w:rPr>
        <w:t>ผลกระทบจากการเปลี่ยนแปลงรายการที่</w:t>
      </w:r>
      <w:r w:rsidRPr="00812A05">
        <w:t xml:space="preserve"> 1 (Non Service)</w:t>
      </w:r>
      <w:bookmarkEnd w:id="245"/>
    </w:p>
    <w:tbl>
      <w:tblPr>
        <w:tblW w:w="6414" w:type="dxa"/>
        <w:tblCellMar>
          <w:left w:w="57" w:type="dxa"/>
          <w:right w:w="57" w:type="dxa"/>
        </w:tblCellMar>
        <w:tblLook w:val="04A0" w:firstRow="1" w:lastRow="0" w:firstColumn="1" w:lastColumn="0" w:noHBand="0" w:noVBand="1"/>
      </w:tblPr>
      <w:tblGrid>
        <w:gridCol w:w="1525"/>
        <w:gridCol w:w="4889"/>
      </w:tblGrid>
      <w:tr w:rsidR="00D8794D" w:rsidRPr="00812A05" w:rsidTr="00D8794D">
        <w:trPr>
          <w:trHeight w:val="300"/>
        </w:trPr>
        <w:tc>
          <w:tcPr>
            <w:tcW w:w="1525"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rsidR="00D8794D" w:rsidRPr="00812A05" w:rsidRDefault="00D8794D" w:rsidP="00D8794D">
            <w:pPr>
              <w:keepNext/>
              <w:jc w:val="center"/>
              <w:rPr>
                <w:rFonts w:eastAsia="Times New Roman"/>
                <w:b/>
                <w:bCs/>
                <w:color w:val="000000"/>
              </w:rPr>
            </w:pPr>
            <w:r w:rsidRPr="00812A05">
              <w:rPr>
                <w:rFonts w:eastAsia="Times New Roman"/>
                <w:b/>
                <w:bCs/>
                <w:color w:val="000000"/>
              </w:rPr>
              <w:t>Layer</w:t>
            </w:r>
          </w:p>
          <w:p w:rsidR="00D8794D" w:rsidRPr="00812A05" w:rsidRDefault="00D8794D" w:rsidP="00D8794D">
            <w:pPr>
              <w:keepNext/>
              <w:jc w:val="center"/>
              <w:rPr>
                <w:rFonts w:eastAsia="Times New Roman"/>
                <w:b/>
                <w:bCs/>
                <w:color w:val="000000"/>
              </w:rPr>
            </w:pPr>
            <w:r w:rsidRPr="00812A05">
              <w:rPr>
                <w:rFonts w:eastAsia="Times New Roman"/>
                <w:b/>
                <w:bCs/>
                <w:color w:val="000000"/>
              </w:rPr>
              <w:t>(Non-Service)</w:t>
            </w:r>
          </w:p>
        </w:tc>
        <w:tc>
          <w:tcPr>
            <w:tcW w:w="4889" w:type="dxa"/>
            <w:tcBorders>
              <w:top w:val="single" w:sz="4" w:space="0" w:color="auto"/>
              <w:left w:val="nil"/>
              <w:bottom w:val="single" w:sz="4" w:space="0" w:color="auto"/>
              <w:right w:val="single" w:sz="4" w:space="0" w:color="auto"/>
            </w:tcBorders>
            <w:shd w:val="clear" w:color="000000" w:fill="D8D8D8"/>
            <w:noWrap/>
            <w:vAlign w:val="center"/>
            <w:hideMark/>
          </w:tcPr>
          <w:p w:rsidR="00D8794D" w:rsidRPr="00812A05" w:rsidRDefault="00D8794D" w:rsidP="00D8794D">
            <w:pPr>
              <w:keepNext/>
              <w:jc w:val="center"/>
              <w:rPr>
                <w:rFonts w:eastAsia="Times New Roman"/>
                <w:b/>
                <w:bCs/>
                <w:color w:val="000000"/>
              </w:rPr>
            </w:pPr>
            <w:r w:rsidRPr="00812A05">
              <w:rPr>
                <w:rFonts w:eastAsia="Times New Roman"/>
                <w:b/>
                <w:bCs/>
                <w:color w:val="000000"/>
              </w:rPr>
              <w:t>Affected JSP Files/Packages/Java Classes</w:t>
            </w:r>
          </w:p>
        </w:tc>
      </w:tr>
      <w:tr w:rsidR="00D8794D" w:rsidRPr="00812A05" w:rsidTr="00D8794D">
        <w:trPr>
          <w:trHeight w:val="301"/>
        </w:trPr>
        <w:tc>
          <w:tcPr>
            <w:tcW w:w="1525" w:type="dxa"/>
            <w:tcBorders>
              <w:top w:val="nil"/>
              <w:left w:val="single" w:sz="4" w:space="0" w:color="auto"/>
              <w:bottom w:val="single" w:sz="4" w:space="0" w:color="auto"/>
              <w:right w:val="single" w:sz="4" w:space="0" w:color="auto"/>
            </w:tcBorders>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Presentation</w:t>
            </w:r>
          </w:p>
        </w:tc>
        <w:tc>
          <w:tcPr>
            <w:tcW w:w="4889" w:type="dxa"/>
            <w:tcBorders>
              <w:top w:val="nil"/>
              <w:left w:val="nil"/>
              <w:bottom w:val="single" w:sz="4" w:space="0" w:color="auto"/>
              <w:right w:val="single" w:sz="4" w:space="0" w:color="auto"/>
            </w:tcBorders>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ELeaveBringForward.jsp</w:t>
            </w:r>
          </w:p>
        </w:tc>
      </w:tr>
      <w:tr w:rsidR="00D8794D" w:rsidRPr="00812A05" w:rsidTr="00D8794D">
        <w:trPr>
          <w:trHeight w:val="123"/>
        </w:trPr>
        <w:tc>
          <w:tcPr>
            <w:tcW w:w="1525" w:type="dxa"/>
            <w:tcBorders>
              <w:top w:val="nil"/>
              <w:left w:val="single" w:sz="4" w:space="0" w:color="auto"/>
              <w:bottom w:val="single" w:sz="4" w:space="0" w:color="auto"/>
              <w:right w:val="single" w:sz="4" w:space="0" w:color="auto"/>
            </w:tcBorders>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Application</w:t>
            </w:r>
          </w:p>
        </w:tc>
        <w:tc>
          <w:tcPr>
            <w:tcW w:w="4889" w:type="dxa"/>
            <w:tcBorders>
              <w:top w:val="nil"/>
              <w:left w:val="nil"/>
              <w:bottom w:val="single" w:sz="4" w:space="0" w:color="auto"/>
              <w:right w:val="single" w:sz="4" w:space="0" w:color="auto"/>
            </w:tcBorders>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com.aoth.eapps, ELeaveBringForward.java</w:t>
            </w:r>
          </w:p>
        </w:tc>
      </w:tr>
      <w:tr w:rsidR="00D8794D" w:rsidRPr="00812A05" w:rsidTr="00D8794D">
        <w:trPr>
          <w:trHeight w:val="84"/>
        </w:trPr>
        <w:tc>
          <w:tcPr>
            <w:tcW w:w="1525" w:type="dxa"/>
            <w:tcBorders>
              <w:top w:val="nil"/>
              <w:left w:val="single" w:sz="4" w:space="0" w:color="auto"/>
              <w:bottom w:val="single" w:sz="4" w:space="0" w:color="auto"/>
              <w:right w:val="single" w:sz="4" w:space="0" w:color="auto"/>
            </w:tcBorders>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Domain</w:t>
            </w:r>
          </w:p>
        </w:tc>
        <w:tc>
          <w:tcPr>
            <w:tcW w:w="4889" w:type="dxa"/>
            <w:tcBorders>
              <w:top w:val="nil"/>
              <w:left w:val="nil"/>
              <w:bottom w:val="single" w:sz="4" w:space="0" w:color="auto"/>
              <w:right w:val="single" w:sz="4" w:space="0" w:color="auto"/>
            </w:tcBorders>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w:t>
            </w:r>
          </w:p>
        </w:tc>
      </w:tr>
      <w:tr w:rsidR="00D8794D" w:rsidRPr="00812A05" w:rsidTr="00D8794D">
        <w:trPr>
          <w:trHeight w:val="283"/>
        </w:trPr>
        <w:tc>
          <w:tcPr>
            <w:tcW w:w="1525" w:type="dxa"/>
            <w:tcBorders>
              <w:top w:val="nil"/>
              <w:left w:val="single" w:sz="4" w:space="0" w:color="auto"/>
              <w:bottom w:val="single" w:sz="4" w:space="0" w:color="auto"/>
              <w:right w:val="single" w:sz="4" w:space="0" w:color="auto"/>
            </w:tcBorders>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Data Access</w:t>
            </w:r>
          </w:p>
        </w:tc>
        <w:tc>
          <w:tcPr>
            <w:tcW w:w="4889" w:type="dxa"/>
            <w:tcBorders>
              <w:top w:val="nil"/>
              <w:left w:val="nil"/>
              <w:bottom w:val="single" w:sz="4" w:space="0" w:color="auto"/>
              <w:right w:val="single" w:sz="4" w:space="0" w:color="auto"/>
            </w:tcBorders>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w:t>
            </w:r>
          </w:p>
        </w:tc>
      </w:tr>
    </w:tbl>
    <w:p w:rsidR="00D40D76" w:rsidRPr="00812A05" w:rsidRDefault="00D40D76" w:rsidP="00D40D76">
      <w:pPr>
        <w:pStyle w:val="Caption"/>
        <w:keepNext/>
        <w:jc w:val="left"/>
      </w:pPr>
    </w:p>
    <w:p w:rsidR="009658DC" w:rsidRDefault="009658DC" w:rsidP="009658DC">
      <w:pPr>
        <w:pStyle w:val="Caption"/>
        <w:keepNext/>
        <w:jc w:val="left"/>
      </w:pPr>
      <w:bookmarkStart w:id="246" w:name="_Toc321528674"/>
      <w:r>
        <w:rPr>
          <w:cs/>
        </w:rPr>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11</w:t>
      </w:r>
      <w:r w:rsidR="00B06AEA">
        <w:rPr>
          <w:noProof/>
        </w:rPr>
        <w:fldChar w:fldCharType="end"/>
      </w:r>
      <w:r w:rsidR="00C80767">
        <w:rPr>
          <w:noProof/>
        </w:rPr>
        <w:t xml:space="preserve"> </w:t>
      </w:r>
      <w:r w:rsidRPr="00812A05">
        <w:rPr>
          <w:cs/>
        </w:rPr>
        <w:t>ผลกระทบจากการเปลี่ยนแปลงรายการที่</w:t>
      </w:r>
      <w:r w:rsidRPr="00812A05">
        <w:t xml:space="preserve"> 1 (Service)</w:t>
      </w:r>
      <w:bookmarkEnd w:id="246"/>
    </w:p>
    <w:tbl>
      <w:tblPr>
        <w:tblW w:w="6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552"/>
        <w:gridCol w:w="4685"/>
      </w:tblGrid>
      <w:tr w:rsidR="00D8794D" w:rsidRPr="00812A05" w:rsidTr="00D8794D">
        <w:trPr>
          <w:cantSplit/>
          <w:trHeight w:val="300"/>
          <w:tblHeader/>
        </w:trPr>
        <w:tc>
          <w:tcPr>
            <w:tcW w:w="1552" w:type="dxa"/>
            <w:shd w:val="clear" w:color="000000" w:fill="D8D8D8"/>
            <w:noWrap/>
            <w:vAlign w:val="center"/>
            <w:hideMark/>
          </w:tcPr>
          <w:p w:rsidR="00D8794D" w:rsidRPr="00812A05" w:rsidRDefault="00D8794D" w:rsidP="00D8794D">
            <w:pPr>
              <w:keepNext/>
              <w:jc w:val="center"/>
              <w:rPr>
                <w:rFonts w:eastAsia="Times New Roman"/>
                <w:b/>
                <w:bCs/>
                <w:color w:val="000000"/>
              </w:rPr>
            </w:pPr>
            <w:r w:rsidRPr="00812A05">
              <w:rPr>
                <w:rFonts w:eastAsia="Times New Roman"/>
                <w:b/>
                <w:bCs/>
                <w:color w:val="000000"/>
              </w:rPr>
              <w:t xml:space="preserve">Layer </w:t>
            </w:r>
          </w:p>
          <w:p w:rsidR="00D8794D" w:rsidRPr="00812A05" w:rsidRDefault="00D8794D" w:rsidP="00D8794D">
            <w:pPr>
              <w:keepNext/>
              <w:jc w:val="center"/>
              <w:rPr>
                <w:rFonts w:eastAsia="Times New Roman"/>
                <w:b/>
                <w:bCs/>
                <w:color w:val="000000"/>
              </w:rPr>
            </w:pPr>
            <w:r w:rsidRPr="00812A05">
              <w:rPr>
                <w:rFonts w:eastAsia="Times New Roman"/>
                <w:b/>
                <w:bCs/>
                <w:color w:val="000000"/>
              </w:rPr>
              <w:t>(Service)</w:t>
            </w:r>
          </w:p>
        </w:tc>
        <w:tc>
          <w:tcPr>
            <w:tcW w:w="4685" w:type="dxa"/>
            <w:shd w:val="clear" w:color="000000" w:fill="D8D8D8"/>
            <w:noWrap/>
            <w:vAlign w:val="center"/>
            <w:hideMark/>
          </w:tcPr>
          <w:p w:rsidR="00D8794D" w:rsidRPr="00812A05" w:rsidRDefault="00D8794D" w:rsidP="00D8794D">
            <w:pPr>
              <w:keepNext/>
              <w:jc w:val="center"/>
              <w:rPr>
                <w:rFonts w:eastAsia="Times New Roman"/>
                <w:b/>
                <w:bCs/>
                <w:color w:val="000000"/>
              </w:rPr>
            </w:pPr>
            <w:r w:rsidRPr="00812A05">
              <w:rPr>
                <w:rFonts w:eastAsia="Times New Roman"/>
                <w:b/>
                <w:bCs/>
                <w:color w:val="000000"/>
              </w:rPr>
              <w:t>Affected JSP Files/Packages/Java Classes/Services</w:t>
            </w:r>
          </w:p>
        </w:tc>
      </w:tr>
      <w:tr w:rsidR="00D8794D" w:rsidRPr="00812A05" w:rsidTr="00D8794D">
        <w:trPr>
          <w:cantSplit/>
          <w:trHeight w:val="178"/>
        </w:trPr>
        <w:tc>
          <w:tcPr>
            <w:tcW w:w="1552" w:type="dxa"/>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Presentation</w:t>
            </w:r>
          </w:p>
        </w:tc>
        <w:tc>
          <w:tcPr>
            <w:tcW w:w="4685" w:type="dxa"/>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ELeaveBringForward.jsp</w:t>
            </w:r>
          </w:p>
        </w:tc>
      </w:tr>
      <w:tr w:rsidR="00D8794D" w:rsidRPr="00812A05" w:rsidTr="00D8794D">
        <w:trPr>
          <w:cantSplit/>
          <w:trHeight w:val="123"/>
        </w:trPr>
        <w:tc>
          <w:tcPr>
            <w:tcW w:w="1552" w:type="dxa"/>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Application</w:t>
            </w:r>
          </w:p>
        </w:tc>
        <w:tc>
          <w:tcPr>
            <w:tcW w:w="4685" w:type="dxa"/>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com.aoth.eapps, ELeaveBringForward.java</w:t>
            </w:r>
          </w:p>
        </w:tc>
      </w:tr>
      <w:tr w:rsidR="00D8794D" w:rsidRPr="00812A05" w:rsidTr="00D8794D">
        <w:trPr>
          <w:cantSplit/>
          <w:trHeight w:val="84"/>
        </w:trPr>
        <w:tc>
          <w:tcPr>
            <w:tcW w:w="1552" w:type="dxa"/>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Domain</w:t>
            </w:r>
          </w:p>
        </w:tc>
        <w:tc>
          <w:tcPr>
            <w:tcW w:w="4685" w:type="dxa"/>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w:t>
            </w:r>
          </w:p>
        </w:tc>
      </w:tr>
      <w:tr w:rsidR="00D8794D" w:rsidRPr="00812A05" w:rsidTr="00D8794D">
        <w:trPr>
          <w:cantSplit/>
          <w:trHeight w:val="172"/>
        </w:trPr>
        <w:tc>
          <w:tcPr>
            <w:tcW w:w="1552" w:type="dxa"/>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Service</w:t>
            </w:r>
          </w:p>
        </w:tc>
        <w:tc>
          <w:tcPr>
            <w:tcW w:w="4685" w:type="dxa"/>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EleaveService</w:t>
            </w:r>
          </w:p>
        </w:tc>
      </w:tr>
      <w:tr w:rsidR="00D8794D" w:rsidRPr="00812A05" w:rsidTr="00D8794D">
        <w:trPr>
          <w:cantSplit/>
          <w:trHeight w:val="118"/>
        </w:trPr>
        <w:tc>
          <w:tcPr>
            <w:tcW w:w="1552" w:type="dxa"/>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Data Access</w:t>
            </w:r>
          </w:p>
        </w:tc>
        <w:tc>
          <w:tcPr>
            <w:tcW w:w="4685" w:type="dxa"/>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w:t>
            </w:r>
          </w:p>
        </w:tc>
      </w:tr>
    </w:tbl>
    <w:p w:rsidR="00D8794D" w:rsidRPr="00812A05" w:rsidRDefault="00D8794D" w:rsidP="00D8794D">
      <w:pPr>
        <w:keepNext/>
        <w:ind w:left="2340"/>
      </w:pPr>
    </w:p>
    <w:p w:rsidR="00D8794D" w:rsidRPr="00812A05" w:rsidRDefault="00D8794D" w:rsidP="00396A50">
      <w:pPr>
        <w:keepNext/>
        <w:numPr>
          <w:ilvl w:val="3"/>
          <w:numId w:val="33"/>
        </w:numPr>
        <w:ind w:left="2127" w:hanging="709"/>
      </w:pPr>
      <w:r w:rsidRPr="00812A05">
        <w:rPr>
          <w:cs/>
        </w:rPr>
        <w:t>ค่าความซับซ้อนของโค้ด</w:t>
      </w:r>
    </w:p>
    <w:p w:rsidR="00D8794D" w:rsidRPr="00812A05" w:rsidRDefault="00D8794D" w:rsidP="00D8794D">
      <w:pPr>
        <w:ind w:firstLine="1440"/>
        <w:jc w:val="thaiDistribute"/>
        <w:rPr>
          <w:rFonts w:eastAsia="Angsana New"/>
          <w:cs/>
        </w:rPr>
      </w:pPr>
      <w:r w:rsidRPr="00812A05">
        <w:rPr>
          <w:rFonts w:eastAsia="Angsana New"/>
          <w:cs/>
        </w:rPr>
        <w:t>เมื่อทราบถึงมอดูลที่ได้รับผลกระทบจากการเปลี่ยนแปลงรายการที่</w:t>
      </w:r>
      <w:r w:rsidRPr="00812A05">
        <w:rPr>
          <w:rFonts w:eastAsia="Angsana New"/>
        </w:rPr>
        <w:t xml:space="preserve"> 1 </w:t>
      </w:r>
      <w:r w:rsidRPr="00812A05">
        <w:rPr>
          <w:rFonts w:eastAsia="Angsana New"/>
          <w:cs/>
        </w:rPr>
        <w:t xml:space="preserve">การหาความซับซ้อนของโค้ดของมอดูลที่ได้รับผลกระทบทำโดยการนำแพ็คเกจของโค้ดมอดูลนั้นทำการวัดโดยโปรแกรมลอคเมตริกส์ ซึ่งได้ค่าความซับซ้อนของโค้ดของระบบที่ไม่อิงบริการดังตารางที่ </w:t>
      </w:r>
      <w:r w:rsidR="00D40D76" w:rsidRPr="00812A05">
        <w:rPr>
          <w:rFonts w:eastAsia="Angsana New"/>
        </w:rPr>
        <w:t>5.12</w:t>
      </w:r>
      <w:r w:rsidR="00182D9E">
        <w:rPr>
          <w:rFonts w:eastAsia="Angsana New"/>
        </w:rPr>
        <w:t xml:space="preserve"> </w:t>
      </w:r>
      <w:r w:rsidRPr="00812A05">
        <w:rPr>
          <w:rFonts w:eastAsia="Angsana New"/>
          <w:cs/>
        </w:rPr>
        <w:t xml:space="preserve">และได้ค่าความซับซ้อนของโค้ดของระบบอิงบริการดังตารางที่ </w:t>
      </w:r>
      <w:r w:rsidR="00D40D76" w:rsidRPr="00812A05">
        <w:rPr>
          <w:rFonts w:eastAsia="Angsana New"/>
        </w:rPr>
        <w:t>5.13</w:t>
      </w:r>
    </w:p>
    <w:p w:rsidR="00D8794D" w:rsidRPr="00812A05" w:rsidRDefault="00D8794D" w:rsidP="00D40D76">
      <w:pPr>
        <w:pStyle w:val="ComplexCordiaNew"/>
        <w:numPr>
          <w:ilvl w:val="0"/>
          <w:numId w:val="0"/>
        </w:numPr>
        <w:spacing w:before="200" w:after="100"/>
        <w:rPr>
          <w:rFonts w:cstheme="minorBidi"/>
        </w:rPr>
      </w:pPr>
    </w:p>
    <w:p w:rsidR="009658DC" w:rsidRDefault="009658DC" w:rsidP="009658DC">
      <w:pPr>
        <w:pStyle w:val="Caption"/>
        <w:keepNext/>
        <w:jc w:val="left"/>
      </w:pPr>
      <w:bookmarkStart w:id="247" w:name="_Toc321528675"/>
      <w:r>
        <w:rPr>
          <w:cs/>
        </w:rPr>
        <w:lastRenderedPageBreak/>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12</w:t>
      </w:r>
      <w:r w:rsidR="00B06AEA">
        <w:rPr>
          <w:noProof/>
        </w:rPr>
        <w:fldChar w:fldCharType="end"/>
      </w:r>
      <w:r w:rsidR="00733F2B">
        <w:rPr>
          <w:noProof/>
        </w:rPr>
        <w:t xml:space="preserve"> </w:t>
      </w:r>
      <w:r w:rsidRPr="00812A05">
        <w:rPr>
          <w:cs/>
        </w:rPr>
        <w:t>ค่าความซับซ้อนของโค้ดของการเปลี่ยนแปลงรายการที่</w:t>
      </w:r>
      <w:r w:rsidRPr="00812A05">
        <w:t xml:space="preserve"> 1 (Non Service)</w:t>
      </w:r>
      <w:bookmarkEnd w:id="247"/>
    </w:p>
    <w:tbl>
      <w:tblPr>
        <w:tblW w:w="7479" w:type="dxa"/>
        <w:tblLook w:val="04A0" w:firstRow="1" w:lastRow="0" w:firstColumn="1" w:lastColumn="0" w:noHBand="0" w:noVBand="1"/>
      </w:tblPr>
      <w:tblGrid>
        <w:gridCol w:w="1500"/>
        <w:gridCol w:w="1240"/>
        <w:gridCol w:w="4739"/>
      </w:tblGrid>
      <w:tr w:rsidR="00D8794D" w:rsidRPr="00812A05" w:rsidTr="00D8794D">
        <w:trPr>
          <w:trHeight w:val="420"/>
          <w:tblHeader/>
        </w:trPr>
        <w:tc>
          <w:tcPr>
            <w:tcW w:w="150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สัญลักษณ์</w:t>
            </w:r>
          </w:p>
        </w:tc>
        <w:tc>
          <w:tcPr>
            <w:tcW w:w="1240" w:type="dxa"/>
            <w:tcBorders>
              <w:top w:val="single" w:sz="4" w:space="0" w:color="auto"/>
              <w:left w:val="nil"/>
              <w:bottom w:val="single" w:sz="4" w:space="0" w:color="auto"/>
              <w:right w:val="single" w:sz="4" w:space="0" w:color="auto"/>
            </w:tcBorders>
            <w:shd w:val="clear" w:color="000000" w:fill="D8D8D8"/>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จำนวน</w:t>
            </w:r>
          </w:p>
        </w:tc>
        <w:tc>
          <w:tcPr>
            <w:tcW w:w="4739" w:type="dxa"/>
            <w:tcBorders>
              <w:top w:val="single" w:sz="4" w:space="0" w:color="auto"/>
              <w:left w:val="nil"/>
              <w:bottom w:val="single" w:sz="4" w:space="0" w:color="auto"/>
              <w:right w:val="single" w:sz="4" w:space="0" w:color="auto"/>
            </w:tcBorders>
            <w:shd w:val="clear" w:color="000000" w:fill="D8D8D8"/>
            <w:vAlign w:val="center"/>
            <w:hideMark/>
          </w:tcPr>
          <w:p w:rsidR="00D8794D" w:rsidRPr="00812A05" w:rsidRDefault="00D8794D" w:rsidP="00D8794D">
            <w:pPr>
              <w:jc w:val="center"/>
              <w:rPr>
                <w:rFonts w:eastAsia="Times New Roman"/>
                <w:color w:val="000000"/>
              </w:rPr>
            </w:pPr>
            <w:r w:rsidRPr="00812A05">
              <w:rPr>
                <w:cs/>
              </w:rPr>
              <w:t>คำอธิบาย</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Source Files</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37</w:t>
            </w:r>
          </w:p>
        </w:tc>
        <w:tc>
          <w:tcPr>
            <w:tcW w:w="4739" w:type="dxa"/>
            <w:tcBorders>
              <w:top w:val="nil"/>
              <w:left w:val="nil"/>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จำนวนแฟ้มข้อมูลทั้งหม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Directories</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19</w:t>
            </w:r>
          </w:p>
        </w:tc>
        <w:tc>
          <w:tcPr>
            <w:tcW w:w="4739" w:type="dxa"/>
            <w:tcBorders>
              <w:top w:val="nil"/>
              <w:left w:val="nil"/>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จำนวนสารบบทั้งหม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25590</w:t>
            </w:r>
          </w:p>
        </w:tc>
        <w:tc>
          <w:tcPr>
            <w:tcW w:w="4739" w:type="dxa"/>
            <w:tcBorders>
              <w:top w:val="nil"/>
              <w:left w:val="nil"/>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ของโค้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B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2950</w:t>
            </w:r>
          </w:p>
        </w:tc>
        <w:tc>
          <w:tcPr>
            <w:tcW w:w="4739" w:type="dxa"/>
            <w:tcBorders>
              <w:top w:val="nil"/>
              <w:left w:val="nil"/>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จำนวนบรรทัดว่างทั้งหม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SLOC-P</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18939</w:t>
            </w:r>
          </w:p>
        </w:tc>
        <w:tc>
          <w:tcPr>
            <w:tcW w:w="4739" w:type="dxa"/>
            <w:tcBorders>
              <w:top w:val="nil"/>
              <w:left w:val="nil"/>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ของโค้ดทางกายภาพที่สามารถประมวลผลไ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SLOC-L</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14567</w:t>
            </w:r>
          </w:p>
        </w:tc>
        <w:tc>
          <w:tcPr>
            <w:tcW w:w="4739" w:type="dxa"/>
            <w:tcBorders>
              <w:top w:val="nil"/>
              <w:left w:val="nil"/>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ของโค้ดทางตรรกะที่สามารถประมวลผลได้</w:t>
            </w:r>
          </w:p>
        </w:tc>
      </w:tr>
      <w:tr w:rsidR="00D8794D" w:rsidRPr="00812A05" w:rsidTr="00D8794D">
        <w:trPr>
          <w:trHeight w:val="34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b/>
                <w:bCs/>
                <w:i/>
                <w:iCs/>
              </w:rPr>
            </w:pPr>
            <w:r w:rsidRPr="00812A05">
              <w:rPr>
                <w:rFonts w:eastAsia="Times New Roman"/>
                <w:b/>
                <w:bCs/>
                <w:i/>
                <w:iCs/>
              </w:rPr>
              <w:t>MVG</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b/>
                <w:bCs/>
                <w:i/>
                <w:iCs/>
              </w:rPr>
            </w:pPr>
            <w:r w:rsidRPr="00812A05">
              <w:rPr>
                <w:rFonts w:eastAsia="Times New Roman"/>
                <w:b/>
                <w:bCs/>
                <w:i/>
                <w:iCs/>
              </w:rPr>
              <w:t>2298</w:t>
            </w:r>
          </w:p>
        </w:tc>
        <w:tc>
          <w:tcPr>
            <w:tcW w:w="4739" w:type="dxa"/>
            <w:tcBorders>
              <w:top w:val="nil"/>
              <w:left w:val="nil"/>
              <w:bottom w:val="single" w:sz="4" w:space="0" w:color="auto"/>
              <w:right w:val="single" w:sz="4" w:space="0" w:color="auto"/>
            </w:tcBorders>
            <w:shd w:val="clear" w:color="auto" w:fill="auto"/>
            <w:hideMark/>
          </w:tcPr>
          <w:p w:rsidR="00D8794D" w:rsidRPr="00812A05" w:rsidRDefault="00D8794D" w:rsidP="00D8794D">
            <w:pPr>
              <w:rPr>
                <w:rFonts w:eastAsia="Times New Roman"/>
                <w:b/>
                <w:bCs/>
                <w:i/>
                <w:iCs/>
              </w:rPr>
            </w:pPr>
            <w:r w:rsidRPr="00812A05">
              <w:rPr>
                <w:rFonts w:eastAsia="Times New Roman"/>
                <w:b/>
                <w:bCs/>
                <w:i/>
                <w:iCs/>
                <w:cs/>
              </w:rPr>
              <w:t>ค่าความซับซ้อน</w:t>
            </w:r>
            <w:r w:rsidRPr="00812A05">
              <w:rPr>
                <w:rFonts w:eastAsia="Times New Roman"/>
                <w:b/>
                <w:bCs/>
                <w:i/>
                <w:iCs/>
                <w:color w:val="000000"/>
                <w:cs/>
              </w:rPr>
              <w:t>ทั้งหมด</w:t>
            </w:r>
            <w:r w:rsidRPr="00812A05">
              <w:rPr>
                <w:rFonts w:eastAsia="Times New Roman"/>
                <w:b/>
                <w:bCs/>
                <w:i/>
                <w:iCs/>
                <w:cs/>
              </w:rPr>
              <w:t xml:space="preserve">ของโค้ด </w:t>
            </w:r>
          </w:p>
          <w:p w:rsidR="00D8794D" w:rsidRPr="00812A05" w:rsidRDefault="00D8794D" w:rsidP="00D8794D">
            <w:pPr>
              <w:rPr>
                <w:rFonts w:eastAsia="Times New Roman"/>
                <w:b/>
                <w:bCs/>
                <w:i/>
                <w:iCs/>
              </w:rPr>
            </w:pPr>
            <w:r w:rsidRPr="00812A05">
              <w:rPr>
                <w:rFonts w:eastAsia="Times New Roman"/>
                <w:b/>
                <w:bCs/>
                <w:i/>
                <w:iCs/>
              </w:rPr>
              <w:t>(McCabe VG Complexity)</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C&amp;S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55</w:t>
            </w:r>
          </w:p>
        </w:tc>
        <w:tc>
          <w:tcPr>
            <w:tcW w:w="4739" w:type="dxa"/>
            <w:tcBorders>
              <w:top w:val="nil"/>
              <w:left w:val="nil"/>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ของโค้ดที่มีหมายเหตุ</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C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3701</w:t>
            </w:r>
          </w:p>
        </w:tc>
        <w:tc>
          <w:tcPr>
            <w:tcW w:w="4739" w:type="dxa"/>
            <w:tcBorders>
              <w:top w:val="nil"/>
              <w:left w:val="nil"/>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ที่มีเฉพาะหมายเหตุ</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CWORD</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21079</w:t>
            </w:r>
          </w:p>
        </w:tc>
        <w:tc>
          <w:tcPr>
            <w:tcW w:w="4739" w:type="dxa"/>
            <w:tcBorders>
              <w:top w:val="nil"/>
              <w:left w:val="nil"/>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จำนวนคำทั้งหมดเป็นหมายเหตุ</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HC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148</w:t>
            </w:r>
          </w:p>
        </w:tc>
        <w:tc>
          <w:tcPr>
            <w:tcW w:w="4739" w:type="dxa"/>
            <w:tcBorders>
              <w:top w:val="nil"/>
              <w:left w:val="nil"/>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ของหมายเหตุที่เป็นส่วนหัวของฟังก์ชัน</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HCWORD</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666</w:t>
            </w:r>
          </w:p>
        </w:tc>
        <w:tc>
          <w:tcPr>
            <w:tcW w:w="4739" w:type="dxa"/>
            <w:tcBorders>
              <w:top w:val="nil"/>
              <w:left w:val="nil"/>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cs/>
              </w:rPr>
              <w:t>จำนวนคำทั้งหมดของหมายเหตุที่เป็นส่วนหัวของฟังก์ชัน</w:t>
            </w:r>
          </w:p>
        </w:tc>
      </w:tr>
    </w:tbl>
    <w:p w:rsidR="00D40D76" w:rsidRPr="00812A05" w:rsidRDefault="00D40D76" w:rsidP="00D40D76">
      <w:pPr>
        <w:pStyle w:val="Caption"/>
        <w:keepNext/>
        <w:jc w:val="left"/>
      </w:pPr>
    </w:p>
    <w:p w:rsidR="009658DC" w:rsidRDefault="009658DC" w:rsidP="009658DC">
      <w:pPr>
        <w:pStyle w:val="Caption"/>
        <w:keepNext/>
        <w:jc w:val="left"/>
      </w:pPr>
      <w:bookmarkStart w:id="248" w:name="_Toc321528676"/>
      <w:r>
        <w:rPr>
          <w:cs/>
        </w:rPr>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13</w:t>
      </w:r>
      <w:r w:rsidR="00B06AEA">
        <w:rPr>
          <w:noProof/>
        </w:rPr>
        <w:fldChar w:fldCharType="end"/>
      </w:r>
      <w:r w:rsidR="00083BCC">
        <w:rPr>
          <w:noProof/>
        </w:rPr>
        <w:t xml:space="preserve"> </w:t>
      </w:r>
      <w:r w:rsidRPr="00812A05">
        <w:rPr>
          <w:cs/>
        </w:rPr>
        <w:t>ค่าความซับซ้อนของโค้ดของการเปลี่ยนแปลงรายการที่</w:t>
      </w:r>
      <w:r w:rsidRPr="00812A05">
        <w:t xml:space="preserve"> 1 (Service)</w:t>
      </w:r>
      <w:bookmarkEnd w:id="248"/>
    </w:p>
    <w:tbl>
      <w:tblPr>
        <w:tblW w:w="7479" w:type="dxa"/>
        <w:tblLook w:val="04A0" w:firstRow="1" w:lastRow="0" w:firstColumn="1" w:lastColumn="0" w:noHBand="0" w:noVBand="1"/>
      </w:tblPr>
      <w:tblGrid>
        <w:gridCol w:w="1500"/>
        <w:gridCol w:w="1240"/>
        <w:gridCol w:w="4739"/>
      </w:tblGrid>
      <w:tr w:rsidR="00D8794D" w:rsidRPr="00812A05" w:rsidTr="00D8794D">
        <w:trPr>
          <w:trHeight w:val="420"/>
          <w:tblHeader/>
        </w:trPr>
        <w:tc>
          <w:tcPr>
            <w:tcW w:w="150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D8794D" w:rsidRPr="00812A05" w:rsidRDefault="00D8794D" w:rsidP="00D8794D">
            <w:pPr>
              <w:widowControl w:val="0"/>
              <w:jc w:val="center"/>
              <w:rPr>
                <w:rFonts w:eastAsia="Times New Roman"/>
                <w:color w:val="000000"/>
              </w:rPr>
            </w:pPr>
            <w:r w:rsidRPr="00812A05">
              <w:rPr>
                <w:rFonts w:eastAsia="Times New Roman"/>
                <w:color w:val="000000"/>
                <w:cs/>
              </w:rPr>
              <w:t>สัญลักษณ์</w:t>
            </w:r>
          </w:p>
        </w:tc>
        <w:tc>
          <w:tcPr>
            <w:tcW w:w="1240" w:type="dxa"/>
            <w:tcBorders>
              <w:top w:val="single" w:sz="4" w:space="0" w:color="auto"/>
              <w:left w:val="nil"/>
              <w:bottom w:val="single" w:sz="4" w:space="0" w:color="auto"/>
              <w:right w:val="single" w:sz="4" w:space="0" w:color="auto"/>
            </w:tcBorders>
            <w:shd w:val="clear" w:color="000000" w:fill="D8D8D8"/>
            <w:vAlign w:val="center"/>
            <w:hideMark/>
          </w:tcPr>
          <w:p w:rsidR="00D8794D" w:rsidRPr="00812A05" w:rsidRDefault="00D8794D" w:rsidP="00D8794D">
            <w:pPr>
              <w:widowControl w:val="0"/>
              <w:jc w:val="center"/>
              <w:rPr>
                <w:rFonts w:eastAsia="Times New Roman"/>
                <w:color w:val="000000"/>
              </w:rPr>
            </w:pPr>
            <w:r w:rsidRPr="00812A05">
              <w:rPr>
                <w:rFonts w:eastAsia="Times New Roman"/>
                <w:color w:val="000000"/>
                <w:cs/>
              </w:rPr>
              <w:t>จำนวน</w:t>
            </w:r>
          </w:p>
        </w:tc>
        <w:tc>
          <w:tcPr>
            <w:tcW w:w="4739" w:type="dxa"/>
            <w:tcBorders>
              <w:top w:val="single" w:sz="4" w:space="0" w:color="auto"/>
              <w:left w:val="nil"/>
              <w:bottom w:val="single" w:sz="4" w:space="0" w:color="auto"/>
              <w:right w:val="single" w:sz="4" w:space="0" w:color="auto"/>
            </w:tcBorders>
            <w:shd w:val="clear" w:color="000000" w:fill="D8D8D8"/>
            <w:vAlign w:val="center"/>
            <w:hideMark/>
          </w:tcPr>
          <w:p w:rsidR="00D8794D" w:rsidRPr="00812A05" w:rsidRDefault="00D8794D" w:rsidP="00D8794D">
            <w:pPr>
              <w:widowControl w:val="0"/>
              <w:jc w:val="center"/>
              <w:rPr>
                <w:rFonts w:eastAsia="Times New Roman"/>
                <w:color w:val="000000"/>
              </w:rPr>
            </w:pPr>
            <w:r w:rsidRPr="00812A05">
              <w:rPr>
                <w:cs/>
              </w:rPr>
              <w:t>คำอธิบาย</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widowControl w:val="0"/>
              <w:rPr>
                <w:rFonts w:eastAsia="Times New Roman"/>
                <w:color w:val="000000"/>
              </w:rPr>
            </w:pPr>
            <w:r w:rsidRPr="00812A05">
              <w:rPr>
                <w:rFonts w:eastAsia="Times New Roman"/>
                <w:color w:val="000000"/>
              </w:rPr>
              <w:t>Source Files</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widowControl w:val="0"/>
              <w:jc w:val="right"/>
              <w:rPr>
                <w:rFonts w:eastAsia="Times New Roman"/>
                <w:color w:val="000000"/>
              </w:rPr>
            </w:pPr>
            <w:r w:rsidRPr="00812A05">
              <w:rPr>
                <w:rFonts w:eastAsia="Times New Roman"/>
                <w:color w:val="000000"/>
              </w:rPr>
              <w:t>37</w:t>
            </w:r>
          </w:p>
        </w:tc>
        <w:tc>
          <w:tcPr>
            <w:tcW w:w="4739"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widowControl w:val="0"/>
              <w:rPr>
                <w:rFonts w:eastAsia="Times New Roman"/>
                <w:color w:val="000000"/>
              </w:rPr>
            </w:pPr>
            <w:r w:rsidRPr="00812A05">
              <w:rPr>
                <w:rFonts w:eastAsia="Times New Roman"/>
                <w:color w:val="000000"/>
                <w:cs/>
              </w:rPr>
              <w:t>จำนวนแฟ้มข้อมูลทั้งหม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widowControl w:val="0"/>
              <w:rPr>
                <w:rFonts w:eastAsia="Times New Roman"/>
                <w:color w:val="000000"/>
              </w:rPr>
            </w:pPr>
            <w:r w:rsidRPr="00812A05">
              <w:rPr>
                <w:rFonts w:eastAsia="Times New Roman"/>
                <w:color w:val="000000"/>
              </w:rPr>
              <w:t>Directories</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widowControl w:val="0"/>
              <w:jc w:val="right"/>
              <w:rPr>
                <w:rFonts w:eastAsia="Times New Roman"/>
                <w:color w:val="000000"/>
              </w:rPr>
            </w:pPr>
            <w:r w:rsidRPr="00812A05">
              <w:rPr>
                <w:rFonts w:eastAsia="Times New Roman"/>
                <w:color w:val="000000"/>
              </w:rPr>
              <w:t>19</w:t>
            </w:r>
          </w:p>
        </w:tc>
        <w:tc>
          <w:tcPr>
            <w:tcW w:w="4739"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widowControl w:val="0"/>
              <w:rPr>
                <w:rFonts w:eastAsia="Times New Roman"/>
                <w:color w:val="000000"/>
              </w:rPr>
            </w:pPr>
            <w:r w:rsidRPr="00812A05">
              <w:rPr>
                <w:rFonts w:eastAsia="Times New Roman"/>
                <w:color w:val="000000"/>
                <w:cs/>
              </w:rPr>
              <w:t>จำนวนสารบบทั้งหม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widowControl w:val="0"/>
              <w:rPr>
                <w:rFonts w:eastAsia="Times New Roman"/>
                <w:color w:val="000000"/>
              </w:rPr>
            </w:pPr>
            <w:r w:rsidRPr="00812A05">
              <w:rPr>
                <w:rFonts w:eastAsia="Times New Roman"/>
                <w:color w:val="000000"/>
              </w:rPr>
              <w:t>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widowControl w:val="0"/>
              <w:jc w:val="right"/>
              <w:rPr>
                <w:rFonts w:eastAsia="Times New Roman"/>
                <w:color w:val="000000"/>
              </w:rPr>
            </w:pPr>
            <w:r w:rsidRPr="00812A05">
              <w:rPr>
                <w:rFonts w:eastAsia="Times New Roman"/>
                <w:color w:val="000000"/>
              </w:rPr>
              <w:t>25645</w:t>
            </w:r>
          </w:p>
        </w:tc>
        <w:tc>
          <w:tcPr>
            <w:tcW w:w="4739"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widowControl w:val="0"/>
              <w:rPr>
                <w:rFonts w:eastAsia="Times New Roman"/>
                <w:color w:val="000000"/>
              </w:rPr>
            </w:pPr>
            <w:r w:rsidRPr="00812A05">
              <w:rPr>
                <w:rFonts w:eastAsia="Times New Roman"/>
                <w:color w:val="000000"/>
                <w:cs/>
              </w:rPr>
              <w:t>จำนวนบรรทัดทั้งหมดของโค้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widowControl w:val="0"/>
              <w:rPr>
                <w:rFonts w:eastAsia="Times New Roman"/>
                <w:color w:val="000000"/>
              </w:rPr>
            </w:pPr>
            <w:r w:rsidRPr="00812A05">
              <w:rPr>
                <w:rFonts w:eastAsia="Times New Roman"/>
                <w:color w:val="000000"/>
              </w:rPr>
              <w:t>B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widowControl w:val="0"/>
              <w:jc w:val="right"/>
              <w:rPr>
                <w:rFonts w:eastAsia="Times New Roman"/>
                <w:color w:val="000000"/>
              </w:rPr>
            </w:pPr>
            <w:r w:rsidRPr="00812A05">
              <w:rPr>
                <w:rFonts w:eastAsia="Times New Roman"/>
                <w:color w:val="000000"/>
              </w:rPr>
              <w:t>2960</w:t>
            </w:r>
          </w:p>
        </w:tc>
        <w:tc>
          <w:tcPr>
            <w:tcW w:w="4739"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widowControl w:val="0"/>
              <w:rPr>
                <w:rFonts w:eastAsia="Times New Roman"/>
                <w:color w:val="000000"/>
              </w:rPr>
            </w:pPr>
            <w:r w:rsidRPr="00812A05">
              <w:rPr>
                <w:rFonts w:eastAsia="Times New Roman"/>
                <w:color w:val="000000"/>
                <w:cs/>
              </w:rPr>
              <w:t>จำนวนบรรทัดว่างทั้งหม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widowControl w:val="0"/>
              <w:rPr>
                <w:rFonts w:eastAsia="Times New Roman"/>
                <w:color w:val="000000"/>
              </w:rPr>
            </w:pPr>
            <w:r w:rsidRPr="00812A05">
              <w:rPr>
                <w:rFonts w:eastAsia="Times New Roman"/>
                <w:color w:val="000000"/>
              </w:rPr>
              <w:t>SLOC-P</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widowControl w:val="0"/>
              <w:jc w:val="right"/>
              <w:rPr>
                <w:rFonts w:eastAsia="Times New Roman"/>
                <w:color w:val="000000"/>
              </w:rPr>
            </w:pPr>
            <w:r w:rsidRPr="00812A05">
              <w:rPr>
                <w:rFonts w:eastAsia="Times New Roman"/>
                <w:color w:val="000000"/>
              </w:rPr>
              <w:t>19030</w:t>
            </w:r>
          </w:p>
        </w:tc>
        <w:tc>
          <w:tcPr>
            <w:tcW w:w="4739"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widowControl w:val="0"/>
              <w:rPr>
                <w:rFonts w:eastAsia="Times New Roman"/>
                <w:color w:val="000000"/>
              </w:rPr>
            </w:pPr>
            <w:r w:rsidRPr="00812A05">
              <w:rPr>
                <w:rFonts w:eastAsia="Times New Roman"/>
                <w:color w:val="000000"/>
                <w:cs/>
              </w:rPr>
              <w:t>จำนวนบรรทัดทั้งหมดของโค้ดทางกายภาพที่สามารถประมวลผลไ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widowControl w:val="0"/>
              <w:rPr>
                <w:rFonts w:eastAsia="Times New Roman"/>
                <w:color w:val="000000"/>
              </w:rPr>
            </w:pPr>
            <w:r w:rsidRPr="00812A05">
              <w:rPr>
                <w:rFonts w:eastAsia="Times New Roman"/>
                <w:color w:val="000000"/>
              </w:rPr>
              <w:t>SLOC-L</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widowControl w:val="0"/>
              <w:jc w:val="right"/>
              <w:rPr>
                <w:rFonts w:eastAsia="Times New Roman"/>
                <w:color w:val="000000"/>
              </w:rPr>
            </w:pPr>
            <w:r w:rsidRPr="00812A05">
              <w:rPr>
                <w:rFonts w:eastAsia="Times New Roman"/>
                <w:color w:val="000000"/>
              </w:rPr>
              <w:t>14642</w:t>
            </w:r>
          </w:p>
        </w:tc>
        <w:tc>
          <w:tcPr>
            <w:tcW w:w="4739"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widowControl w:val="0"/>
              <w:rPr>
                <w:rFonts w:eastAsia="Times New Roman"/>
                <w:color w:val="000000"/>
              </w:rPr>
            </w:pPr>
            <w:r w:rsidRPr="00812A05">
              <w:rPr>
                <w:rFonts w:eastAsia="Times New Roman"/>
                <w:color w:val="000000"/>
                <w:cs/>
              </w:rPr>
              <w:t>จำนวนบรรทัดทั้งหมดของโค้ดทางตรรกะที่สามารถประมวลผลได้</w:t>
            </w:r>
          </w:p>
        </w:tc>
      </w:tr>
    </w:tbl>
    <w:p w:rsidR="00D8794D" w:rsidRPr="00812A05" w:rsidRDefault="00D8794D" w:rsidP="00E722A0">
      <w:bookmarkStart w:id="249" w:name="_Toc319705762"/>
      <w:bookmarkStart w:id="250" w:name="_Toc321360509"/>
      <w:r w:rsidRPr="00812A05">
        <w:rPr>
          <w:cs/>
        </w:rPr>
        <w:lastRenderedPageBreak/>
        <w:t>ตารางที่</w:t>
      </w:r>
      <w:r w:rsidR="00D40D76" w:rsidRPr="00812A05">
        <w:t>5.13</w:t>
      </w:r>
      <w:r w:rsidR="00083BCC">
        <w:t xml:space="preserve"> </w:t>
      </w:r>
      <w:r w:rsidRPr="00812A05">
        <w:rPr>
          <w:cs/>
        </w:rPr>
        <w:t>ค่าความซับซ้อนของโค้ดของการเปลี่ยนแปลงรายการที่</w:t>
      </w:r>
      <w:r w:rsidRPr="00812A05">
        <w:t xml:space="preserve"> 1 (Service) (</w:t>
      </w:r>
      <w:r w:rsidRPr="00812A05">
        <w:rPr>
          <w:cs/>
        </w:rPr>
        <w:t>ต่อ</w:t>
      </w:r>
      <w:r w:rsidRPr="00812A05">
        <w:t>)</w:t>
      </w:r>
      <w:bookmarkEnd w:id="249"/>
      <w:bookmarkEnd w:id="250"/>
    </w:p>
    <w:tbl>
      <w:tblPr>
        <w:tblW w:w="7479" w:type="dxa"/>
        <w:tblLook w:val="04A0" w:firstRow="1" w:lastRow="0" w:firstColumn="1" w:lastColumn="0" w:noHBand="0" w:noVBand="1"/>
      </w:tblPr>
      <w:tblGrid>
        <w:gridCol w:w="1500"/>
        <w:gridCol w:w="1240"/>
        <w:gridCol w:w="4739"/>
      </w:tblGrid>
      <w:tr w:rsidR="00D8794D" w:rsidRPr="00812A05" w:rsidTr="00D8794D">
        <w:trPr>
          <w:trHeight w:val="420"/>
          <w:tblHeader/>
        </w:trPr>
        <w:tc>
          <w:tcPr>
            <w:tcW w:w="150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D8794D" w:rsidRPr="00812A05" w:rsidRDefault="00D8794D" w:rsidP="00D8794D">
            <w:pPr>
              <w:keepNext/>
              <w:jc w:val="center"/>
              <w:rPr>
                <w:rFonts w:eastAsia="Times New Roman"/>
                <w:color w:val="000000"/>
              </w:rPr>
            </w:pPr>
            <w:r w:rsidRPr="00812A05">
              <w:rPr>
                <w:rFonts w:eastAsia="Times New Roman"/>
                <w:color w:val="000000"/>
                <w:cs/>
              </w:rPr>
              <w:t>สัญลักษณ์</w:t>
            </w:r>
          </w:p>
        </w:tc>
        <w:tc>
          <w:tcPr>
            <w:tcW w:w="1240" w:type="dxa"/>
            <w:tcBorders>
              <w:top w:val="single" w:sz="4" w:space="0" w:color="auto"/>
              <w:left w:val="nil"/>
              <w:bottom w:val="single" w:sz="4" w:space="0" w:color="auto"/>
              <w:right w:val="single" w:sz="4" w:space="0" w:color="auto"/>
            </w:tcBorders>
            <w:shd w:val="clear" w:color="000000" w:fill="D8D8D8"/>
            <w:vAlign w:val="center"/>
            <w:hideMark/>
          </w:tcPr>
          <w:p w:rsidR="00D8794D" w:rsidRPr="00812A05" w:rsidRDefault="00D8794D" w:rsidP="00D8794D">
            <w:pPr>
              <w:keepNext/>
              <w:jc w:val="center"/>
              <w:rPr>
                <w:rFonts w:eastAsia="Times New Roman"/>
                <w:color w:val="000000"/>
              </w:rPr>
            </w:pPr>
            <w:r w:rsidRPr="00812A05">
              <w:rPr>
                <w:rFonts w:eastAsia="Times New Roman"/>
                <w:color w:val="000000"/>
                <w:cs/>
              </w:rPr>
              <w:t>จำนวน</w:t>
            </w:r>
          </w:p>
        </w:tc>
        <w:tc>
          <w:tcPr>
            <w:tcW w:w="4739" w:type="dxa"/>
            <w:tcBorders>
              <w:top w:val="single" w:sz="4" w:space="0" w:color="auto"/>
              <w:left w:val="nil"/>
              <w:bottom w:val="single" w:sz="4" w:space="0" w:color="auto"/>
              <w:right w:val="single" w:sz="4" w:space="0" w:color="auto"/>
            </w:tcBorders>
            <w:shd w:val="clear" w:color="000000" w:fill="D8D8D8"/>
            <w:vAlign w:val="center"/>
            <w:hideMark/>
          </w:tcPr>
          <w:p w:rsidR="00D8794D" w:rsidRPr="00812A05" w:rsidRDefault="00D8794D" w:rsidP="00D8794D">
            <w:pPr>
              <w:keepNext/>
              <w:jc w:val="center"/>
              <w:rPr>
                <w:rFonts w:eastAsia="Times New Roman"/>
                <w:color w:val="000000"/>
              </w:rPr>
            </w:pPr>
            <w:r w:rsidRPr="00812A05">
              <w:rPr>
                <w:cs/>
              </w:rPr>
              <w:t>คำอธิบาย</w:t>
            </w:r>
          </w:p>
        </w:tc>
      </w:tr>
      <w:tr w:rsidR="00D8794D" w:rsidRPr="00812A05" w:rsidTr="00D8794D">
        <w:trPr>
          <w:trHeight w:val="34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b/>
                <w:bCs/>
                <w:i/>
                <w:iCs/>
              </w:rPr>
            </w:pPr>
            <w:r w:rsidRPr="00812A05">
              <w:rPr>
                <w:rFonts w:eastAsia="Times New Roman"/>
                <w:b/>
                <w:bCs/>
                <w:i/>
                <w:iCs/>
              </w:rPr>
              <w:t>MVG</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b/>
                <w:bCs/>
                <w:i/>
                <w:iCs/>
              </w:rPr>
            </w:pPr>
            <w:r w:rsidRPr="00812A05">
              <w:rPr>
                <w:rFonts w:eastAsia="Times New Roman"/>
                <w:b/>
                <w:bCs/>
                <w:i/>
                <w:iCs/>
              </w:rPr>
              <w:t>2308</w:t>
            </w:r>
          </w:p>
        </w:tc>
        <w:tc>
          <w:tcPr>
            <w:tcW w:w="4739"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b/>
                <w:bCs/>
                <w:i/>
                <w:iCs/>
              </w:rPr>
            </w:pPr>
            <w:r w:rsidRPr="00812A05">
              <w:rPr>
                <w:rFonts w:eastAsia="Times New Roman"/>
                <w:b/>
                <w:bCs/>
                <w:i/>
                <w:iCs/>
                <w:cs/>
              </w:rPr>
              <w:t xml:space="preserve">ค่าความซับซ้อนทั้งหมดของโค้ด </w:t>
            </w:r>
          </w:p>
          <w:p w:rsidR="00D8794D" w:rsidRPr="00812A05" w:rsidRDefault="00D8794D" w:rsidP="00D8794D">
            <w:pPr>
              <w:rPr>
                <w:rFonts w:eastAsia="Times New Roman"/>
                <w:b/>
                <w:bCs/>
                <w:i/>
                <w:iCs/>
              </w:rPr>
            </w:pPr>
            <w:r w:rsidRPr="00812A05">
              <w:rPr>
                <w:rFonts w:eastAsia="Times New Roman"/>
                <w:b/>
                <w:bCs/>
                <w:i/>
                <w:iCs/>
              </w:rPr>
              <w:t>(McCabe VG Complexity)</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rPr>
              <w:t>C&amp;S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color w:val="000000"/>
              </w:rPr>
            </w:pPr>
            <w:r w:rsidRPr="00812A05">
              <w:rPr>
                <w:rFonts w:eastAsia="Times New Roman"/>
                <w:color w:val="000000"/>
              </w:rPr>
              <w:t>55</w:t>
            </w:r>
          </w:p>
        </w:tc>
        <w:tc>
          <w:tcPr>
            <w:tcW w:w="4739"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ของโค้ดที่มีหมายเหตุ</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rPr>
              <w:t>C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color w:val="000000"/>
              </w:rPr>
            </w:pPr>
            <w:r w:rsidRPr="00812A05">
              <w:rPr>
                <w:rFonts w:eastAsia="Times New Roman"/>
                <w:color w:val="000000"/>
              </w:rPr>
              <w:t>3655</w:t>
            </w:r>
          </w:p>
        </w:tc>
        <w:tc>
          <w:tcPr>
            <w:tcW w:w="4739"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ที่มีเฉพาะหมายเหตุ</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rPr>
              <w:t>CWORD</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color w:val="000000"/>
              </w:rPr>
            </w:pPr>
            <w:r w:rsidRPr="00812A05">
              <w:rPr>
                <w:rFonts w:eastAsia="Times New Roman"/>
                <w:color w:val="000000"/>
              </w:rPr>
              <w:t>20904</w:t>
            </w:r>
          </w:p>
        </w:tc>
        <w:tc>
          <w:tcPr>
            <w:tcW w:w="4739"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คำทั้งหมดเป็นหมายเหตุ</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rPr>
              <w:t>HC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color w:val="000000"/>
              </w:rPr>
            </w:pPr>
            <w:r w:rsidRPr="00812A05">
              <w:rPr>
                <w:rFonts w:eastAsia="Times New Roman"/>
                <w:color w:val="000000"/>
              </w:rPr>
              <w:t>148</w:t>
            </w:r>
          </w:p>
        </w:tc>
        <w:tc>
          <w:tcPr>
            <w:tcW w:w="4739"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ของหมายเหตุที่เป็นส่วนหัวของฟังก์ชัน</w:t>
            </w:r>
          </w:p>
        </w:tc>
      </w:tr>
      <w:tr w:rsidR="00D8794D" w:rsidRPr="00812A05" w:rsidTr="00D8794D">
        <w:trPr>
          <w:trHeight w:val="375"/>
        </w:trPr>
        <w:tc>
          <w:tcPr>
            <w:tcW w:w="1500" w:type="dxa"/>
            <w:tcBorders>
              <w:top w:val="single" w:sz="4" w:space="0" w:color="auto"/>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rPr>
              <w:t>HCWORD</w:t>
            </w:r>
          </w:p>
        </w:tc>
        <w:tc>
          <w:tcPr>
            <w:tcW w:w="1240" w:type="dxa"/>
            <w:tcBorders>
              <w:top w:val="single" w:sz="4" w:space="0" w:color="auto"/>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color w:val="000000"/>
              </w:rPr>
            </w:pPr>
            <w:r w:rsidRPr="00812A05">
              <w:rPr>
                <w:rFonts w:eastAsia="Times New Roman"/>
                <w:color w:val="000000"/>
              </w:rPr>
              <w:t>666</w:t>
            </w:r>
          </w:p>
        </w:tc>
        <w:tc>
          <w:tcPr>
            <w:tcW w:w="4739" w:type="dxa"/>
            <w:tcBorders>
              <w:top w:val="single" w:sz="4" w:space="0" w:color="auto"/>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คำทั้งหมดของหมายเหตุที่เป็นส่วนหัวของฟังก์ชัน</w:t>
            </w:r>
          </w:p>
        </w:tc>
      </w:tr>
    </w:tbl>
    <w:p w:rsidR="00D8794D" w:rsidRPr="00812A05" w:rsidRDefault="00D8794D" w:rsidP="00D8794D">
      <w:pPr>
        <w:keepNext/>
        <w:ind w:left="2340"/>
      </w:pPr>
    </w:p>
    <w:p w:rsidR="00D8794D" w:rsidRPr="00812A05" w:rsidRDefault="00D8794D" w:rsidP="00396A50">
      <w:pPr>
        <w:keepNext/>
        <w:numPr>
          <w:ilvl w:val="3"/>
          <w:numId w:val="33"/>
        </w:numPr>
        <w:ind w:left="2127" w:hanging="709"/>
      </w:pPr>
      <w:r w:rsidRPr="00812A05">
        <w:rPr>
          <w:cs/>
        </w:rPr>
        <w:t>ตารางบันทึกเวลาการทำงาน</w:t>
      </w:r>
    </w:p>
    <w:p w:rsidR="00D8794D" w:rsidRPr="00812A05" w:rsidRDefault="00D8794D" w:rsidP="00D8794D">
      <w:pPr>
        <w:ind w:firstLine="1440"/>
        <w:jc w:val="thaiDistribute"/>
        <w:rPr>
          <w:rFonts w:eastAsia="Angsana New"/>
          <w:cs/>
        </w:rPr>
      </w:pPr>
      <w:r w:rsidRPr="00812A05">
        <w:rPr>
          <w:rFonts w:eastAsia="Angsana New"/>
          <w:cs/>
        </w:rPr>
        <w:t xml:space="preserve">รายละเอียดของการทำงานของการดำเนินการกับการเปลี่ยนแปลงรายการที่ </w:t>
      </w:r>
      <w:r w:rsidRPr="00812A05">
        <w:rPr>
          <w:rFonts w:eastAsia="Angsana New"/>
        </w:rPr>
        <w:t xml:space="preserve">1 </w:t>
      </w:r>
      <w:r w:rsidRPr="00812A05">
        <w:rPr>
          <w:rFonts w:eastAsia="Angsana New"/>
          <w:cs/>
        </w:rPr>
        <w:t xml:space="preserve">กับระบบที่ไม่อิงบริการ และระบบอิงบริการสามารถแสดงดังรูปในภาคผนวก ค </w:t>
      </w:r>
    </w:p>
    <w:p w:rsidR="00D8794D" w:rsidRPr="00812A05" w:rsidRDefault="00D8794D" w:rsidP="00265BA5">
      <w:pPr>
        <w:pStyle w:val="Heading3"/>
        <w:ind w:left="1418"/>
      </w:pPr>
      <w:bookmarkStart w:id="251" w:name="_Toc321362475"/>
      <w:bookmarkStart w:id="252" w:name="_Toc321404091"/>
      <w:bookmarkStart w:id="253" w:name="_Toc321857687"/>
      <w:r w:rsidRPr="00812A05">
        <w:rPr>
          <w:cs/>
        </w:rPr>
        <w:t xml:space="preserve">ผลการทดลองการเปลี่ยนแปลงรายการที่ </w:t>
      </w:r>
      <w:r w:rsidRPr="00812A05">
        <w:rPr>
          <w:b w:val="0"/>
          <w:bCs/>
        </w:rPr>
        <w:t>2</w:t>
      </w:r>
      <w:bookmarkEnd w:id="251"/>
      <w:bookmarkEnd w:id="252"/>
      <w:bookmarkEnd w:id="253"/>
    </w:p>
    <w:p w:rsidR="00D8794D" w:rsidRPr="00812A05" w:rsidRDefault="00D8794D" w:rsidP="00265BA5">
      <w:pPr>
        <w:pStyle w:val="Heading4"/>
        <w:ind w:left="2268"/>
      </w:pPr>
      <w:r w:rsidRPr="00812A05">
        <w:rPr>
          <w:cs/>
          <w:lang w:bidi="th-TH"/>
        </w:rPr>
        <w:t>ตารางบันทึกผลกระทบจากการเปลี่ยนแปลง</w:t>
      </w:r>
    </w:p>
    <w:p w:rsidR="00D8794D" w:rsidRPr="00812A05" w:rsidRDefault="00D8794D" w:rsidP="00D8794D">
      <w:pPr>
        <w:ind w:firstLine="1440"/>
        <w:jc w:val="thaiDistribute"/>
        <w:rPr>
          <w:rFonts w:eastAsia="Angsana New"/>
        </w:rPr>
      </w:pPr>
      <w:r w:rsidRPr="00812A05">
        <w:rPr>
          <w:rFonts w:eastAsia="Angsana New"/>
          <w:cs/>
        </w:rPr>
        <w:t xml:space="preserve">หลังจากที่เสร็จกิจกรรมในส่วนของการวิเคราะห์และออกแบบการเปลี่ยนแปลงรายการที่ </w:t>
      </w:r>
      <w:r w:rsidRPr="00812A05">
        <w:rPr>
          <w:rFonts w:eastAsia="Angsana New"/>
        </w:rPr>
        <w:t>2</w:t>
      </w:r>
      <w:r w:rsidRPr="00812A05">
        <w:rPr>
          <w:rFonts w:eastAsia="Angsana New"/>
          <w:cs/>
        </w:rPr>
        <w:t xml:space="preserve">  จะสามารถทราบถึงผลกระทบของการเปลี่ยนแปลงที่มีต่อระบบ โดยผลกระทบที่จะเกิดกับระบบที่ไม่อิงบริการแสดงดังตารางที่ </w:t>
      </w:r>
      <w:r w:rsidR="00D40D76" w:rsidRPr="00812A05">
        <w:rPr>
          <w:rFonts w:eastAsia="Angsana New"/>
        </w:rPr>
        <w:t>5.14</w:t>
      </w:r>
      <w:r w:rsidRPr="00812A05">
        <w:rPr>
          <w:rFonts w:eastAsia="Angsana New"/>
          <w:cs/>
        </w:rPr>
        <w:t xml:space="preserve"> และผลกระทบที่จะเกิดกับระบบอิงบริการแสดงดังตารางที่</w:t>
      </w:r>
      <w:r w:rsidR="00083BCC">
        <w:rPr>
          <w:rFonts w:eastAsia="Angsana New"/>
        </w:rPr>
        <w:t xml:space="preserve"> </w:t>
      </w:r>
      <w:r w:rsidR="00D40D76" w:rsidRPr="00812A05">
        <w:rPr>
          <w:rFonts w:eastAsia="Angsana New"/>
        </w:rPr>
        <w:t>5.15</w:t>
      </w:r>
    </w:p>
    <w:p w:rsidR="00D8794D" w:rsidRPr="00812A05" w:rsidRDefault="00D8794D" w:rsidP="00D8794D">
      <w:pPr>
        <w:rPr>
          <w:rFonts w:eastAsia="Angsana New"/>
          <w:cs/>
        </w:rPr>
      </w:pPr>
      <w:r w:rsidRPr="00812A05">
        <w:rPr>
          <w:cs/>
        </w:rPr>
        <w:br w:type="page"/>
      </w:r>
    </w:p>
    <w:p w:rsidR="009658DC" w:rsidRDefault="009658DC" w:rsidP="009658DC">
      <w:pPr>
        <w:pStyle w:val="Caption"/>
        <w:keepNext/>
        <w:jc w:val="left"/>
      </w:pPr>
      <w:bookmarkStart w:id="254" w:name="_Toc321528677"/>
      <w:r>
        <w:rPr>
          <w:cs/>
        </w:rPr>
        <w:lastRenderedPageBreak/>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14</w:t>
      </w:r>
      <w:r w:rsidR="00B06AEA">
        <w:rPr>
          <w:noProof/>
        </w:rPr>
        <w:fldChar w:fldCharType="end"/>
      </w:r>
      <w:r w:rsidR="00083BCC">
        <w:rPr>
          <w:noProof/>
        </w:rPr>
        <w:t xml:space="preserve"> </w:t>
      </w:r>
      <w:r w:rsidRPr="00812A05">
        <w:rPr>
          <w:cs/>
        </w:rPr>
        <w:t>ผลกระทบจากการเปลี่ยนแปลงรายการที่</w:t>
      </w:r>
      <w:r w:rsidRPr="00812A05">
        <w:t xml:space="preserve"> 2 (Non Service)</w:t>
      </w:r>
      <w:bookmarkEnd w:id="254"/>
    </w:p>
    <w:tbl>
      <w:tblPr>
        <w:tblW w:w="8146" w:type="dxa"/>
        <w:tblCellMar>
          <w:left w:w="57" w:type="dxa"/>
          <w:right w:w="57" w:type="dxa"/>
        </w:tblCellMar>
        <w:tblLook w:val="04A0" w:firstRow="1" w:lastRow="0" w:firstColumn="1" w:lastColumn="0" w:noHBand="0" w:noVBand="1"/>
      </w:tblPr>
      <w:tblGrid>
        <w:gridCol w:w="1463"/>
        <w:gridCol w:w="6683"/>
      </w:tblGrid>
      <w:tr w:rsidR="00D8794D" w:rsidRPr="00812A05" w:rsidTr="00D8794D">
        <w:trPr>
          <w:trHeight w:val="300"/>
        </w:trPr>
        <w:tc>
          <w:tcPr>
            <w:tcW w:w="1463"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rsidR="00D8794D" w:rsidRPr="00812A05" w:rsidRDefault="00D8794D" w:rsidP="00D8794D">
            <w:pPr>
              <w:keepNext/>
              <w:jc w:val="center"/>
              <w:rPr>
                <w:rFonts w:eastAsia="Times New Roman"/>
                <w:b/>
                <w:bCs/>
                <w:color w:val="000000"/>
              </w:rPr>
            </w:pPr>
            <w:r w:rsidRPr="00812A05">
              <w:rPr>
                <w:rFonts w:eastAsia="Times New Roman"/>
                <w:b/>
                <w:bCs/>
                <w:color w:val="000000"/>
              </w:rPr>
              <w:t>Layer</w:t>
            </w:r>
          </w:p>
          <w:p w:rsidR="00D8794D" w:rsidRPr="00812A05" w:rsidRDefault="00D8794D" w:rsidP="00D8794D">
            <w:pPr>
              <w:keepNext/>
              <w:jc w:val="center"/>
              <w:rPr>
                <w:rFonts w:eastAsia="Times New Roman"/>
                <w:b/>
                <w:bCs/>
                <w:color w:val="000000"/>
              </w:rPr>
            </w:pPr>
            <w:r w:rsidRPr="00812A05">
              <w:rPr>
                <w:rFonts w:eastAsia="Times New Roman"/>
                <w:b/>
                <w:bCs/>
                <w:color w:val="000000"/>
              </w:rPr>
              <w:t>(Non-Service)</w:t>
            </w:r>
          </w:p>
        </w:tc>
        <w:tc>
          <w:tcPr>
            <w:tcW w:w="6683" w:type="dxa"/>
            <w:tcBorders>
              <w:top w:val="single" w:sz="4" w:space="0" w:color="auto"/>
              <w:left w:val="nil"/>
              <w:bottom w:val="single" w:sz="4" w:space="0" w:color="auto"/>
              <w:right w:val="single" w:sz="4" w:space="0" w:color="auto"/>
            </w:tcBorders>
            <w:shd w:val="clear" w:color="000000" w:fill="D8D8D8"/>
            <w:noWrap/>
            <w:vAlign w:val="center"/>
            <w:hideMark/>
          </w:tcPr>
          <w:p w:rsidR="00D8794D" w:rsidRPr="00812A05" w:rsidRDefault="00D8794D" w:rsidP="00D8794D">
            <w:pPr>
              <w:keepNext/>
              <w:jc w:val="center"/>
              <w:rPr>
                <w:rFonts w:eastAsia="Times New Roman"/>
                <w:b/>
                <w:bCs/>
                <w:color w:val="000000"/>
              </w:rPr>
            </w:pPr>
            <w:r w:rsidRPr="00812A05">
              <w:rPr>
                <w:rFonts w:eastAsia="Times New Roman"/>
                <w:b/>
                <w:bCs/>
                <w:color w:val="000000"/>
              </w:rPr>
              <w:t>Affected JSP Files/Packages/Java Classes</w:t>
            </w:r>
          </w:p>
        </w:tc>
      </w:tr>
      <w:tr w:rsidR="00D8794D" w:rsidRPr="00812A05" w:rsidTr="00D8794D">
        <w:trPr>
          <w:trHeight w:val="301"/>
        </w:trPr>
        <w:tc>
          <w:tcPr>
            <w:tcW w:w="1463" w:type="dxa"/>
            <w:tcBorders>
              <w:top w:val="nil"/>
              <w:left w:val="single" w:sz="4" w:space="0" w:color="auto"/>
              <w:bottom w:val="single" w:sz="4" w:space="0" w:color="auto"/>
              <w:right w:val="single" w:sz="4" w:space="0" w:color="auto"/>
            </w:tcBorders>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Presentation</w:t>
            </w:r>
          </w:p>
        </w:tc>
        <w:tc>
          <w:tcPr>
            <w:tcW w:w="6683" w:type="dxa"/>
            <w:tcBorders>
              <w:top w:val="nil"/>
              <w:left w:val="nil"/>
              <w:bottom w:val="single" w:sz="4" w:space="0" w:color="auto"/>
              <w:right w:val="single" w:sz="4" w:space="0" w:color="auto"/>
            </w:tcBorders>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EleaveNewUpdateEmployee.jsp</w:t>
            </w:r>
          </w:p>
        </w:tc>
      </w:tr>
      <w:tr w:rsidR="00D8794D" w:rsidRPr="00812A05" w:rsidTr="00D8794D">
        <w:trPr>
          <w:trHeight w:val="123"/>
        </w:trPr>
        <w:tc>
          <w:tcPr>
            <w:tcW w:w="1463" w:type="dxa"/>
            <w:tcBorders>
              <w:top w:val="nil"/>
              <w:left w:val="single" w:sz="4" w:space="0" w:color="auto"/>
              <w:bottom w:val="single" w:sz="4" w:space="0" w:color="auto"/>
              <w:right w:val="single" w:sz="4" w:space="0" w:color="auto"/>
            </w:tcBorders>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Application</w:t>
            </w:r>
          </w:p>
        </w:tc>
        <w:tc>
          <w:tcPr>
            <w:tcW w:w="6683" w:type="dxa"/>
            <w:tcBorders>
              <w:top w:val="nil"/>
              <w:left w:val="nil"/>
              <w:bottom w:val="single" w:sz="4" w:space="0" w:color="auto"/>
              <w:right w:val="single" w:sz="4" w:space="0" w:color="auto"/>
            </w:tcBorders>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com.aoth.eapps, EleaveNewUpdateEmployee.java, ELeaveApplyLeave.java</w:t>
            </w:r>
          </w:p>
        </w:tc>
      </w:tr>
      <w:tr w:rsidR="00D8794D" w:rsidRPr="00812A05" w:rsidTr="00D8794D">
        <w:trPr>
          <w:trHeight w:val="84"/>
        </w:trPr>
        <w:tc>
          <w:tcPr>
            <w:tcW w:w="1463" w:type="dxa"/>
            <w:tcBorders>
              <w:top w:val="nil"/>
              <w:left w:val="single" w:sz="4" w:space="0" w:color="auto"/>
              <w:bottom w:val="single" w:sz="4" w:space="0" w:color="auto"/>
              <w:right w:val="single" w:sz="4" w:space="0" w:color="auto"/>
            </w:tcBorders>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Domain</w:t>
            </w:r>
          </w:p>
        </w:tc>
        <w:tc>
          <w:tcPr>
            <w:tcW w:w="6683" w:type="dxa"/>
            <w:tcBorders>
              <w:top w:val="nil"/>
              <w:left w:val="nil"/>
              <w:bottom w:val="single" w:sz="4" w:space="0" w:color="auto"/>
              <w:right w:val="single" w:sz="4" w:space="0" w:color="auto"/>
            </w:tcBorders>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com.aoth.eapps.domain, ELeaveDomain.java,</w:t>
            </w:r>
          </w:p>
        </w:tc>
      </w:tr>
      <w:tr w:rsidR="00D8794D" w:rsidRPr="00812A05" w:rsidTr="00D8794D">
        <w:trPr>
          <w:trHeight w:val="283"/>
        </w:trPr>
        <w:tc>
          <w:tcPr>
            <w:tcW w:w="1463" w:type="dxa"/>
            <w:tcBorders>
              <w:top w:val="nil"/>
              <w:left w:val="single" w:sz="4" w:space="0" w:color="auto"/>
              <w:bottom w:val="single" w:sz="4" w:space="0" w:color="auto"/>
              <w:right w:val="single" w:sz="4" w:space="0" w:color="auto"/>
            </w:tcBorders>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Data Access</w:t>
            </w:r>
          </w:p>
        </w:tc>
        <w:tc>
          <w:tcPr>
            <w:tcW w:w="6683" w:type="dxa"/>
            <w:tcBorders>
              <w:top w:val="nil"/>
              <w:left w:val="nil"/>
              <w:bottom w:val="single" w:sz="4" w:space="0" w:color="auto"/>
              <w:right w:val="single" w:sz="4" w:space="0" w:color="auto"/>
            </w:tcBorders>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com.aoth.eapps.dto, ElEmployee.java, ElLeaveRecord.java</w:t>
            </w:r>
          </w:p>
        </w:tc>
      </w:tr>
    </w:tbl>
    <w:p w:rsidR="00D40D76" w:rsidRPr="00812A05" w:rsidRDefault="00D40D76" w:rsidP="00D40D76">
      <w:pPr>
        <w:pStyle w:val="Caption"/>
        <w:keepNext/>
        <w:jc w:val="left"/>
      </w:pPr>
    </w:p>
    <w:p w:rsidR="009658DC" w:rsidRDefault="009658DC" w:rsidP="009658DC">
      <w:pPr>
        <w:pStyle w:val="Caption"/>
        <w:keepNext/>
        <w:jc w:val="left"/>
      </w:pPr>
      <w:bookmarkStart w:id="255" w:name="_Toc321528678"/>
      <w:r>
        <w:rPr>
          <w:cs/>
        </w:rPr>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15</w:t>
      </w:r>
      <w:r w:rsidR="00B06AEA">
        <w:rPr>
          <w:noProof/>
        </w:rPr>
        <w:fldChar w:fldCharType="end"/>
      </w:r>
      <w:r w:rsidR="00083BCC">
        <w:rPr>
          <w:noProof/>
        </w:rPr>
        <w:t xml:space="preserve"> </w:t>
      </w:r>
      <w:r w:rsidRPr="00812A05">
        <w:rPr>
          <w:cs/>
        </w:rPr>
        <w:t>ผลกระทบจากการเปลี่ยนแปลงรายการที่</w:t>
      </w:r>
      <w:r w:rsidRPr="00812A05">
        <w:t xml:space="preserve"> 2 (Service)</w:t>
      </w:r>
      <w:bookmarkEnd w:id="255"/>
    </w:p>
    <w:tbl>
      <w:tblPr>
        <w:tblW w:w="8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358"/>
        <w:gridCol w:w="6683"/>
      </w:tblGrid>
      <w:tr w:rsidR="00D8794D" w:rsidRPr="00812A05" w:rsidTr="00D8794D">
        <w:trPr>
          <w:cantSplit/>
          <w:trHeight w:val="300"/>
          <w:tblHeader/>
        </w:trPr>
        <w:tc>
          <w:tcPr>
            <w:tcW w:w="1358" w:type="dxa"/>
            <w:shd w:val="clear" w:color="000000" w:fill="D8D8D8"/>
            <w:noWrap/>
            <w:vAlign w:val="center"/>
            <w:hideMark/>
          </w:tcPr>
          <w:p w:rsidR="00D8794D" w:rsidRPr="00812A05" w:rsidRDefault="00D8794D" w:rsidP="00D8794D">
            <w:pPr>
              <w:keepNext/>
              <w:jc w:val="center"/>
              <w:rPr>
                <w:rFonts w:eastAsia="Times New Roman"/>
                <w:b/>
                <w:bCs/>
                <w:color w:val="000000"/>
              </w:rPr>
            </w:pPr>
            <w:r w:rsidRPr="00812A05">
              <w:rPr>
                <w:rFonts w:eastAsia="Times New Roman"/>
                <w:b/>
                <w:bCs/>
                <w:color w:val="000000"/>
              </w:rPr>
              <w:t>Layer</w:t>
            </w:r>
          </w:p>
          <w:p w:rsidR="00D8794D" w:rsidRPr="00812A05" w:rsidRDefault="00D8794D" w:rsidP="00D8794D">
            <w:pPr>
              <w:keepNext/>
              <w:jc w:val="center"/>
              <w:rPr>
                <w:rFonts w:eastAsia="Times New Roman"/>
                <w:b/>
                <w:bCs/>
                <w:color w:val="000000"/>
              </w:rPr>
            </w:pPr>
            <w:r w:rsidRPr="00812A05">
              <w:rPr>
                <w:rFonts w:eastAsia="Times New Roman"/>
                <w:b/>
                <w:bCs/>
                <w:color w:val="000000"/>
              </w:rPr>
              <w:t>(Service)</w:t>
            </w:r>
          </w:p>
        </w:tc>
        <w:tc>
          <w:tcPr>
            <w:tcW w:w="6683" w:type="dxa"/>
            <w:shd w:val="clear" w:color="000000" w:fill="D8D8D8"/>
            <w:noWrap/>
            <w:vAlign w:val="center"/>
            <w:hideMark/>
          </w:tcPr>
          <w:p w:rsidR="00D8794D" w:rsidRPr="00812A05" w:rsidRDefault="00D8794D" w:rsidP="00D8794D">
            <w:pPr>
              <w:keepNext/>
              <w:jc w:val="center"/>
              <w:rPr>
                <w:rFonts w:eastAsia="Times New Roman"/>
                <w:b/>
                <w:bCs/>
                <w:color w:val="000000"/>
              </w:rPr>
            </w:pPr>
            <w:r w:rsidRPr="00812A05">
              <w:rPr>
                <w:rFonts w:eastAsia="Times New Roman"/>
                <w:b/>
                <w:bCs/>
                <w:color w:val="000000"/>
              </w:rPr>
              <w:t>Affected JSP Files/Packages/Java Classes/Services</w:t>
            </w:r>
          </w:p>
        </w:tc>
      </w:tr>
      <w:tr w:rsidR="00D8794D" w:rsidRPr="00812A05" w:rsidTr="00D8794D">
        <w:trPr>
          <w:cantSplit/>
          <w:trHeight w:val="178"/>
        </w:trPr>
        <w:tc>
          <w:tcPr>
            <w:tcW w:w="1358" w:type="dxa"/>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Presentation</w:t>
            </w:r>
          </w:p>
        </w:tc>
        <w:tc>
          <w:tcPr>
            <w:tcW w:w="6683" w:type="dxa"/>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EleaveNewUpdateEmployee.jsp</w:t>
            </w:r>
          </w:p>
        </w:tc>
      </w:tr>
      <w:tr w:rsidR="00D8794D" w:rsidRPr="00812A05" w:rsidTr="00D8794D">
        <w:trPr>
          <w:cantSplit/>
          <w:trHeight w:val="123"/>
        </w:trPr>
        <w:tc>
          <w:tcPr>
            <w:tcW w:w="1358" w:type="dxa"/>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Application</w:t>
            </w:r>
          </w:p>
        </w:tc>
        <w:tc>
          <w:tcPr>
            <w:tcW w:w="6683" w:type="dxa"/>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com.aoth.eapps, EleaveNewUpdateEmployee.java, ELeaveApplyLeave.java</w:t>
            </w:r>
          </w:p>
        </w:tc>
      </w:tr>
      <w:tr w:rsidR="00D8794D" w:rsidRPr="00812A05" w:rsidTr="00D8794D">
        <w:trPr>
          <w:cantSplit/>
          <w:trHeight w:val="84"/>
        </w:trPr>
        <w:tc>
          <w:tcPr>
            <w:tcW w:w="1358" w:type="dxa"/>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Domain</w:t>
            </w:r>
          </w:p>
        </w:tc>
        <w:tc>
          <w:tcPr>
            <w:tcW w:w="6683" w:type="dxa"/>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com.aoth.eapps.domain, ELeaveDomain.java,</w:t>
            </w:r>
          </w:p>
        </w:tc>
      </w:tr>
      <w:tr w:rsidR="00D8794D" w:rsidRPr="00812A05" w:rsidTr="00D8794D">
        <w:trPr>
          <w:cantSplit/>
          <w:trHeight w:val="172"/>
        </w:trPr>
        <w:tc>
          <w:tcPr>
            <w:tcW w:w="1358" w:type="dxa"/>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Service</w:t>
            </w:r>
          </w:p>
        </w:tc>
        <w:tc>
          <w:tcPr>
            <w:tcW w:w="6683" w:type="dxa"/>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EleaveService, EmployeeService</w:t>
            </w:r>
          </w:p>
        </w:tc>
      </w:tr>
      <w:tr w:rsidR="00D8794D" w:rsidRPr="00812A05" w:rsidTr="00D8794D">
        <w:trPr>
          <w:cantSplit/>
          <w:trHeight w:val="118"/>
        </w:trPr>
        <w:tc>
          <w:tcPr>
            <w:tcW w:w="1358" w:type="dxa"/>
            <w:shd w:val="clear" w:color="auto" w:fill="auto"/>
            <w:noWrap/>
            <w:hideMark/>
          </w:tcPr>
          <w:p w:rsidR="00D8794D" w:rsidRPr="00812A05" w:rsidRDefault="00D8794D" w:rsidP="00D8794D">
            <w:pPr>
              <w:keepNext/>
              <w:rPr>
                <w:rFonts w:eastAsia="Times New Roman"/>
                <w:b/>
                <w:bCs/>
                <w:color w:val="000000"/>
              </w:rPr>
            </w:pPr>
            <w:r w:rsidRPr="00812A05">
              <w:rPr>
                <w:rFonts w:eastAsia="Times New Roman"/>
                <w:b/>
                <w:bCs/>
                <w:color w:val="000000"/>
              </w:rPr>
              <w:t>Data Access</w:t>
            </w:r>
          </w:p>
        </w:tc>
        <w:tc>
          <w:tcPr>
            <w:tcW w:w="6683" w:type="dxa"/>
            <w:shd w:val="clear" w:color="auto" w:fill="auto"/>
            <w:noWrap/>
            <w:hideMark/>
          </w:tcPr>
          <w:p w:rsidR="00D8794D" w:rsidRPr="00812A05" w:rsidRDefault="00D8794D" w:rsidP="00D8794D">
            <w:pPr>
              <w:keepNext/>
              <w:rPr>
                <w:rFonts w:eastAsia="Times New Roman"/>
                <w:color w:val="000000"/>
              </w:rPr>
            </w:pPr>
            <w:r w:rsidRPr="00812A05">
              <w:rPr>
                <w:rFonts w:eastAsia="Times New Roman"/>
                <w:color w:val="000000"/>
              </w:rPr>
              <w:t>com.aoth.eapps.dto, ElEmployee.java, ElLeaveRecord.java</w:t>
            </w:r>
          </w:p>
        </w:tc>
      </w:tr>
    </w:tbl>
    <w:p w:rsidR="00D8794D" w:rsidRPr="00812A05" w:rsidRDefault="00D8794D" w:rsidP="00D8794D">
      <w:pPr>
        <w:ind w:firstLine="1440"/>
        <w:jc w:val="thaiDistribute"/>
        <w:rPr>
          <w:rFonts w:eastAsia="Angsana New"/>
        </w:rPr>
      </w:pPr>
    </w:p>
    <w:p w:rsidR="00D8794D" w:rsidRPr="00812A05" w:rsidRDefault="00D8794D" w:rsidP="00265BA5">
      <w:pPr>
        <w:pStyle w:val="Heading4"/>
        <w:ind w:left="2268"/>
      </w:pPr>
      <w:r w:rsidRPr="00812A05">
        <w:rPr>
          <w:cs/>
          <w:lang w:bidi="th-TH"/>
        </w:rPr>
        <w:t>ค่าความซับซ้อนของโค้ด</w:t>
      </w:r>
    </w:p>
    <w:p w:rsidR="00D8794D" w:rsidRPr="00812A05" w:rsidRDefault="00D8794D" w:rsidP="00B04E43">
      <w:pPr>
        <w:ind w:firstLine="1440"/>
        <w:jc w:val="thaiDistribute"/>
        <w:rPr>
          <w:rFonts w:eastAsia="Angsana New"/>
        </w:rPr>
      </w:pPr>
      <w:r w:rsidRPr="00812A05">
        <w:rPr>
          <w:rFonts w:eastAsia="Angsana New"/>
          <w:cs/>
        </w:rPr>
        <w:t>เมื่อทราบถึงมอดูลที่ได้รับผลกระทบจากการเปลี่ยนแปลงรายการที่</w:t>
      </w:r>
      <w:r w:rsidRPr="00812A05">
        <w:rPr>
          <w:rFonts w:eastAsia="Angsana New"/>
        </w:rPr>
        <w:t xml:space="preserve"> 2 </w:t>
      </w:r>
      <w:r w:rsidRPr="00812A05">
        <w:rPr>
          <w:rFonts w:eastAsia="Angsana New"/>
          <w:cs/>
        </w:rPr>
        <w:t xml:space="preserve">การหาความซับซ้อนของโค้ดของมอดูลที่ได้รับผลกระทบทำโดยการนำแพ็คเกจของโค้ดมอดูลนั้นทำการวัดโดยโปรแกรมลอคเมตริกส์ ซึ่งได้ค่าความซับซ้อนของโค้ดของระบบที่ไม่อิงบริการดังตารางที่ </w:t>
      </w:r>
      <w:r w:rsidR="00D40D76" w:rsidRPr="00812A05">
        <w:rPr>
          <w:rFonts w:eastAsia="Angsana New"/>
        </w:rPr>
        <w:t xml:space="preserve">5.16 </w:t>
      </w:r>
      <w:r w:rsidRPr="00812A05">
        <w:rPr>
          <w:rFonts w:eastAsia="Angsana New"/>
          <w:cs/>
        </w:rPr>
        <w:t xml:space="preserve">และได้ค่าความซับซ้อนของโค้ดของระบบอิงบริการดังตารางที่ </w:t>
      </w:r>
      <w:r w:rsidR="00D40D76" w:rsidRPr="00812A05">
        <w:rPr>
          <w:rFonts w:eastAsia="Angsana New"/>
        </w:rPr>
        <w:t>5.17</w:t>
      </w:r>
    </w:p>
    <w:p w:rsidR="009658DC" w:rsidRDefault="009658DC" w:rsidP="009658DC">
      <w:pPr>
        <w:pStyle w:val="Caption"/>
        <w:keepNext/>
        <w:jc w:val="left"/>
      </w:pPr>
      <w:bookmarkStart w:id="256" w:name="_Toc321528679"/>
      <w:r>
        <w:rPr>
          <w:cs/>
        </w:rPr>
        <w:lastRenderedPageBreak/>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16</w:t>
      </w:r>
      <w:r w:rsidR="00B06AEA">
        <w:rPr>
          <w:noProof/>
        </w:rPr>
        <w:fldChar w:fldCharType="end"/>
      </w:r>
      <w:r w:rsidR="00083BCC">
        <w:rPr>
          <w:noProof/>
        </w:rPr>
        <w:t xml:space="preserve"> </w:t>
      </w:r>
      <w:r w:rsidRPr="00812A05">
        <w:rPr>
          <w:cs/>
        </w:rPr>
        <w:t>ค่าความซับซ้อนของโค้ดของการเปลี่ยนแปลงรายการที่</w:t>
      </w:r>
      <w:r w:rsidRPr="00812A05">
        <w:t xml:space="preserve"> 2 (Non Service)</w:t>
      </w:r>
      <w:bookmarkEnd w:id="256"/>
    </w:p>
    <w:tbl>
      <w:tblPr>
        <w:tblW w:w="7338" w:type="dxa"/>
        <w:tblLook w:val="04A0" w:firstRow="1" w:lastRow="0" w:firstColumn="1" w:lastColumn="0" w:noHBand="0" w:noVBand="1"/>
      </w:tblPr>
      <w:tblGrid>
        <w:gridCol w:w="1500"/>
        <w:gridCol w:w="1240"/>
        <w:gridCol w:w="4598"/>
      </w:tblGrid>
      <w:tr w:rsidR="00D8794D" w:rsidRPr="00812A05" w:rsidTr="00D8794D">
        <w:trPr>
          <w:trHeight w:val="420"/>
          <w:tblHeader/>
        </w:trPr>
        <w:tc>
          <w:tcPr>
            <w:tcW w:w="150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D8794D" w:rsidRPr="00812A05" w:rsidRDefault="00D8794D" w:rsidP="00D8794D">
            <w:pPr>
              <w:keepNext/>
              <w:jc w:val="center"/>
              <w:rPr>
                <w:rFonts w:eastAsia="Times New Roman"/>
                <w:color w:val="000000"/>
              </w:rPr>
            </w:pPr>
            <w:r w:rsidRPr="00812A05">
              <w:rPr>
                <w:rFonts w:eastAsia="Times New Roman"/>
                <w:color w:val="000000"/>
                <w:cs/>
              </w:rPr>
              <w:t>สัญลักษณ์</w:t>
            </w:r>
          </w:p>
        </w:tc>
        <w:tc>
          <w:tcPr>
            <w:tcW w:w="1240" w:type="dxa"/>
            <w:tcBorders>
              <w:top w:val="single" w:sz="4" w:space="0" w:color="auto"/>
              <w:left w:val="nil"/>
              <w:bottom w:val="single" w:sz="4" w:space="0" w:color="auto"/>
              <w:right w:val="single" w:sz="4" w:space="0" w:color="auto"/>
            </w:tcBorders>
            <w:shd w:val="clear" w:color="000000" w:fill="D8D8D8"/>
            <w:vAlign w:val="center"/>
            <w:hideMark/>
          </w:tcPr>
          <w:p w:rsidR="00D8794D" w:rsidRPr="00812A05" w:rsidRDefault="00D8794D" w:rsidP="00D8794D">
            <w:pPr>
              <w:keepNext/>
              <w:jc w:val="center"/>
              <w:rPr>
                <w:rFonts w:eastAsia="Times New Roman"/>
                <w:color w:val="000000"/>
              </w:rPr>
            </w:pPr>
            <w:r w:rsidRPr="00812A05">
              <w:rPr>
                <w:rFonts w:eastAsia="Times New Roman"/>
                <w:color w:val="000000"/>
                <w:cs/>
              </w:rPr>
              <w:t>จำนวน</w:t>
            </w:r>
          </w:p>
        </w:tc>
        <w:tc>
          <w:tcPr>
            <w:tcW w:w="4598" w:type="dxa"/>
            <w:tcBorders>
              <w:top w:val="single" w:sz="4" w:space="0" w:color="auto"/>
              <w:left w:val="nil"/>
              <w:bottom w:val="single" w:sz="4" w:space="0" w:color="auto"/>
              <w:right w:val="single" w:sz="4" w:space="0" w:color="auto"/>
            </w:tcBorders>
            <w:shd w:val="clear" w:color="000000" w:fill="D8D8D8"/>
            <w:vAlign w:val="center"/>
            <w:hideMark/>
          </w:tcPr>
          <w:p w:rsidR="00D8794D" w:rsidRPr="00812A05" w:rsidRDefault="00D8794D" w:rsidP="00D8794D">
            <w:pPr>
              <w:keepNext/>
              <w:jc w:val="center"/>
              <w:rPr>
                <w:rFonts w:eastAsia="Times New Roman"/>
                <w:color w:val="000000"/>
              </w:rPr>
            </w:pPr>
            <w:r w:rsidRPr="00812A05">
              <w:rPr>
                <w:cs/>
              </w:rPr>
              <w:t>คำอธิบาย</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rPr>
              <w:t>Source Files</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color w:val="000000"/>
              </w:rPr>
            </w:pPr>
            <w:r w:rsidRPr="00812A05">
              <w:rPr>
                <w:rFonts w:eastAsia="Times New Roman"/>
                <w:color w:val="000000"/>
              </w:rPr>
              <w:t>68</w:t>
            </w:r>
          </w:p>
        </w:tc>
        <w:tc>
          <w:tcPr>
            <w:tcW w:w="4598"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แฟ้มข้อมูลทั้งหม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rPr>
              <w:t>Directories</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color w:val="000000"/>
              </w:rPr>
            </w:pPr>
            <w:r w:rsidRPr="00812A05">
              <w:rPr>
                <w:rFonts w:eastAsia="Times New Roman"/>
                <w:color w:val="000000"/>
              </w:rPr>
              <w:t>21</w:t>
            </w:r>
          </w:p>
        </w:tc>
        <w:tc>
          <w:tcPr>
            <w:tcW w:w="4598"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สารบบทั้งหม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rPr>
              <w:t>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color w:val="000000"/>
              </w:rPr>
            </w:pPr>
            <w:r w:rsidRPr="00812A05">
              <w:rPr>
                <w:rFonts w:eastAsia="Times New Roman"/>
                <w:color w:val="000000"/>
              </w:rPr>
              <w:t>30728</w:t>
            </w:r>
          </w:p>
        </w:tc>
        <w:tc>
          <w:tcPr>
            <w:tcW w:w="4598"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ของโค้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rPr>
              <w:t>B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color w:val="000000"/>
              </w:rPr>
            </w:pPr>
            <w:r w:rsidRPr="00812A05">
              <w:rPr>
                <w:rFonts w:eastAsia="Times New Roman"/>
                <w:color w:val="000000"/>
              </w:rPr>
              <w:t>3847</w:t>
            </w:r>
          </w:p>
        </w:tc>
        <w:tc>
          <w:tcPr>
            <w:tcW w:w="4598"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บรรทัดว่างทั้งหม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rPr>
              <w:t>SLOC-P</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color w:val="000000"/>
              </w:rPr>
            </w:pPr>
            <w:r w:rsidRPr="00812A05">
              <w:rPr>
                <w:rFonts w:eastAsia="Times New Roman"/>
                <w:color w:val="000000"/>
              </w:rPr>
              <w:t>22804</w:t>
            </w:r>
          </w:p>
        </w:tc>
        <w:tc>
          <w:tcPr>
            <w:tcW w:w="4598"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ของโค้ดทางกายภาพที่สามารถประมวลผลไ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rPr>
              <w:t>SLOC-L</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color w:val="000000"/>
              </w:rPr>
            </w:pPr>
            <w:r w:rsidRPr="00812A05">
              <w:rPr>
                <w:rFonts w:eastAsia="Times New Roman"/>
                <w:color w:val="000000"/>
              </w:rPr>
              <w:t>17434</w:t>
            </w:r>
          </w:p>
        </w:tc>
        <w:tc>
          <w:tcPr>
            <w:tcW w:w="4598"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ของโค้ดทางตรรกะที่สามารถประมวลผลได้</w:t>
            </w:r>
          </w:p>
        </w:tc>
      </w:tr>
      <w:tr w:rsidR="00D8794D" w:rsidRPr="00812A05" w:rsidTr="00D8794D">
        <w:trPr>
          <w:trHeight w:val="34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b/>
                <w:bCs/>
                <w:i/>
                <w:iCs/>
              </w:rPr>
            </w:pPr>
            <w:r w:rsidRPr="00812A05">
              <w:rPr>
                <w:rFonts w:eastAsia="Times New Roman"/>
                <w:b/>
                <w:bCs/>
                <w:i/>
                <w:iCs/>
              </w:rPr>
              <w:t>MVG</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b/>
                <w:bCs/>
                <w:i/>
                <w:iCs/>
              </w:rPr>
            </w:pPr>
            <w:r w:rsidRPr="00812A05">
              <w:rPr>
                <w:rFonts w:eastAsia="Times New Roman"/>
                <w:b/>
                <w:bCs/>
                <w:i/>
                <w:iCs/>
              </w:rPr>
              <w:t>2746</w:t>
            </w:r>
          </w:p>
        </w:tc>
        <w:tc>
          <w:tcPr>
            <w:tcW w:w="4598"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b/>
                <w:bCs/>
                <w:i/>
                <w:iCs/>
              </w:rPr>
            </w:pPr>
            <w:r w:rsidRPr="00812A05">
              <w:rPr>
                <w:rFonts w:eastAsia="Times New Roman"/>
                <w:b/>
                <w:bCs/>
                <w:i/>
                <w:iCs/>
                <w:cs/>
              </w:rPr>
              <w:t>ค่าความซับซ้อน</w:t>
            </w:r>
            <w:r w:rsidRPr="00812A05">
              <w:rPr>
                <w:rFonts w:eastAsia="Times New Roman"/>
                <w:b/>
                <w:bCs/>
                <w:i/>
                <w:iCs/>
                <w:color w:val="000000"/>
                <w:cs/>
              </w:rPr>
              <w:t>ทั้งหมด</w:t>
            </w:r>
            <w:r w:rsidRPr="00812A05">
              <w:rPr>
                <w:rFonts w:eastAsia="Times New Roman"/>
                <w:b/>
                <w:bCs/>
                <w:i/>
                <w:iCs/>
                <w:cs/>
              </w:rPr>
              <w:t xml:space="preserve">ของโค้ด </w:t>
            </w:r>
          </w:p>
          <w:p w:rsidR="00D8794D" w:rsidRPr="00812A05" w:rsidRDefault="00D8794D" w:rsidP="00D8794D">
            <w:pPr>
              <w:rPr>
                <w:rFonts w:eastAsia="Times New Roman"/>
                <w:b/>
                <w:bCs/>
                <w:i/>
                <w:iCs/>
              </w:rPr>
            </w:pPr>
            <w:r w:rsidRPr="00812A05">
              <w:rPr>
                <w:rFonts w:eastAsia="Times New Roman"/>
                <w:b/>
                <w:bCs/>
                <w:i/>
                <w:iCs/>
              </w:rPr>
              <w:t>(McCabe VG Complexity)</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rPr>
              <w:t>C&amp;S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color w:val="000000"/>
              </w:rPr>
            </w:pPr>
            <w:r w:rsidRPr="00812A05">
              <w:rPr>
                <w:rFonts w:eastAsia="Times New Roman"/>
                <w:color w:val="000000"/>
              </w:rPr>
              <w:t>113</w:t>
            </w:r>
          </w:p>
        </w:tc>
        <w:tc>
          <w:tcPr>
            <w:tcW w:w="4598"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ของโค้ดที่มีหมายเหตุ</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rPr>
              <w:t>C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color w:val="000000"/>
              </w:rPr>
            </w:pPr>
            <w:r w:rsidRPr="00812A05">
              <w:rPr>
                <w:rFonts w:eastAsia="Times New Roman"/>
                <w:color w:val="000000"/>
              </w:rPr>
              <w:t>4077</w:t>
            </w:r>
          </w:p>
        </w:tc>
        <w:tc>
          <w:tcPr>
            <w:tcW w:w="4598"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ที่มีเฉพาะหมายเหตุ</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rPr>
              <w:t>CWORD</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color w:val="000000"/>
              </w:rPr>
            </w:pPr>
            <w:r w:rsidRPr="00812A05">
              <w:rPr>
                <w:rFonts w:eastAsia="Times New Roman"/>
                <w:color w:val="000000"/>
              </w:rPr>
              <w:t>22549</w:t>
            </w:r>
          </w:p>
        </w:tc>
        <w:tc>
          <w:tcPr>
            <w:tcW w:w="4598"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คำทั้งหมดเป็นหมายเหตุ</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rPr>
              <w:t>HC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color w:val="000000"/>
              </w:rPr>
            </w:pPr>
            <w:r w:rsidRPr="00812A05">
              <w:rPr>
                <w:rFonts w:eastAsia="Times New Roman"/>
                <w:color w:val="000000"/>
              </w:rPr>
              <w:t>188</w:t>
            </w:r>
          </w:p>
        </w:tc>
        <w:tc>
          <w:tcPr>
            <w:tcW w:w="4598"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ของหมายเหตุที่เป็นส่วนหัวของฟังก์ชัน</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keepNext/>
              <w:rPr>
                <w:rFonts w:eastAsia="Times New Roman"/>
                <w:color w:val="000000"/>
              </w:rPr>
            </w:pPr>
            <w:r w:rsidRPr="00812A05">
              <w:rPr>
                <w:rFonts w:eastAsia="Times New Roman"/>
                <w:color w:val="000000"/>
              </w:rPr>
              <w:t>HCWORD</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keepNext/>
              <w:jc w:val="right"/>
              <w:rPr>
                <w:rFonts w:eastAsia="Times New Roman"/>
                <w:color w:val="000000"/>
              </w:rPr>
            </w:pPr>
            <w:r w:rsidRPr="00812A05">
              <w:rPr>
                <w:rFonts w:eastAsia="Times New Roman"/>
                <w:color w:val="000000"/>
              </w:rPr>
              <w:t>846</w:t>
            </w:r>
          </w:p>
        </w:tc>
        <w:tc>
          <w:tcPr>
            <w:tcW w:w="4598"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คำทั้งหมดของหมายเหตุที่เป็นส่วนหัวของฟังก์ชัน</w:t>
            </w:r>
          </w:p>
        </w:tc>
      </w:tr>
    </w:tbl>
    <w:p w:rsidR="00B04E43" w:rsidRPr="00812A05" w:rsidRDefault="00B04E43" w:rsidP="00B04E43">
      <w:pPr>
        <w:pStyle w:val="Caption"/>
        <w:keepNext/>
        <w:jc w:val="left"/>
      </w:pPr>
    </w:p>
    <w:p w:rsidR="009658DC" w:rsidRDefault="009658DC" w:rsidP="009658DC">
      <w:pPr>
        <w:pStyle w:val="Caption"/>
        <w:keepNext/>
        <w:jc w:val="left"/>
      </w:pPr>
      <w:bookmarkStart w:id="257" w:name="_Toc321528680"/>
      <w:r>
        <w:rPr>
          <w:cs/>
        </w:rPr>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17</w:t>
      </w:r>
      <w:r w:rsidR="00B06AEA">
        <w:rPr>
          <w:noProof/>
        </w:rPr>
        <w:fldChar w:fldCharType="end"/>
      </w:r>
      <w:r w:rsidR="00083BCC">
        <w:rPr>
          <w:noProof/>
        </w:rPr>
        <w:t xml:space="preserve"> </w:t>
      </w:r>
      <w:r w:rsidRPr="00812A05">
        <w:rPr>
          <w:cs/>
        </w:rPr>
        <w:t>ค่าความซับซ้อนของโค้ดของการเปลี่ยนแปลงรายการที่</w:t>
      </w:r>
      <w:r w:rsidRPr="00812A05">
        <w:t xml:space="preserve"> 2 (Service)</w:t>
      </w:r>
      <w:bookmarkEnd w:id="257"/>
    </w:p>
    <w:tbl>
      <w:tblPr>
        <w:tblW w:w="7621" w:type="dxa"/>
        <w:tblLook w:val="04A0" w:firstRow="1" w:lastRow="0" w:firstColumn="1" w:lastColumn="0" w:noHBand="0" w:noVBand="1"/>
      </w:tblPr>
      <w:tblGrid>
        <w:gridCol w:w="1500"/>
        <w:gridCol w:w="1240"/>
        <w:gridCol w:w="4881"/>
      </w:tblGrid>
      <w:tr w:rsidR="00D8794D" w:rsidRPr="00812A05" w:rsidTr="00D8794D">
        <w:trPr>
          <w:trHeight w:val="420"/>
          <w:tblHeader/>
        </w:trPr>
        <w:tc>
          <w:tcPr>
            <w:tcW w:w="150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สัญลักษณ์</w:t>
            </w:r>
          </w:p>
        </w:tc>
        <w:tc>
          <w:tcPr>
            <w:tcW w:w="1240" w:type="dxa"/>
            <w:tcBorders>
              <w:top w:val="single" w:sz="4" w:space="0" w:color="auto"/>
              <w:left w:val="nil"/>
              <w:bottom w:val="single" w:sz="4" w:space="0" w:color="auto"/>
              <w:right w:val="single" w:sz="4" w:space="0" w:color="auto"/>
            </w:tcBorders>
            <w:shd w:val="clear" w:color="000000" w:fill="D8D8D8"/>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จำนวน</w:t>
            </w:r>
          </w:p>
        </w:tc>
        <w:tc>
          <w:tcPr>
            <w:tcW w:w="4881" w:type="dxa"/>
            <w:tcBorders>
              <w:top w:val="single" w:sz="4" w:space="0" w:color="auto"/>
              <w:left w:val="nil"/>
              <w:bottom w:val="single" w:sz="4" w:space="0" w:color="auto"/>
              <w:right w:val="single" w:sz="4" w:space="0" w:color="auto"/>
            </w:tcBorders>
            <w:shd w:val="clear" w:color="000000" w:fill="D8D8D8"/>
            <w:vAlign w:val="center"/>
            <w:hideMark/>
          </w:tcPr>
          <w:p w:rsidR="00D8794D" w:rsidRPr="00812A05" w:rsidRDefault="00D8794D" w:rsidP="00D8794D">
            <w:pPr>
              <w:jc w:val="center"/>
              <w:rPr>
                <w:rFonts w:eastAsia="Times New Roman"/>
                <w:color w:val="000000"/>
              </w:rPr>
            </w:pPr>
            <w:r w:rsidRPr="00812A05">
              <w:rPr>
                <w:cs/>
              </w:rPr>
              <w:t>คำอธิบาย</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Source Files</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68</w:t>
            </w:r>
          </w:p>
        </w:tc>
        <w:tc>
          <w:tcPr>
            <w:tcW w:w="4881"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แฟ้มข้อมูลทั้งหม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Directories</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30</w:t>
            </w:r>
          </w:p>
        </w:tc>
        <w:tc>
          <w:tcPr>
            <w:tcW w:w="4881"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สารบบทั้งหม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30556</w:t>
            </w:r>
          </w:p>
        </w:tc>
        <w:tc>
          <w:tcPr>
            <w:tcW w:w="4881"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ของโค้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B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3841</w:t>
            </w:r>
          </w:p>
        </w:tc>
        <w:tc>
          <w:tcPr>
            <w:tcW w:w="4881"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บรรทัดว่างทั้งหม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SLOC-P</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22712</w:t>
            </w:r>
          </w:p>
        </w:tc>
        <w:tc>
          <w:tcPr>
            <w:tcW w:w="4881"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ของโค้ดทางกายภาพที่สามารถประมวลผลได้</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SLOC-L</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17385</w:t>
            </w:r>
          </w:p>
        </w:tc>
        <w:tc>
          <w:tcPr>
            <w:tcW w:w="4881"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ของโค้ดทางตรรกะที่สามารถประมวลผลได้</w:t>
            </w:r>
          </w:p>
        </w:tc>
      </w:tr>
    </w:tbl>
    <w:p w:rsidR="00D8794D" w:rsidRPr="00812A05" w:rsidRDefault="00D8794D" w:rsidP="00E722A0">
      <w:bookmarkStart w:id="258" w:name="_Toc319451116"/>
      <w:bookmarkStart w:id="259" w:name="_Toc319705767"/>
      <w:bookmarkStart w:id="260" w:name="_Toc321360511"/>
      <w:r w:rsidRPr="00812A05">
        <w:rPr>
          <w:cs/>
        </w:rPr>
        <w:lastRenderedPageBreak/>
        <w:t>ตารางที่</w:t>
      </w:r>
      <w:r w:rsidR="00B04E43" w:rsidRPr="00812A05">
        <w:t>5.17</w:t>
      </w:r>
      <w:r w:rsidR="00083BCC">
        <w:t xml:space="preserve"> </w:t>
      </w:r>
      <w:r w:rsidRPr="00812A05">
        <w:rPr>
          <w:cs/>
        </w:rPr>
        <w:t>ค่าความซับซ้อนของโค้ดของการเปลี่ยนแปลงรายการที่</w:t>
      </w:r>
      <w:r w:rsidRPr="00812A05">
        <w:t xml:space="preserve"> 2 (Service) (</w:t>
      </w:r>
      <w:r w:rsidRPr="00812A05">
        <w:rPr>
          <w:cs/>
        </w:rPr>
        <w:t>ต่อ</w:t>
      </w:r>
      <w:r w:rsidRPr="00812A05">
        <w:t>)</w:t>
      </w:r>
      <w:bookmarkEnd w:id="258"/>
      <w:bookmarkEnd w:id="259"/>
      <w:bookmarkEnd w:id="260"/>
    </w:p>
    <w:tbl>
      <w:tblPr>
        <w:tblW w:w="7621" w:type="dxa"/>
        <w:tblLook w:val="04A0" w:firstRow="1" w:lastRow="0" w:firstColumn="1" w:lastColumn="0" w:noHBand="0" w:noVBand="1"/>
      </w:tblPr>
      <w:tblGrid>
        <w:gridCol w:w="1500"/>
        <w:gridCol w:w="1240"/>
        <w:gridCol w:w="4881"/>
      </w:tblGrid>
      <w:tr w:rsidR="00D8794D" w:rsidRPr="00812A05" w:rsidTr="00D8794D">
        <w:trPr>
          <w:trHeight w:val="420"/>
          <w:tblHeader/>
        </w:trPr>
        <w:tc>
          <w:tcPr>
            <w:tcW w:w="150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สัญลักษณ์</w:t>
            </w:r>
          </w:p>
        </w:tc>
        <w:tc>
          <w:tcPr>
            <w:tcW w:w="1240" w:type="dxa"/>
            <w:tcBorders>
              <w:top w:val="single" w:sz="4" w:space="0" w:color="auto"/>
              <w:left w:val="nil"/>
              <w:bottom w:val="single" w:sz="4" w:space="0" w:color="auto"/>
              <w:right w:val="single" w:sz="4" w:space="0" w:color="auto"/>
            </w:tcBorders>
            <w:shd w:val="clear" w:color="000000" w:fill="D8D8D8"/>
            <w:vAlign w:val="center"/>
            <w:hideMark/>
          </w:tcPr>
          <w:p w:rsidR="00D8794D" w:rsidRPr="00812A05" w:rsidRDefault="00D8794D" w:rsidP="00D8794D">
            <w:pPr>
              <w:jc w:val="center"/>
              <w:rPr>
                <w:rFonts w:eastAsia="Times New Roman"/>
                <w:color w:val="000000"/>
              </w:rPr>
            </w:pPr>
            <w:r w:rsidRPr="00812A05">
              <w:rPr>
                <w:rFonts w:eastAsia="Times New Roman"/>
                <w:color w:val="000000"/>
                <w:cs/>
              </w:rPr>
              <w:t>จำนวน</w:t>
            </w:r>
          </w:p>
        </w:tc>
        <w:tc>
          <w:tcPr>
            <w:tcW w:w="4881" w:type="dxa"/>
            <w:tcBorders>
              <w:top w:val="single" w:sz="4" w:space="0" w:color="auto"/>
              <w:left w:val="nil"/>
              <w:bottom w:val="single" w:sz="4" w:space="0" w:color="auto"/>
              <w:right w:val="single" w:sz="4" w:space="0" w:color="auto"/>
            </w:tcBorders>
            <w:shd w:val="clear" w:color="000000" w:fill="D8D8D8"/>
            <w:vAlign w:val="center"/>
            <w:hideMark/>
          </w:tcPr>
          <w:p w:rsidR="00D8794D" w:rsidRPr="00812A05" w:rsidRDefault="00D8794D" w:rsidP="00D8794D">
            <w:pPr>
              <w:jc w:val="center"/>
              <w:rPr>
                <w:rFonts w:eastAsia="Times New Roman"/>
                <w:color w:val="000000"/>
              </w:rPr>
            </w:pPr>
            <w:r w:rsidRPr="00812A05">
              <w:rPr>
                <w:cs/>
              </w:rPr>
              <w:t>คำอธิบาย</w:t>
            </w:r>
          </w:p>
        </w:tc>
      </w:tr>
      <w:tr w:rsidR="00D8794D" w:rsidRPr="00812A05" w:rsidTr="00D8794D">
        <w:trPr>
          <w:trHeight w:val="34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b/>
                <w:bCs/>
                <w:i/>
                <w:iCs/>
              </w:rPr>
            </w:pPr>
            <w:r w:rsidRPr="00812A05">
              <w:rPr>
                <w:rFonts w:eastAsia="Times New Roman"/>
                <w:b/>
                <w:bCs/>
                <w:i/>
                <w:iCs/>
              </w:rPr>
              <w:t>MVG</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b/>
                <w:bCs/>
                <w:i/>
                <w:iCs/>
              </w:rPr>
            </w:pPr>
            <w:r w:rsidRPr="00812A05">
              <w:rPr>
                <w:rFonts w:eastAsia="Times New Roman"/>
                <w:b/>
                <w:bCs/>
                <w:i/>
                <w:iCs/>
              </w:rPr>
              <w:t>2728</w:t>
            </w:r>
          </w:p>
        </w:tc>
        <w:tc>
          <w:tcPr>
            <w:tcW w:w="4881"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b/>
                <w:bCs/>
                <w:i/>
                <w:iCs/>
              </w:rPr>
            </w:pPr>
            <w:r w:rsidRPr="00812A05">
              <w:rPr>
                <w:rFonts w:eastAsia="Times New Roman"/>
                <w:b/>
                <w:bCs/>
                <w:i/>
                <w:iCs/>
                <w:cs/>
              </w:rPr>
              <w:t>ค่าความซับซ้อน</w:t>
            </w:r>
            <w:r w:rsidRPr="00812A05">
              <w:rPr>
                <w:rFonts w:eastAsia="Times New Roman"/>
                <w:b/>
                <w:bCs/>
                <w:i/>
                <w:iCs/>
                <w:color w:val="000000"/>
                <w:cs/>
              </w:rPr>
              <w:t>ทั้งหมด</w:t>
            </w:r>
            <w:r w:rsidRPr="00812A05">
              <w:rPr>
                <w:rFonts w:eastAsia="Times New Roman"/>
                <w:b/>
                <w:bCs/>
                <w:i/>
                <w:iCs/>
                <w:cs/>
              </w:rPr>
              <w:t xml:space="preserve">ของโค้ด </w:t>
            </w:r>
          </w:p>
          <w:p w:rsidR="00D8794D" w:rsidRPr="00812A05" w:rsidRDefault="00D8794D" w:rsidP="00D8794D">
            <w:pPr>
              <w:rPr>
                <w:rFonts w:eastAsia="Times New Roman"/>
                <w:b/>
                <w:bCs/>
                <w:i/>
                <w:iCs/>
              </w:rPr>
            </w:pPr>
            <w:r w:rsidRPr="00812A05">
              <w:rPr>
                <w:rFonts w:eastAsia="Times New Roman"/>
                <w:b/>
                <w:bCs/>
                <w:i/>
                <w:iCs/>
              </w:rPr>
              <w:t>(McCabe VG Complexity)</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C&amp;S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112</w:t>
            </w:r>
          </w:p>
        </w:tc>
        <w:tc>
          <w:tcPr>
            <w:tcW w:w="4881"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ของโค้ดที่มีหมายเหตุ</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C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4003</w:t>
            </w:r>
          </w:p>
        </w:tc>
        <w:tc>
          <w:tcPr>
            <w:tcW w:w="4881"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ที่มีเฉพาะหมายเหตุ</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CWORD</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22267</w:t>
            </w:r>
          </w:p>
        </w:tc>
        <w:tc>
          <w:tcPr>
            <w:tcW w:w="4881"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คำทั้งหมดเป็นหมายเหตุ</w:t>
            </w:r>
          </w:p>
        </w:tc>
      </w:tr>
      <w:tr w:rsidR="00D8794D" w:rsidRPr="00812A05" w:rsidTr="00D8794D">
        <w:trPr>
          <w:trHeight w:val="375"/>
        </w:trPr>
        <w:tc>
          <w:tcPr>
            <w:tcW w:w="1500" w:type="dxa"/>
            <w:tcBorders>
              <w:top w:val="nil"/>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HCLOC</w:t>
            </w:r>
          </w:p>
        </w:tc>
        <w:tc>
          <w:tcPr>
            <w:tcW w:w="1240" w:type="dxa"/>
            <w:tcBorders>
              <w:top w:val="nil"/>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188</w:t>
            </w:r>
          </w:p>
        </w:tc>
        <w:tc>
          <w:tcPr>
            <w:tcW w:w="4881" w:type="dxa"/>
            <w:tcBorders>
              <w:top w:val="nil"/>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บรรทัดทั้งหมดของหมายเหตุที่เป็นส่วนหัวของฟังก์ชัน</w:t>
            </w:r>
          </w:p>
        </w:tc>
      </w:tr>
      <w:tr w:rsidR="00D8794D" w:rsidRPr="00812A05" w:rsidTr="00D8794D">
        <w:trPr>
          <w:trHeight w:val="375"/>
        </w:trPr>
        <w:tc>
          <w:tcPr>
            <w:tcW w:w="1500" w:type="dxa"/>
            <w:tcBorders>
              <w:top w:val="single" w:sz="4" w:space="0" w:color="auto"/>
              <w:left w:val="single" w:sz="4" w:space="0" w:color="auto"/>
              <w:bottom w:val="single" w:sz="4" w:space="0" w:color="auto"/>
              <w:right w:val="single" w:sz="4" w:space="0" w:color="auto"/>
            </w:tcBorders>
            <w:shd w:val="clear" w:color="auto" w:fill="auto"/>
            <w:hideMark/>
          </w:tcPr>
          <w:p w:rsidR="00D8794D" w:rsidRPr="00812A05" w:rsidRDefault="00D8794D" w:rsidP="00D8794D">
            <w:pPr>
              <w:rPr>
                <w:rFonts w:eastAsia="Times New Roman"/>
                <w:color w:val="000000"/>
              </w:rPr>
            </w:pPr>
            <w:r w:rsidRPr="00812A05">
              <w:rPr>
                <w:rFonts w:eastAsia="Times New Roman"/>
                <w:color w:val="000000"/>
              </w:rPr>
              <w:t>HCWORD</w:t>
            </w:r>
          </w:p>
        </w:tc>
        <w:tc>
          <w:tcPr>
            <w:tcW w:w="1240" w:type="dxa"/>
            <w:tcBorders>
              <w:top w:val="single" w:sz="4" w:space="0" w:color="auto"/>
              <w:left w:val="nil"/>
              <w:bottom w:val="single" w:sz="4" w:space="0" w:color="auto"/>
              <w:right w:val="single" w:sz="4" w:space="0" w:color="auto"/>
            </w:tcBorders>
            <w:shd w:val="clear" w:color="auto" w:fill="auto"/>
            <w:hideMark/>
          </w:tcPr>
          <w:p w:rsidR="00D8794D" w:rsidRPr="00812A05" w:rsidRDefault="00D8794D" w:rsidP="00D8794D">
            <w:pPr>
              <w:jc w:val="right"/>
              <w:rPr>
                <w:rFonts w:eastAsia="Times New Roman"/>
                <w:color w:val="000000"/>
              </w:rPr>
            </w:pPr>
            <w:r w:rsidRPr="00812A05">
              <w:rPr>
                <w:rFonts w:eastAsia="Times New Roman"/>
                <w:color w:val="000000"/>
              </w:rPr>
              <w:t>846</w:t>
            </w:r>
          </w:p>
        </w:tc>
        <w:tc>
          <w:tcPr>
            <w:tcW w:w="4881" w:type="dxa"/>
            <w:tcBorders>
              <w:top w:val="single" w:sz="4" w:space="0" w:color="auto"/>
              <w:left w:val="nil"/>
              <w:bottom w:val="single" w:sz="4" w:space="0" w:color="auto"/>
              <w:right w:val="single" w:sz="4" w:space="0" w:color="auto"/>
            </w:tcBorders>
            <w:shd w:val="clear" w:color="auto" w:fill="auto"/>
            <w:vAlign w:val="bottom"/>
            <w:hideMark/>
          </w:tcPr>
          <w:p w:rsidR="00D8794D" w:rsidRPr="00812A05" w:rsidRDefault="00D8794D" w:rsidP="00D8794D">
            <w:pPr>
              <w:rPr>
                <w:rFonts w:eastAsia="Times New Roman"/>
                <w:color w:val="000000"/>
              </w:rPr>
            </w:pPr>
            <w:r w:rsidRPr="00812A05">
              <w:rPr>
                <w:rFonts w:eastAsia="Times New Roman"/>
                <w:color w:val="000000"/>
                <w:cs/>
              </w:rPr>
              <w:t>จำนวนคำทั้งหมดของหมายเหตุที่เป็นส่วนหัวของฟังก์ชัน</w:t>
            </w:r>
          </w:p>
        </w:tc>
      </w:tr>
    </w:tbl>
    <w:p w:rsidR="00D8794D" w:rsidRPr="00812A05" w:rsidRDefault="00D8794D" w:rsidP="00D8794D">
      <w:pPr>
        <w:ind w:firstLine="1440"/>
        <w:jc w:val="thaiDistribute"/>
        <w:rPr>
          <w:rFonts w:eastAsia="Angsana New"/>
        </w:rPr>
      </w:pPr>
    </w:p>
    <w:p w:rsidR="00D8794D" w:rsidRPr="00812A05" w:rsidRDefault="00D8794D" w:rsidP="00265BA5">
      <w:pPr>
        <w:pStyle w:val="Heading4"/>
        <w:ind w:left="2268"/>
      </w:pPr>
      <w:r w:rsidRPr="00812A05">
        <w:rPr>
          <w:cs/>
          <w:lang w:bidi="th-TH"/>
        </w:rPr>
        <w:t>ตารางบันทึกเวลาการทำงาน</w:t>
      </w:r>
    </w:p>
    <w:p w:rsidR="00D8794D" w:rsidRPr="00812A05" w:rsidRDefault="00D8794D" w:rsidP="00D8794D">
      <w:pPr>
        <w:ind w:firstLine="1440"/>
        <w:jc w:val="thaiDistribute"/>
        <w:rPr>
          <w:rFonts w:eastAsia="Angsana New"/>
          <w:cs/>
        </w:rPr>
      </w:pPr>
      <w:r w:rsidRPr="00812A05">
        <w:rPr>
          <w:rFonts w:eastAsia="Angsana New"/>
          <w:cs/>
        </w:rPr>
        <w:t xml:space="preserve">รายละเอียดของการทำงานของการดำเนินการกับการเปลี่ยนแปลงรายการที่ </w:t>
      </w:r>
      <w:r w:rsidRPr="00812A05">
        <w:rPr>
          <w:rFonts w:eastAsia="Angsana New"/>
        </w:rPr>
        <w:t xml:space="preserve">2 </w:t>
      </w:r>
      <w:r w:rsidRPr="00812A05">
        <w:rPr>
          <w:rFonts w:eastAsia="Angsana New"/>
          <w:cs/>
        </w:rPr>
        <w:t>กับระบบที่ไม่อิงบริการ และระบบอิงบริการสามารถแสดงดังรูปในภาคผนวก ค</w:t>
      </w:r>
    </w:p>
    <w:p w:rsidR="00D8794D" w:rsidRPr="00812A05" w:rsidRDefault="00D8794D" w:rsidP="00B5499C">
      <w:pPr>
        <w:pStyle w:val="Heading2"/>
        <w:rPr>
          <w:iCs/>
        </w:rPr>
      </w:pPr>
      <w:bookmarkStart w:id="261" w:name="_Toc321857688"/>
      <w:r w:rsidRPr="00812A05">
        <w:rPr>
          <w:cs/>
        </w:rPr>
        <w:t>การคำนวณค่าความคล่องตัว</w:t>
      </w:r>
      <w:bookmarkEnd w:id="261"/>
    </w:p>
    <w:p w:rsidR="00D8794D" w:rsidRPr="00812A05" w:rsidRDefault="00D8794D" w:rsidP="00D8794D">
      <w:pPr>
        <w:ind w:firstLine="720"/>
        <w:jc w:val="thaiDistribute"/>
        <w:rPr>
          <w:rFonts w:eastAsia="Angsana New"/>
        </w:rPr>
      </w:pPr>
      <w:r w:rsidRPr="00812A05">
        <w:rPr>
          <w:rFonts w:eastAsia="Angsana New"/>
          <w:cs/>
        </w:rPr>
        <w:t>จากผลการทดลองสามารถคำนวณหาค่าความคล่องตัวของแต่ละระบบในการดำเนินการกับการเปลี่ยนแปลงแต่ละรายการดังนี้</w:t>
      </w:r>
    </w:p>
    <w:p w:rsidR="00D8794D" w:rsidRPr="00812A05" w:rsidRDefault="00D8794D" w:rsidP="00265BA5">
      <w:pPr>
        <w:pStyle w:val="Heading3"/>
        <w:ind w:left="1418"/>
      </w:pPr>
      <w:bookmarkStart w:id="262" w:name="_Toc321362477"/>
      <w:bookmarkStart w:id="263" w:name="_Toc321404093"/>
      <w:bookmarkStart w:id="264" w:name="_Toc321857689"/>
      <w:r w:rsidRPr="00812A05">
        <w:rPr>
          <w:cs/>
        </w:rPr>
        <w:t>การคำนวณค่าความคล่องตัวจากการเปลี่ยนแปลงรายการที่ 1</w:t>
      </w:r>
      <w:bookmarkEnd w:id="262"/>
      <w:bookmarkEnd w:id="263"/>
      <w:bookmarkEnd w:id="264"/>
    </w:p>
    <w:p w:rsidR="00D8794D" w:rsidRPr="00812A05" w:rsidRDefault="00D8794D" w:rsidP="00D8794D">
      <w:pPr>
        <w:ind w:firstLine="720"/>
        <w:jc w:val="thaiDistribute"/>
        <w:rPr>
          <w:rFonts w:eastAsia="Angsana New"/>
        </w:rPr>
      </w:pPr>
      <w:r w:rsidRPr="00812A05">
        <w:rPr>
          <w:rFonts w:eastAsia="Angsana New"/>
          <w:cs/>
        </w:rPr>
        <w:t>การคำนวณค่าความคล่องตัวของระบบบันทึกการลาแบบไม่อิงบริการจากการเปลี่ยนแปลงรายการที่</w:t>
      </w:r>
      <w:r w:rsidRPr="00812A05">
        <w:rPr>
          <w:rFonts w:eastAsia="Angsana New"/>
        </w:rPr>
        <w:t xml:space="preserve"> 1 </w:t>
      </w:r>
      <w:r w:rsidRPr="00812A05">
        <w:rPr>
          <w:rFonts w:eastAsia="Angsana New"/>
          <w:cs/>
        </w:rPr>
        <w:t xml:space="preserve">สามารถแสดงได้ดังตารางที่ </w:t>
      </w:r>
      <w:r w:rsidR="00B5499C" w:rsidRPr="00812A05">
        <w:rPr>
          <w:rFonts w:eastAsia="Angsana New"/>
        </w:rPr>
        <w:t>5.18</w:t>
      </w:r>
      <w:r w:rsidR="00083BCC">
        <w:rPr>
          <w:rFonts w:eastAsia="Angsana New"/>
        </w:rPr>
        <w:t xml:space="preserve"> </w:t>
      </w:r>
      <w:r w:rsidRPr="00812A05">
        <w:rPr>
          <w:rFonts w:eastAsia="Angsana New"/>
          <w:cs/>
        </w:rPr>
        <w:t xml:space="preserve">โดยที่ค่าระดับชั้นในเชิงสถาปัตยกรรมได้จากจำนวนระดับชั้นที่จะได้รับผลกระทบจากการเปลี่ยนแปลงของตารางที่ </w:t>
      </w:r>
      <w:r w:rsidRPr="00812A05">
        <w:rPr>
          <w:rFonts w:eastAsia="Angsana New"/>
        </w:rPr>
        <w:t xml:space="preserve">12 </w:t>
      </w:r>
      <w:r w:rsidRPr="00812A05">
        <w:rPr>
          <w:rFonts w:eastAsia="Times New Roman"/>
          <w:color w:val="000000"/>
          <w:cs/>
        </w:rPr>
        <w:t xml:space="preserve">ค่าความซับซ้อนของโค้ดได้จากตารางที่ </w:t>
      </w:r>
      <w:r w:rsidR="00FA674F" w:rsidRPr="00812A05">
        <w:rPr>
          <w:rFonts w:eastAsia="Times New Roman"/>
          <w:color w:val="000000"/>
        </w:rPr>
        <w:t>5.10</w:t>
      </w:r>
      <w:r w:rsidR="00083BCC">
        <w:rPr>
          <w:rFonts w:eastAsia="Times New Roman"/>
          <w:color w:val="000000"/>
        </w:rPr>
        <w:t xml:space="preserve"> </w:t>
      </w:r>
      <w:r w:rsidRPr="00812A05">
        <w:rPr>
          <w:rFonts w:eastAsia="Angsana New"/>
          <w:cs/>
        </w:rPr>
        <w:t xml:space="preserve">สำหรับค่าของจำนวนตำแหน่งงานจะนับจากประเภทตำแหน่งงาน </w:t>
      </w:r>
      <w:r w:rsidRPr="00812A05">
        <w:rPr>
          <w:rFonts w:eastAsia="Angsana New"/>
        </w:rPr>
        <w:t xml:space="preserve">(Role) </w:t>
      </w:r>
      <w:r w:rsidRPr="00812A05">
        <w:rPr>
          <w:rFonts w:eastAsia="Angsana New"/>
          <w:cs/>
        </w:rPr>
        <w:t xml:space="preserve">ที่ใช้ดำเนินการ จำนวนการส่งต่องานระหว่างตำแหน่งงานจะนับจากผลิตภัณฑ์งาน </w:t>
      </w:r>
      <w:r w:rsidRPr="00812A05">
        <w:rPr>
          <w:rFonts w:eastAsia="Angsana New"/>
        </w:rPr>
        <w:t xml:space="preserve">(Work Products) </w:t>
      </w:r>
      <w:r w:rsidRPr="00812A05">
        <w:rPr>
          <w:rFonts w:eastAsia="Angsana New"/>
          <w:cs/>
        </w:rPr>
        <w:t xml:space="preserve">ที่ได้จากการทำงานในตำแหน่งต่าง ๆ และเวลาที่ใช้ดำเนินการเปลี่ยนแปลงคำนวณจากเวลาการทำงาน </w:t>
      </w:r>
      <w:r w:rsidRPr="00812A05">
        <w:rPr>
          <w:rFonts w:eastAsia="Angsana New"/>
        </w:rPr>
        <w:t>(Working Hour)</w:t>
      </w:r>
      <w:r w:rsidRPr="00812A05">
        <w:rPr>
          <w:rFonts w:eastAsia="Angsana New"/>
          <w:cs/>
        </w:rPr>
        <w:t xml:space="preserve"> ทั้งหมดที่ใช้ในการดำเนินการกับการเปลี่ยนแปลงรายการที่ </w:t>
      </w:r>
      <w:r w:rsidRPr="00812A05">
        <w:rPr>
          <w:rFonts w:eastAsia="Angsana New"/>
        </w:rPr>
        <w:t>1</w:t>
      </w:r>
      <w:r w:rsidRPr="00812A05">
        <w:rPr>
          <w:rFonts w:eastAsia="Angsana New"/>
          <w:cs/>
        </w:rPr>
        <w:t xml:space="preserve"> โดยทั้งสามค่านี้ได้จากข้อมูลที่ถูกบันทึกลงในตารางการบันทึกเวลาดังรูปที่ ค.</w:t>
      </w:r>
      <w:r w:rsidRPr="00812A05">
        <w:rPr>
          <w:rFonts w:eastAsia="Angsana New"/>
        </w:rPr>
        <w:t>1</w:t>
      </w:r>
      <w:r w:rsidRPr="00812A05">
        <w:rPr>
          <w:rFonts w:eastAsia="Angsana New"/>
          <w:cs/>
        </w:rPr>
        <w:t xml:space="preserve"> จากนั้นคำนวณหาค่าความกว้างของกระบวนการทำงานจากสมการ </w:t>
      </w:r>
      <w:r w:rsidRPr="00812A05">
        <w:rPr>
          <w:rFonts w:eastAsia="Angsana New"/>
        </w:rPr>
        <w:t xml:space="preserve">(6) </w:t>
      </w:r>
      <w:r w:rsidRPr="00812A05">
        <w:rPr>
          <w:rFonts w:eastAsia="Angsana New"/>
          <w:cs/>
        </w:rPr>
        <w:t xml:space="preserve"> คำนวณค่าความซับซ้อนของการเปลี่ยนแปลงจากสมการ</w:t>
      </w:r>
      <w:r w:rsidRPr="00812A05">
        <w:rPr>
          <w:rFonts w:eastAsia="Angsana New"/>
        </w:rPr>
        <w:t xml:space="preserve"> (5) </w:t>
      </w:r>
      <w:r w:rsidRPr="00812A05">
        <w:rPr>
          <w:rFonts w:eastAsia="Angsana New"/>
          <w:cs/>
        </w:rPr>
        <w:t xml:space="preserve">และคำนวณค่าความคล่องตัวจากสมการ </w:t>
      </w:r>
      <w:r w:rsidRPr="00812A05">
        <w:rPr>
          <w:rFonts w:eastAsia="Angsana New"/>
        </w:rPr>
        <w:t>(3)</w:t>
      </w:r>
    </w:p>
    <w:p w:rsidR="005973C3" w:rsidRDefault="005973C3" w:rsidP="005973C3">
      <w:pPr>
        <w:pStyle w:val="Caption"/>
        <w:keepNext/>
        <w:jc w:val="left"/>
      </w:pPr>
      <w:bookmarkStart w:id="265" w:name="_Toc321528681"/>
      <w:r>
        <w:rPr>
          <w:cs/>
        </w:rPr>
        <w:lastRenderedPageBreak/>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18</w:t>
      </w:r>
      <w:r w:rsidR="00B06AEA">
        <w:rPr>
          <w:noProof/>
        </w:rPr>
        <w:fldChar w:fldCharType="end"/>
      </w:r>
      <w:r w:rsidR="00083BCC">
        <w:rPr>
          <w:noProof/>
        </w:rPr>
        <w:t xml:space="preserve"> </w:t>
      </w:r>
      <w:r w:rsidRPr="00812A05">
        <w:rPr>
          <w:cs/>
        </w:rPr>
        <w:t xml:space="preserve">การคำนวณค่าความคล่องตัวของการเปลี่ยนแปลงรายการที่ </w:t>
      </w:r>
      <w:r w:rsidRPr="00812A05">
        <w:t>1 (Non Service)</w:t>
      </w:r>
      <w:bookmarkEnd w:id="265"/>
    </w:p>
    <w:tbl>
      <w:tblPr>
        <w:tblW w:w="77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026"/>
        <w:gridCol w:w="3686"/>
      </w:tblGrid>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ค่าระดับชั้นในเชิงสถาปัตยกรรม</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2</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จำนวนตำแหน่งงาน</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3</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จำนวนการส่งต่องานระหว่างตำแหน่งงาน</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2</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ค่าความกว้างของกระบวนการทำงาน</w:t>
            </w:r>
            <w:r w:rsidRPr="00812A05">
              <w:rPr>
                <w:rFonts w:eastAsia="Times New Roman"/>
                <w:color w:val="000000"/>
              </w:rPr>
              <w:t xml:space="preserve"> (6)</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3 + 2 = 5</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ค่าความซับซ้อนของโค้ด</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2,298</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ค่าความซับซ้อนของการเปลี่ยนแปลง</w:t>
            </w:r>
            <w:r w:rsidRPr="00812A05">
              <w:rPr>
                <w:rFonts w:eastAsia="Times New Roman"/>
                <w:color w:val="000000"/>
              </w:rPr>
              <w:t xml:space="preserve"> (5)</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2 * 5 * 2,298 = 22,980</w:t>
            </w:r>
          </w:p>
        </w:tc>
      </w:tr>
      <w:tr w:rsidR="00D8794D" w:rsidRPr="00812A05" w:rsidTr="00D8794D">
        <w:trPr>
          <w:trHeight w:val="214"/>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เวลาที่ใช้ดำเนินการเปลี่ยนแปลง</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 xml:space="preserve">29 </w:t>
            </w:r>
            <w:r w:rsidRPr="00812A05">
              <w:rPr>
                <w:rFonts w:eastAsia="Times New Roman"/>
                <w:color w:val="000000"/>
                <w:cs/>
              </w:rPr>
              <w:t>ชั่วโมง</w:t>
            </w:r>
          </w:p>
        </w:tc>
      </w:tr>
      <w:tr w:rsidR="00D8794D" w:rsidRPr="00812A05" w:rsidTr="00D8794D">
        <w:trPr>
          <w:trHeight w:val="214"/>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ค่าความคล่องตัว</w:t>
            </w:r>
            <w:r w:rsidRPr="00812A05">
              <w:rPr>
                <w:rFonts w:eastAsia="Times New Roman"/>
                <w:color w:val="000000"/>
              </w:rPr>
              <w:t xml:space="preserve"> (3)</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22,980 / 29 = 792.41</w:t>
            </w:r>
          </w:p>
        </w:tc>
      </w:tr>
    </w:tbl>
    <w:p w:rsidR="00D8794D" w:rsidRPr="00812A05" w:rsidRDefault="00D8794D" w:rsidP="00D8794D">
      <w:pPr>
        <w:pStyle w:val="ComplexCordiaNew"/>
        <w:numPr>
          <w:ilvl w:val="0"/>
          <w:numId w:val="0"/>
        </w:numPr>
        <w:tabs>
          <w:tab w:val="left" w:pos="7655"/>
        </w:tabs>
        <w:spacing w:before="200" w:after="100"/>
        <w:rPr>
          <w:rFonts w:cstheme="minorBidi"/>
        </w:rPr>
      </w:pPr>
    </w:p>
    <w:p w:rsidR="00D8794D" w:rsidRPr="00812A05" w:rsidRDefault="00D8794D" w:rsidP="00B04E43">
      <w:pPr>
        <w:ind w:firstLine="720"/>
        <w:jc w:val="thaiDistribute"/>
        <w:rPr>
          <w:rFonts w:eastAsia="Angsana New"/>
        </w:rPr>
      </w:pPr>
      <w:r w:rsidRPr="00812A05">
        <w:rPr>
          <w:rFonts w:eastAsia="Angsana New"/>
          <w:cs/>
        </w:rPr>
        <w:t>การคำนวณค่าความคล่องตัวของระบบบันทึกการลาแบบอิงบริการจากการเปลี่ยนแปลงรายการที่</w:t>
      </w:r>
      <w:r w:rsidRPr="00812A05">
        <w:rPr>
          <w:rFonts w:eastAsia="Angsana New"/>
        </w:rPr>
        <w:t xml:space="preserve"> 1 </w:t>
      </w:r>
      <w:r w:rsidRPr="00812A05">
        <w:rPr>
          <w:rFonts w:eastAsia="Angsana New"/>
          <w:cs/>
        </w:rPr>
        <w:t xml:space="preserve">สามารถแสดงได้ดังตารางที่ </w:t>
      </w:r>
      <w:r w:rsidR="00713259" w:rsidRPr="00812A05">
        <w:rPr>
          <w:rFonts w:eastAsia="Angsana New"/>
        </w:rPr>
        <w:t>5.19</w:t>
      </w:r>
      <w:r w:rsidR="00083BCC">
        <w:rPr>
          <w:rFonts w:eastAsia="Angsana New"/>
        </w:rPr>
        <w:t xml:space="preserve"> </w:t>
      </w:r>
      <w:r w:rsidRPr="00812A05">
        <w:rPr>
          <w:rFonts w:eastAsia="Angsana New"/>
          <w:cs/>
        </w:rPr>
        <w:t xml:space="preserve">โดยที่ค่าระดับชั้นในเชิงสถาปัตยกรรมได้จากจำนวนระดับชั้นที่จะได้รับผลกระทบจากการเปลี่ยนแปลงของตารางที่ </w:t>
      </w:r>
      <w:r w:rsidR="00FA674F" w:rsidRPr="00812A05">
        <w:rPr>
          <w:rFonts w:eastAsia="Angsana New"/>
        </w:rPr>
        <w:t>5.11</w:t>
      </w:r>
      <w:r w:rsidR="00083BCC">
        <w:rPr>
          <w:rFonts w:eastAsia="Angsana New"/>
        </w:rPr>
        <w:t xml:space="preserve"> </w:t>
      </w:r>
      <w:r w:rsidRPr="00812A05">
        <w:rPr>
          <w:rFonts w:eastAsia="Times New Roman"/>
          <w:color w:val="000000"/>
          <w:cs/>
        </w:rPr>
        <w:t xml:space="preserve">ค่าความซับซ้อนของโค้ดได้จากตารางที่ </w:t>
      </w:r>
      <w:r w:rsidR="00FA674F" w:rsidRPr="00812A05">
        <w:rPr>
          <w:rFonts w:eastAsia="Times New Roman"/>
          <w:color w:val="000000"/>
        </w:rPr>
        <w:t>5.13</w:t>
      </w:r>
      <w:r w:rsidR="00083BCC">
        <w:rPr>
          <w:rFonts w:eastAsia="Times New Roman"/>
          <w:color w:val="000000"/>
        </w:rPr>
        <w:t xml:space="preserve"> </w:t>
      </w:r>
      <w:r w:rsidRPr="00812A05">
        <w:rPr>
          <w:rFonts w:eastAsia="Angsana New"/>
          <w:cs/>
        </w:rPr>
        <w:t xml:space="preserve">สำหรับค่าของจำนวนตำแหน่งงานจะนับจากประเภทตำแหน่งงาน </w:t>
      </w:r>
      <w:r w:rsidRPr="00812A05">
        <w:rPr>
          <w:rFonts w:eastAsia="Angsana New"/>
        </w:rPr>
        <w:t xml:space="preserve">(Role) </w:t>
      </w:r>
      <w:r w:rsidRPr="00812A05">
        <w:rPr>
          <w:rFonts w:eastAsia="Angsana New"/>
          <w:cs/>
        </w:rPr>
        <w:t xml:space="preserve">ที่ใช้ดำเนินการ จำนวนการส่งต่องานระหว่างตำแหน่งงานจะนับจากผลิตภัณฑ์งาน </w:t>
      </w:r>
      <w:r w:rsidRPr="00812A05">
        <w:rPr>
          <w:rFonts w:eastAsia="Angsana New"/>
        </w:rPr>
        <w:t xml:space="preserve">(Work Products) </w:t>
      </w:r>
      <w:r w:rsidRPr="00812A05">
        <w:rPr>
          <w:rFonts w:eastAsia="Angsana New"/>
          <w:cs/>
        </w:rPr>
        <w:t xml:space="preserve">ที่ได้จากการทำงานในตำแหน่งต่าง ๆ และเวลาที่ใช้ดำเนินการเปลี่ยนแปลงคำนวณจากเวลาการทำงาน </w:t>
      </w:r>
      <w:r w:rsidRPr="00812A05">
        <w:rPr>
          <w:rFonts w:eastAsia="Angsana New"/>
        </w:rPr>
        <w:t>(Working Hour)</w:t>
      </w:r>
      <w:r w:rsidRPr="00812A05">
        <w:rPr>
          <w:rFonts w:eastAsia="Angsana New"/>
          <w:cs/>
        </w:rPr>
        <w:t xml:space="preserve"> ทั้งหมดที่ใช้ในการดำเนินการกับการเปลี่ยนแปลงรายการที่ </w:t>
      </w:r>
      <w:r w:rsidRPr="00812A05">
        <w:rPr>
          <w:rFonts w:eastAsia="Angsana New"/>
        </w:rPr>
        <w:t>1</w:t>
      </w:r>
      <w:r w:rsidRPr="00812A05">
        <w:rPr>
          <w:rFonts w:eastAsia="Angsana New"/>
          <w:cs/>
        </w:rPr>
        <w:t xml:space="preserve"> โดยทั้งสามค่านี้ได้จากข้อมูลที่ถูกบันทึกลงในตารางการบันทึกเวลาดังรูปที่ ค.</w:t>
      </w:r>
      <w:r w:rsidRPr="00812A05">
        <w:rPr>
          <w:rFonts w:eastAsia="Angsana New"/>
        </w:rPr>
        <w:t>2</w:t>
      </w:r>
      <w:r w:rsidRPr="00812A05">
        <w:rPr>
          <w:rFonts w:eastAsia="Angsana New"/>
          <w:cs/>
        </w:rPr>
        <w:t xml:space="preserve"> จากนั้นคำนวณหาค่าความกว้างของกระบวณการทำงานจากสมการ </w:t>
      </w:r>
      <w:r w:rsidRPr="00812A05">
        <w:rPr>
          <w:rFonts w:eastAsia="Angsana New"/>
        </w:rPr>
        <w:t xml:space="preserve">(6) </w:t>
      </w:r>
      <w:r w:rsidRPr="00812A05">
        <w:rPr>
          <w:rFonts w:eastAsia="Angsana New"/>
          <w:cs/>
        </w:rPr>
        <w:t xml:space="preserve"> คำนวณค่าความซับซ้อนของการเปลี่ยนแปลงจากสมการ</w:t>
      </w:r>
      <w:r w:rsidRPr="00812A05">
        <w:rPr>
          <w:rFonts w:eastAsia="Angsana New"/>
        </w:rPr>
        <w:t xml:space="preserve"> (5) </w:t>
      </w:r>
      <w:r w:rsidRPr="00812A05">
        <w:rPr>
          <w:rFonts w:eastAsia="Angsana New"/>
          <w:cs/>
        </w:rPr>
        <w:t xml:space="preserve">และคำนวณค่าความคล่องตัวจากสมการ </w:t>
      </w:r>
      <w:r w:rsidRPr="00812A05">
        <w:rPr>
          <w:rFonts w:eastAsia="Angsana New"/>
        </w:rPr>
        <w:t>(3)</w:t>
      </w:r>
    </w:p>
    <w:p w:rsidR="00B04E43" w:rsidRPr="00812A05" w:rsidRDefault="00B04E43" w:rsidP="00B04E43">
      <w:pPr>
        <w:ind w:firstLine="720"/>
        <w:jc w:val="thaiDistribute"/>
        <w:rPr>
          <w:rFonts w:eastAsia="Angsana New"/>
        </w:rPr>
      </w:pPr>
    </w:p>
    <w:p w:rsidR="005973C3" w:rsidRDefault="005973C3" w:rsidP="005973C3">
      <w:pPr>
        <w:pStyle w:val="Caption"/>
        <w:keepNext/>
        <w:jc w:val="left"/>
      </w:pPr>
      <w:bookmarkStart w:id="266" w:name="_Toc321528682"/>
      <w:r>
        <w:rPr>
          <w:cs/>
        </w:rPr>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19</w:t>
      </w:r>
      <w:r w:rsidR="00B06AEA">
        <w:rPr>
          <w:noProof/>
        </w:rPr>
        <w:fldChar w:fldCharType="end"/>
      </w:r>
      <w:r w:rsidR="00083BCC">
        <w:rPr>
          <w:noProof/>
        </w:rPr>
        <w:t xml:space="preserve"> </w:t>
      </w:r>
      <w:r w:rsidRPr="00812A05">
        <w:rPr>
          <w:cs/>
        </w:rPr>
        <w:t xml:space="preserve">การคำนวณค่าความคล่องตัวของการเปลี่ยนแปลงรายการที่ </w:t>
      </w:r>
      <w:r w:rsidRPr="00812A05">
        <w:t>1 (Service)</w:t>
      </w:r>
      <w:bookmarkEnd w:id="266"/>
    </w:p>
    <w:tbl>
      <w:tblPr>
        <w:tblW w:w="77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026"/>
        <w:gridCol w:w="3686"/>
      </w:tblGrid>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ค่าระดับชั้นในเชิงสถาปัตยกรรม</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3</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จำนวนตำแหน่งงาน</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3</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จำนวนการส่งต่องานระหว่างตำแหน่งงาน</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3</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ค่าความกว้างของกระบวนการทำงาน</w:t>
            </w:r>
            <w:r w:rsidRPr="00812A05">
              <w:rPr>
                <w:rFonts w:eastAsia="Times New Roman"/>
                <w:color w:val="000000"/>
              </w:rPr>
              <w:t xml:space="preserve"> (6)</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3 + 3 = 6</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ค่าความซับซ้อนของโค้ด</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2,308</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 xml:space="preserve">ค่าความซับซ้อนของการเปลี่ยนแปลง </w:t>
            </w:r>
            <w:r w:rsidRPr="00812A05">
              <w:rPr>
                <w:rFonts w:eastAsia="Times New Roman"/>
                <w:color w:val="000000"/>
              </w:rPr>
              <w:t>(5)</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3 * 6 * 2,308 = 41,544</w:t>
            </w:r>
          </w:p>
        </w:tc>
      </w:tr>
      <w:tr w:rsidR="00D8794D" w:rsidRPr="00812A05" w:rsidTr="00D8794D">
        <w:trPr>
          <w:trHeight w:val="214"/>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เวลาที่ใช้ดำเนินการเปลี่ยนแปลง</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 xml:space="preserve">27 </w:t>
            </w:r>
            <w:r w:rsidRPr="00812A05">
              <w:rPr>
                <w:rFonts w:eastAsia="Times New Roman"/>
                <w:color w:val="000000"/>
                <w:cs/>
              </w:rPr>
              <w:t>ชั่วโมง</w:t>
            </w:r>
          </w:p>
        </w:tc>
      </w:tr>
      <w:tr w:rsidR="00D8794D" w:rsidRPr="00812A05" w:rsidTr="00D8794D">
        <w:trPr>
          <w:trHeight w:val="214"/>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ค่าความคล่องตัว</w:t>
            </w:r>
            <w:r w:rsidRPr="00812A05">
              <w:rPr>
                <w:rFonts w:eastAsia="Times New Roman"/>
                <w:color w:val="000000"/>
              </w:rPr>
              <w:t xml:space="preserve"> (3)</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41,544 / 27 = 1,538.66</w:t>
            </w:r>
          </w:p>
        </w:tc>
      </w:tr>
    </w:tbl>
    <w:p w:rsidR="00D8794D" w:rsidRPr="00812A05" w:rsidRDefault="00D8794D" w:rsidP="00713259">
      <w:pPr>
        <w:ind w:firstLine="720"/>
        <w:jc w:val="thaiDistribute"/>
        <w:rPr>
          <w:rFonts w:eastAsia="Angsana New"/>
        </w:rPr>
      </w:pPr>
      <w:r w:rsidRPr="00812A05">
        <w:rPr>
          <w:rFonts w:eastAsia="Angsana New"/>
          <w:cs/>
        </w:rPr>
        <w:lastRenderedPageBreak/>
        <w:t xml:space="preserve">จากการคำนวณความคล่องตัวจากการเปลี่ยนแปลงรายการที่ </w:t>
      </w:r>
      <w:r w:rsidRPr="00812A05">
        <w:rPr>
          <w:rFonts w:eastAsia="Angsana New"/>
        </w:rPr>
        <w:t xml:space="preserve">1 </w:t>
      </w:r>
      <w:r w:rsidRPr="00812A05">
        <w:rPr>
          <w:rFonts w:eastAsia="Angsana New"/>
          <w:cs/>
        </w:rPr>
        <w:t xml:space="preserve">ของระบบบันทึกการลาแบบไม่อิงบริการและแบบอิงบริการสามารถสรุปและเปรียบเทียบผลการคำนวณระหว่างแบบจำลองความคล่องตัวของ </w:t>
      </w:r>
      <w:r w:rsidR="00426217">
        <w:fldChar w:fldCharType="begin"/>
      </w:r>
      <w:r w:rsidR="00426217">
        <w:instrText xml:space="preserve">REF _Ref319486041 \r \h \* MERGEFORMAT </w:instrText>
      </w:r>
      <w:r w:rsidR="00426217">
        <w:fldChar w:fldCharType="separate"/>
      </w:r>
      <w:r w:rsidR="00973079" w:rsidRPr="00973079">
        <w:rPr>
          <w:rFonts w:eastAsia="Angsana New"/>
        </w:rPr>
        <w:t>[4]</w:t>
      </w:r>
      <w:r w:rsidR="00426217">
        <w:fldChar w:fldCharType="end"/>
      </w:r>
      <w:r w:rsidRPr="00812A05">
        <w:rPr>
          <w:rFonts w:eastAsia="Angsana New"/>
          <w:cs/>
        </w:rPr>
        <w:t xml:space="preserve"> และของโครงงานนี้ได้ดังตารางที่ </w:t>
      </w:r>
      <w:r w:rsidR="00B04E43" w:rsidRPr="00812A05">
        <w:rPr>
          <w:rFonts w:eastAsia="Angsana New"/>
        </w:rPr>
        <w:t>5.</w:t>
      </w:r>
      <w:r w:rsidRPr="00812A05">
        <w:rPr>
          <w:rFonts w:eastAsia="Angsana New"/>
        </w:rPr>
        <w:t>2</w:t>
      </w:r>
      <w:r w:rsidR="00B04E43" w:rsidRPr="00812A05">
        <w:rPr>
          <w:rFonts w:eastAsia="Angsana New"/>
        </w:rPr>
        <w:t>0</w:t>
      </w:r>
    </w:p>
    <w:p w:rsidR="00713259" w:rsidRPr="00812A05" w:rsidRDefault="00713259" w:rsidP="00713259">
      <w:pPr>
        <w:ind w:firstLine="720"/>
        <w:jc w:val="thaiDistribute"/>
        <w:rPr>
          <w:rFonts w:eastAsia="Angsana New"/>
        </w:rPr>
      </w:pPr>
    </w:p>
    <w:p w:rsidR="009658DC" w:rsidRDefault="009658DC" w:rsidP="009658DC">
      <w:pPr>
        <w:pStyle w:val="Caption"/>
        <w:keepNext/>
        <w:jc w:val="left"/>
      </w:pPr>
      <w:bookmarkStart w:id="267" w:name="_Toc321528683"/>
      <w:r>
        <w:rPr>
          <w:cs/>
        </w:rPr>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20</w:t>
      </w:r>
      <w:r w:rsidR="00B06AEA">
        <w:rPr>
          <w:noProof/>
        </w:rPr>
        <w:fldChar w:fldCharType="end"/>
      </w:r>
      <w:r w:rsidR="00083BCC">
        <w:rPr>
          <w:noProof/>
        </w:rPr>
        <w:t xml:space="preserve"> </w:t>
      </w:r>
      <w:r w:rsidRPr="00812A05">
        <w:rPr>
          <w:cs/>
        </w:rPr>
        <w:t xml:space="preserve">ตารางสรุปการคำนวณค่าความคล่องตัวของการเปลี่ยนแปลงรายการที่ </w:t>
      </w:r>
      <w:r w:rsidRPr="00812A05">
        <w:t>1</w:t>
      </w:r>
      <w:bookmarkEnd w:id="267"/>
    </w:p>
    <w:tbl>
      <w:tblPr>
        <w:tblW w:w="85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178"/>
        <w:gridCol w:w="568"/>
        <w:gridCol w:w="933"/>
        <w:gridCol w:w="568"/>
        <w:gridCol w:w="568"/>
        <w:gridCol w:w="1022"/>
        <w:gridCol w:w="643"/>
        <w:gridCol w:w="1022"/>
        <w:gridCol w:w="1052"/>
        <w:gridCol w:w="984"/>
      </w:tblGrid>
      <w:tr w:rsidR="00D8794D" w:rsidRPr="00812A05" w:rsidTr="00D8794D">
        <w:trPr>
          <w:cantSplit/>
          <w:trHeight w:val="2240"/>
          <w:jc w:val="center"/>
        </w:trPr>
        <w:tc>
          <w:tcPr>
            <w:tcW w:w="1178" w:type="dxa"/>
            <w:shd w:val="clear" w:color="auto" w:fill="D9D9D9"/>
            <w:noWrap/>
            <w:vAlign w:val="center"/>
            <w:hideMark/>
          </w:tcPr>
          <w:p w:rsidR="00D8794D" w:rsidRPr="00812A05" w:rsidRDefault="00D8794D" w:rsidP="00D8794D">
            <w:pPr>
              <w:jc w:val="center"/>
              <w:rPr>
                <w:rFonts w:eastAsia="Times New Roman"/>
                <w:color w:val="000000"/>
                <w:sz w:val="28"/>
                <w:szCs w:val="28"/>
              </w:rPr>
            </w:pPr>
            <w:r w:rsidRPr="00812A05">
              <w:rPr>
                <w:rFonts w:eastAsia="Times New Roman"/>
                <w:color w:val="000000"/>
                <w:cs/>
              </w:rPr>
              <w:t>ระบบบันทึกการลา</w:t>
            </w:r>
          </w:p>
        </w:tc>
        <w:tc>
          <w:tcPr>
            <w:tcW w:w="568" w:type="dxa"/>
            <w:shd w:val="clear" w:color="000000" w:fill="D8D8D8"/>
            <w:noWrap/>
            <w:textDirection w:val="btLr"/>
            <w:hideMark/>
          </w:tcPr>
          <w:p w:rsidR="00D8794D" w:rsidRPr="00812A05" w:rsidRDefault="00D8794D" w:rsidP="00D8794D">
            <w:pPr>
              <w:ind w:left="113" w:right="113"/>
              <w:rPr>
                <w:rFonts w:eastAsia="Times New Roman"/>
                <w:color w:val="000000"/>
              </w:rPr>
            </w:pPr>
            <w:r w:rsidRPr="00812A05">
              <w:rPr>
                <w:rFonts w:eastAsia="Times New Roman"/>
                <w:color w:val="000000"/>
                <w:cs/>
              </w:rPr>
              <w:t>ระยะเวลา</w:t>
            </w:r>
            <w:r w:rsidRPr="00812A05">
              <w:rPr>
                <w:rFonts w:eastAsia="Times New Roman"/>
                <w:color w:val="000000"/>
              </w:rPr>
              <w:t xml:space="preserve"> (</w:t>
            </w:r>
            <w:r w:rsidRPr="00812A05">
              <w:rPr>
                <w:rFonts w:eastAsia="Times New Roman"/>
                <w:color w:val="000000"/>
                <w:cs/>
              </w:rPr>
              <w:t>ชั่วโมง</w:t>
            </w:r>
            <w:r w:rsidRPr="00812A05">
              <w:rPr>
                <w:rFonts w:eastAsia="Times New Roman"/>
                <w:color w:val="000000"/>
              </w:rPr>
              <w:t>)</w:t>
            </w:r>
          </w:p>
        </w:tc>
        <w:tc>
          <w:tcPr>
            <w:tcW w:w="933" w:type="dxa"/>
            <w:shd w:val="clear" w:color="000000" w:fill="D8D8D8"/>
            <w:textDirection w:val="btLr"/>
          </w:tcPr>
          <w:p w:rsidR="00D8794D" w:rsidRPr="00812A05" w:rsidRDefault="00D8794D" w:rsidP="00D8794D">
            <w:pPr>
              <w:ind w:left="113" w:right="113"/>
              <w:rPr>
                <w:rFonts w:eastAsia="Times New Roman"/>
                <w:b/>
                <w:bCs/>
                <w:color w:val="000000"/>
              </w:rPr>
            </w:pPr>
            <w:r w:rsidRPr="00812A05">
              <w:rPr>
                <w:rFonts w:eastAsia="Times New Roman"/>
                <w:color w:val="000000"/>
                <w:cs/>
              </w:rPr>
              <w:t>จำนวนระดับชั้นในเชิงสถาปัตยกรรม</w:t>
            </w:r>
          </w:p>
        </w:tc>
        <w:tc>
          <w:tcPr>
            <w:tcW w:w="568" w:type="dxa"/>
            <w:shd w:val="clear" w:color="000000" w:fill="D8D8D8"/>
            <w:noWrap/>
            <w:textDirection w:val="btLr"/>
            <w:hideMark/>
          </w:tcPr>
          <w:p w:rsidR="00D8794D" w:rsidRPr="00812A05" w:rsidRDefault="00D8794D" w:rsidP="00D8794D">
            <w:pPr>
              <w:ind w:left="113" w:right="113"/>
              <w:rPr>
                <w:rFonts w:eastAsia="Times New Roman"/>
                <w:b/>
                <w:bCs/>
                <w:color w:val="000000"/>
              </w:rPr>
            </w:pPr>
            <w:r w:rsidRPr="00812A05">
              <w:rPr>
                <w:rFonts w:eastAsia="Times New Roman"/>
                <w:color w:val="000000"/>
                <w:cs/>
              </w:rPr>
              <w:t>จำนวนตำแหน่ง</w:t>
            </w:r>
          </w:p>
        </w:tc>
        <w:tc>
          <w:tcPr>
            <w:tcW w:w="568" w:type="dxa"/>
            <w:shd w:val="clear" w:color="000000" w:fill="D8D8D8"/>
            <w:noWrap/>
            <w:textDirection w:val="btLr"/>
            <w:hideMark/>
          </w:tcPr>
          <w:p w:rsidR="00D8794D" w:rsidRPr="00812A05" w:rsidRDefault="00D8794D" w:rsidP="00D8794D">
            <w:pPr>
              <w:ind w:left="113" w:right="113"/>
              <w:rPr>
                <w:rFonts w:eastAsia="Times New Roman"/>
                <w:b/>
                <w:bCs/>
                <w:color w:val="000000"/>
              </w:rPr>
            </w:pPr>
            <w:r w:rsidRPr="00812A05">
              <w:rPr>
                <w:rFonts w:eastAsia="Times New Roman"/>
                <w:color w:val="000000"/>
                <w:cs/>
              </w:rPr>
              <w:t>จำนวนการส่งต่องาน</w:t>
            </w:r>
          </w:p>
        </w:tc>
        <w:tc>
          <w:tcPr>
            <w:tcW w:w="1022" w:type="dxa"/>
            <w:shd w:val="clear" w:color="000000" w:fill="D8D8D8"/>
            <w:noWrap/>
            <w:textDirection w:val="btLr"/>
            <w:hideMark/>
          </w:tcPr>
          <w:p w:rsidR="00D8794D" w:rsidRPr="00812A05" w:rsidRDefault="00D8794D" w:rsidP="00D8794D">
            <w:pPr>
              <w:ind w:left="113" w:right="113"/>
              <w:rPr>
                <w:rFonts w:eastAsia="Times New Roman"/>
                <w:b/>
                <w:bCs/>
                <w:color w:val="000000"/>
              </w:rPr>
            </w:pPr>
            <w:r w:rsidRPr="00812A05">
              <w:rPr>
                <w:rFonts w:eastAsia="Times New Roman"/>
                <w:color w:val="000000"/>
                <w:cs/>
              </w:rPr>
              <w:t>ความซับซ้อนของโค้ด</w:t>
            </w:r>
            <w:r w:rsidRPr="00812A05">
              <w:rPr>
                <w:rFonts w:eastAsia="Times New Roman"/>
                <w:color w:val="000000"/>
              </w:rPr>
              <w:t>(MVG)</w:t>
            </w:r>
          </w:p>
        </w:tc>
        <w:tc>
          <w:tcPr>
            <w:tcW w:w="643" w:type="dxa"/>
            <w:shd w:val="clear" w:color="000000" w:fill="D8D8D8"/>
            <w:textDirection w:val="btLr"/>
          </w:tcPr>
          <w:p w:rsidR="00D8794D" w:rsidRPr="00812A05" w:rsidRDefault="00D8794D" w:rsidP="00D8794D">
            <w:pPr>
              <w:ind w:left="113" w:right="113"/>
              <w:rPr>
                <w:rFonts w:eastAsia="Times New Roman"/>
                <w:b/>
                <w:bCs/>
                <w:color w:val="000000"/>
              </w:rPr>
            </w:pPr>
            <w:r w:rsidRPr="00812A05">
              <w:rPr>
                <w:rFonts w:eastAsia="Times New Roman"/>
                <w:color w:val="000000"/>
                <w:cs/>
              </w:rPr>
              <w:t>ความคล่องตัว</w:t>
            </w:r>
            <w:r w:rsidR="00426217">
              <w:fldChar w:fldCharType="begin"/>
            </w:r>
            <w:r w:rsidR="00426217">
              <w:instrText xml:space="preserve"> REF _Ref319486041 \r \h  \* MERGEFORMAT </w:instrText>
            </w:r>
            <w:r w:rsidR="00426217">
              <w:fldChar w:fldCharType="separate"/>
            </w:r>
            <w:r w:rsidR="00973079" w:rsidRPr="00973079">
              <w:rPr>
                <w:rFonts w:eastAsia="Times New Roman"/>
                <w:color w:val="000000"/>
              </w:rPr>
              <w:t>[4]</w:t>
            </w:r>
            <w:r w:rsidR="00426217">
              <w:fldChar w:fldCharType="end"/>
            </w:r>
            <w:r w:rsidRPr="00812A05">
              <w:t xml:space="preserve"> (4)</w:t>
            </w:r>
          </w:p>
        </w:tc>
        <w:tc>
          <w:tcPr>
            <w:tcW w:w="1022" w:type="dxa"/>
            <w:shd w:val="clear" w:color="000000" w:fill="D8D8D8"/>
            <w:textDirection w:val="btLr"/>
          </w:tcPr>
          <w:p w:rsidR="00D8794D" w:rsidRPr="00812A05" w:rsidRDefault="00D8794D" w:rsidP="00D8794D">
            <w:pPr>
              <w:ind w:left="113" w:right="113"/>
              <w:rPr>
                <w:rFonts w:eastAsia="Times New Roman"/>
                <w:b/>
                <w:bCs/>
                <w:color w:val="000000"/>
              </w:rPr>
            </w:pPr>
            <w:r w:rsidRPr="00812A05">
              <w:rPr>
                <w:rFonts w:eastAsia="Times New Roman"/>
                <w:color w:val="000000"/>
                <w:cs/>
              </w:rPr>
              <w:t>ความคล่องตัวที่เพิ่มขึ้น</w:t>
            </w:r>
            <w:r w:rsidR="00426217">
              <w:fldChar w:fldCharType="begin"/>
            </w:r>
            <w:r w:rsidR="00426217">
              <w:instrText xml:space="preserve">REF _Ref319486041 \r \h \* MERGEFORMAT </w:instrText>
            </w:r>
            <w:r w:rsidR="00426217">
              <w:fldChar w:fldCharType="separate"/>
            </w:r>
            <w:r w:rsidR="00973079" w:rsidRPr="00973079">
              <w:rPr>
                <w:rFonts w:eastAsia="Times New Roman"/>
                <w:color w:val="000000"/>
              </w:rPr>
              <w:t>[4]</w:t>
            </w:r>
            <w:r w:rsidR="00426217">
              <w:fldChar w:fldCharType="end"/>
            </w:r>
            <w:r w:rsidRPr="00812A05">
              <w:rPr>
                <w:rFonts w:eastAsia="Times New Roman"/>
                <w:color w:val="000000"/>
              </w:rPr>
              <w:t xml:space="preserve"> (%)</w:t>
            </w:r>
          </w:p>
        </w:tc>
        <w:tc>
          <w:tcPr>
            <w:tcW w:w="1052" w:type="dxa"/>
            <w:shd w:val="clear" w:color="000000" w:fill="D8D8D8"/>
            <w:textDirection w:val="btLr"/>
          </w:tcPr>
          <w:p w:rsidR="00D8794D" w:rsidRPr="00812A05" w:rsidRDefault="00D8794D" w:rsidP="00D8794D">
            <w:pPr>
              <w:ind w:left="113" w:right="113"/>
              <w:rPr>
                <w:rFonts w:eastAsia="Times New Roman"/>
                <w:b/>
                <w:bCs/>
                <w:color w:val="000000"/>
              </w:rPr>
            </w:pPr>
            <w:r w:rsidRPr="00812A05">
              <w:rPr>
                <w:rFonts w:eastAsia="Times New Roman"/>
                <w:color w:val="000000"/>
                <w:cs/>
              </w:rPr>
              <w:t>ความคล่องตัวของโครงงานนี้</w:t>
            </w:r>
            <w:r w:rsidRPr="00812A05">
              <w:rPr>
                <w:rFonts w:eastAsia="Times New Roman"/>
                <w:color w:val="000000"/>
              </w:rPr>
              <w:t xml:space="preserve"> (5)</w:t>
            </w:r>
          </w:p>
        </w:tc>
        <w:tc>
          <w:tcPr>
            <w:tcW w:w="984" w:type="dxa"/>
            <w:shd w:val="clear" w:color="000000" w:fill="D8D8D8"/>
            <w:noWrap/>
            <w:textDirection w:val="btLr"/>
            <w:hideMark/>
          </w:tcPr>
          <w:p w:rsidR="00D8794D" w:rsidRPr="00812A05" w:rsidRDefault="00D8794D" w:rsidP="00D8794D">
            <w:pPr>
              <w:ind w:left="113" w:right="113"/>
              <w:rPr>
                <w:rFonts w:eastAsia="Times New Roman"/>
                <w:b/>
                <w:bCs/>
                <w:color w:val="000000"/>
              </w:rPr>
            </w:pPr>
            <w:r w:rsidRPr="00812A05">
              <w:rPr>
                <w:rFonts w:eastAsia="Times New Roman"/>
                <w:color w:val="000000"/>
                <w:cs/>
              </w:rPr>
              <w:t>ความคล่องตัวที่เพิ่มขึ้นของโครงงานนี้</w:t>
            </w:r>
            <w:r w:rsidRPr="00812A05">
              <w:rPr>
                <w:rFonts w:eastAsia="Times New Roman"/>
                <w:color w:val="000000"/>
              </w:rPr>
              <w:t>(%)</w:t>
            </w:r>
          </w:p>
        </w:tc>
      </w:tr>
      <w:tr w:rsidR="00D8794D" w:rsidRPr="00812A05" w:rsidTr="00D8794D">
        <w:trPr>
          <w:trHeight w:val="127"/>
          <w:jc w:val="center"/>
        </w:trPr>
        <w:tc>
          <w:tcPr>
            <w:tcW w:w="1178" w:type="dxa"/>
            <w:shd w:val="clear" w:color="auto" w:fill="D9D9D9"/>
            <w:noWrap/>
            <w:vAlign w:val="bottom"/>
            <w:hideMark/>
          </w:tcPr>
          <w:p w:rsidR="00D8794D" w:rsidRPr="00812A05" w:rsidRDefault="00D8794D" w:rsidP="00D8794D">
            <w:pPr>
              <w:keepNext/>
              <w:rPr>
                <w:rFonts w:eastAsia="Times New Roman"/>
                <w:color w:val="000000"/>
              </w:rPr>
            </w:pPr>
            <w:r w:rsidRPr="00812A05">
              <w:rPr>
                <w:rFonts w:eastAsia="Times New Roman"/>
                <w:color w:val="000000"/>
                <w:cs/>
              </w:rPr>
              <w:t>แบบไม่อิงบริการ</w:t>
            </w:r>
          </w:p>
        </w:tc>
        <w:tc>
          <w:tcPr>
            <w:tcW w:w="568" w:type="dxa"/>
            <w:shd w:val="clear" w:color="auto" w:fill="auto"/>
            <w:noWrap/>
            <w:vAlign w:val="bottom"/>
            <w:hideMark/>
          </w:tcPr>
          <w:p w:rsidR="00D8794D" w:rsidRPr="00812A05" w:rsidRDefault="00D8794D" w:rsidP="00D8794D">
            <w:pPr>
              <w:keepNext/>
              <w:jc w:val="center"/>
              <w:rPr>
                <w:rFonts w:eastAsia="Times New Roman"/>
                <w:color w:val="000000"/>
              </w:rPr>
            </w:pPr>
            <w:r w:rsidRPr="00812A05">
              <w:rPr>
                <w:rFonts w:eastAsia="Times New Roman"/>
                <w:color w:val="000000"/>
              </w:rPr>
              <w:t>29</w:t>
            </w:r>
          </w:p>
        </w:tc>
        <w:tc>
          <w:tcPr>
            <w:tcW w:w="933" w:type="dxa"/>
            <w:vAlign w:val="bottom"/>
          </w:tcPr>
          <w:p w:rsidR="00D8794D" w:rsidRPr="00812A05" w:rsidRDefault="00D8794D" w:rsidP="00D8794D">
            <w:pPr>
              <w:keepNext/>
              <w:jc w:val="center"/>
              <w:rPr>
                <w:rFonts w:eastAsia="Times New Roman"/>
                <w:color w:val="000000"/>
              </w:rPr>
            </w:pPr>
            <w:r w:rsidRPr="00812A05">
              <w:rPr>
                <w:rFonts w:eastAsia="Times New Roman"/>
                <w:color w:val="000000"/>
              </w:rPr>
              <w:t>2</w:t>
            </w:r>
          </w:p>
        </w:tc>
        <w:tc>
          <w:tcPr>
            <w:tcW w:w="568" w:type="dxa"/>
            <w:shd w:val="clear" w:color="auto" w:fill="auto"/>
            <w:noWrap/>
            <w:vAlign w:val="bottom"/>
            <w:hideMark/>
          </w:tcPr>
          <w:p w:rsidR="00D8794D" w:rsidRPr="00812A05" w:rsidRDefault="00D8794D" w:rsidP="00D8794D">
            <w:pPr>
              <w:keepNext/>
              <w:jc w:val="center"/>
              <w:rPr>
                <w:rFonts w:eastAsia="Times New Roman"/>
                <w:color w:val="000000"/>
              </w:rPr>
            </w:pPr>
            <w:r w:rsidRPr="00812A05">
              <w:rPr>
                <w:rFonts w:eastAsia="Times New Roman"/>
                <w:color w:val="000000"/>
              </w:rPr>
              <w:t>3</w:t>
            </w:r>
          </w:p>
        </w:tc>
        <w:tc>
          <w:tcPr>
            <w:tcW w:w="568" w:type="dxa"/>
            <w:shd w:val="clear" w:color="auto" w:fill="auto"/>
            <w:noWrap/>
            <w:vAlign w:val="bottom"/>
            <w:hideMark/>
          </w:tcPr>
          <w:p w:rsidR="00D8794D" w:rsidRPr="00812A05" w:rsidRDefault="00D8794D" w:rsidP="00D8794D">
            <w:pPr>
              <w:keepNext/>
              <w:jc w:val="center"/>
              <w:rPr>
                <w:rFonts w:eastAsia="Times New Roman"/>
                <w:color w:val="000000"/>
              </w:rPr>
            </w:pPr>
            <w:r w:rsidRPr="00812A05">
              <w:rPr>
                <w:rFonts w:eastAsia="Times New Roman"/>
                <w:color w:val="000000"/>
              </w:rPr>
              <w:t>2</w:t>
            </w:r>
          </w:p>
        </w:tc>
        <w:tc>
          <w:tcPr>
            <w:tcW w:w="1022" w:type="dxa"/>
            <w:shd w:val="clear" w:color="auto" w:fill="auto"/>
            <w:noWrap/>
            <w:vAlign w:val="bottom"/>
            <w:hideMark/>
          </w:tcPr>
          <w:p w:rsidR="00D8794D" w:rsidRPr="00812A05" w:rsidRDefault="00D8794D" w:rsidP="00D8794D">
            <w:pPr>
              <w:keepNext/>
              <w:jc w:val="center"/>
              <w:rPr>
                <w:rFonts w:eastAsia="Times New Roman"/>
                <w:color w:val="000000"/>
              </w:rPr>
            </w:pPr>
            <w:r w:rsidRPr="00812A05">
              <w:rPr>
                <w:rFonts w:eastAsia="Times New Roman"/>
                <w:color w:val="000000"/>
              </w:rPr>
              <w:t>2,298</w:t>
            </w:r>
          </w:p>
        </w:tc>
        <w:tc>
          <w:tcPr>
            <w:tcW w:w="643" w:type="dxa"/>
            <w:vAlign w:val="bottom"/>
          </w:tcPr>
          <w:p w:rsidR="00D8794D" w:rsidRPr="00812A05" w:rsidRDefault="00D8794D" w:rsidP="00D8794D">
            <w:pPr>
              <w:keepNext/>
              <w:jc w:val="center"/>
              <w:rPr>
                <w:rFonts w:eastAsia="Times New Roman"/>
                <w:color w:val="000000"/>
              </w:rPr>
            </w:pPr>
            <w:r w:rsidRPr="00812A05">
              <w:rPr>
                <w:rFonts w:eastAsia="Times New Roman"/>
                <w:color w:val="000000"/>
              </w:rPr>
              <w:t>0.34</w:t>
            </w:r>
          </w:p>
        </w:tc>
        <w:tc>
          <w:tcPr>
            <w:tcW w:w="1022" w:type="dxa"/>
            <w:vMerge w:val="restart"/>
            <w:vAlign w:val="center"/>
          </w:tcPr>
          <w:p w:rsidR="00D8794D" w:rsidRPr="00812A05" w:rsidRDefault="00D8794D" w:rsidP="00D8794D">
            <w:pPr>
              <w:keepNext/>
              <w:jc w:val="center"/>
              <w:rPr>
                <w:rFonts w:eastAsia="Times New Roman"/>
                <w:color w:val="000000"/>
              </w:rPr>
            </w:pPr>
            <w:r w:rsidRPr="00812A05">
              <w:rPr>
                <w:rFonts w:eastAsia="Times New Roman"/>
                <w:color w:val="000000"/>
              </w:rPr>
              <w:t>94.12</w:t>
            </w:r>
          </w:p>
        </w:tc>
        <w:tc>
          <w:tcPr>
            <w:tcW w:w="1052" w:type="dxa"/>
            <w:vAlign w:val="bottom"/>
          </w:tcPr>
          <w:p w:rsidR="00D8794D" w:rsidRPr="00812A05" w:rsidRDefault="00D8794D" w:rsidP="00D8794D">
            <w:pPr>
              <w:keepNext/>
              <w:jc w:val="center"/>
              <w:rPr>
                <w:rFonts w:eastAsia="Times New Roman"/>
                <w:color w:val="000000"/>
              </w:rPr>
            </w:pPr>
            <w:r w:rsidRPr="00812A05">
              <w:rPr>
                <w:rFonts w:eastAsia="Times New Roman"/>
                <w:color w:val="000000"/>
              </w:rPr>
              <w:t>792.41</w:t>
            </w:r>
          </w:p>
        </w:tc>
        <w:tc>
          <w:tcPr>
            <w:tcW w:w="984" w:type="dxa"/>
            <w:vMerge w:val="restart"/>
            <w:shd w:val="clear" w:color="auto" w:fill="auto"/>
            <w:noWrap/>
            <w:vAlign w:val="center"/>
            <w:hideMark/>
          </w:tcPr>
          <w:p w:rsidR="00D8794D" w:rsidRPr="00812A05" w:rsidRDefault="00D8794D" w:rsidP="00D8794D">
            <w:pPr>
              <w:keepNext/>
              <w:jc w:val="center"/>
              <w:rPr>
                <w:rFonts w:eastAsia="Times New Roman"/>
                <w:color w:val="000000"/>
              </w:rPr>
            </w:pPr>
            <w:r w:rsidRPr="00812A05">
              <w:rPr>
                <w:rFonts w:eastAsia="Times New Roman"/>
                <w:color w:val="000000"/>
              </w:rPr>
              <w:t>94.17</w:t>
            </w:r>
          </w:p>
        </w:tc>
      </w:tr>
      <w:tr w:rsidR="00D8794D" w:rsidRPr="00812A05" w:rsidTr="00D8794D">
        <w:trPr>
          <w:trHeight w:val="214"/>
          <w:jc w:val="center"/>
        </w:trPr>
        <w:tc>
          <w:tcPr>
            <w:tcW w:w="1178" w:type="dxa"/>
            <w:shd w:val="clear" w:color="auto" w:fill="D9D9D9"/>
            <w:noWrap/>
            <w:vAlign w:val="bottom"/>
            <w:hideMark/>
          </w:tcPr>
          <w:p w:rsidR="00D8794D" w:rsidRPr="00812A05" w:rsidRDefault="00D8794D" w:rsidP="00D8794D">
            <w:pPr>
              <w:keepNext/>
              <w:rPr>
                <w:rFonts w:eastAsia="Times New Roman"/>
                <w:color w:val="000000"/>
              </w:rPr>
            </w:pPr>
            <w:r w:rsidRPr="00812A05">
              <w:rPr>
                <w:rFonts w:eastAsia="Times New Roman"/>
                <w:color w:val="000000"/>
                <w:cs/>
              </w:rPr>
              <w:t>แบบอิงบริการ</w:t>
            </w:r>
          </w:p>
        </w:tc>
        <w:tc>
          <w:tcPr>
            <w:tcW w:w="568" w:type="dxa"/>
            <w:shd w:val="clear" w:color="auto" w:fill="auto"/>
            <w:noWrap/>
            <w:vAlign w:val="bottom"/>
            <w:hideMark/>
          </w:tcPr>
          <w:p w:rsidR="00D8794D" w:rsidRPr="00812A05" w:rsidRDefault="00D8794D" w:rsidP="00D8794D">
            <w:pPr>
              <w:keepNext/>
              <w:jc w:val="center"/>
              <w:rPr>
                <w:rFonts w:eastAsia="Times New Roman"/>
                <w:color w:val="000000"/>
              </w:rPr>
            </w:pPr>
            <w:r w:rsidRPr="00812A05">
              <w:rPr>
                <w:rFonts w:eastAsia="Times New Roman"/>
                <w:color w:val="000000"/>
              </w:rPr>
              <w:t>27</w:t>
            </w:r>
          </w:p>
        </w:tc>
        <w:tc>
          <w:tcPr>
            <w:tcW w:w="933" w:type="dxa"/>
            <w:vAlign w:val="bottom"/>
          </w:tcPr>
          <w:p w:rsidR="00D8794D" w:rsidRPr="00812A05" w:rsidRDefault="00D8794D" w:rsidP="00D8794D">
            <w:pPr>
              <w:keepNext/>
              <w:jc w:val="center"/>
              <w:rPr>
                <w:rFonts w:eastAsia="Times New Roman"/>
                <w:color w:val="000000"/>
              </w:rPr>
            </w:pPr>
            <w:r w:rsidRPr="00812A05">
              <w:rPr>
                <w:rFonts w:eastAsia="Times New Roman"/>
                <w:color w:val="000000"/>
              </w:rPr>
              <w:t>3</w:t>
            </w:r>
          </w:p>
        </w:tc>
        <w:tc>
          <w:tcPr>
            <w:tcW w:w="568" w:type="dxa"/>
            <w:shd w:val="clear" w:color="auto" w:fill="auto"/>
            <w:noWrap/>
            <w:vAlign w:val="bottom"/>
            <w:hideMark/>
          </w:tcPr>
          <w:p w:rsidR="00D8794D" w:rsidRPr="00812A05" w:rsidRDefault="00D8794D" w:rsidP="00D8794D">
            <w:pPr>
              <w:keepNext/>
              <w:jc w:val="center"/>
              <w:rPr>
                <w:rFonts w:eastAsia="Times New Roman"/>
                <w:color w:val="000000"/>
              </w:rPr>
            </w:pPr>
            <w:r w:rsidRPr="00812A05">
              <w:rPr>
                <w:rFonts w:eastAsia="Times New Roman"/>
                <w:color w:val="000000"/>
              </w:rPr>
              <w:t>3</w:t>
            </w:r>
          </w:p>
        </w:tc>
        <w:tc>
          <w:tcPr>
            <w:tcW w:w="568" w:type="dxa"/>
            <w:shd w:val="clear" w:color="auto" w:fill="auto"/>
            <w:noWrap/>
            <w:vAlign w:val="bottom"/>
            <w:hideMark/>
          </w:tcPr>
          <w:p w:rsidR="00D8794D" w:rsidRPr="00812A05" w:rsidRDefault="00D8794D" w:rsidP="00D8794D">
            <w:pPr>
              <w:keepNext/>
              <w:jc w:val="center"/>
              <w:rPr>
                <w:rFonts w:eastAsia="Times New Roman"/>
                <w:color w:val="000000"/>
              </w:rPr>
            </w:pPr>
            <w:r w:rsidRPr="00812A05">
              <w:rPr>
                <w:rFonts w:eastAsia="Times New Roman"/>
                <w:color w:val="000000"/>
              </w:rPr>
              <w:t>3</w:t>
            </w:r>
          </w:p>
        </w:tc>
        <w:tc>
          <w:tcPr>
            <w:tcW w:w="1022" w:type="dxa"/>
            <w:shd w:val="clear" w:color="auto" w:fill="auto"/>
            <w:noWrap/>
            <w:vAlign w:val="bottom"/>
            <w:hideMark/>
          </w:tcPr>
          <w:p w:rsidR="00D8794D" w:rsidRPr="00812A05" w:rsidRDefault="00D8794D" w:rsidP="00D8794D">
            <w:pPr>
              <w:keepNext/>
              <w:jc w:val="center"/>
              <w:rPr>
                <w:rFonts w:eastAsia="Times New Roman"/>
                <w:color w:val="000000"/>
              </w:rPr>
            </w:pPr>
            <w:r w:rsidRPr="00812A05">
              <w:rPr>
                <w:rFonts w:eastAsia="Times New Roman"/>
                <w:color w:val="000000"/>
              </w:rPr>
              <w:t>2,308</w:t>
            </w:r>
          </w:p>
        </w:tc>
        <w:tc>
          <w:tcPr>
            <w:tcW w:w="643" w:type="dxa"/>
            <w:vAlign w:val="bottom"/>
          </w:tcPr>
          <w:p w:rsidR="00D8794D" w:rsidRPr="00812A05" w:rsidRDefault="00D8794D" w:rsidP="00D8794D">
            <w:pPr>
              <w:keepNext/>
              <w:jc w:val="center"/>
              <w:rPr>
                <w:rFonts w:eastAsia="Times New Roman"/>
                <w:color w:val="000000"/>
              </w:rPr>
            </w:pPr>
            <w:r w:rsidRPr="00812A05">
              <w:rPr>
                <w:rFonts w:eastAsia="Times New Roman"/>
                <w:color w:val="000000"/>
              </w:rPr>
              <w:t>0.66</w:t>
            </w:r>
          </w:p>
        </w:tc>
        <w:tc>
          <w:tcPr>
            <w:tcW w:w="1022" w:type="dxa"/>
            <w:vMerge/>
            <w:vAlign w:val="bottom"/>
          </w:tcPr>
          <w:p w:rsidR="00D8794D" w:rsidRPr="00812A05" w:rsidRDefault="00D8794D" w:rsidP="00D8794D">
            <w:pPr>
              <w:keepNext/>
              <w:jc w:val="center"/>
              <w:rPr>
                <w:rFonts w:eastAsia="Times New Roman"/>
                <w:color w:val="000000"/>
              </w:rPr>
            </w:pPr>
          </w:p>
        </w:tc>
        <w:tc>
          <w:tcPr>
            <w:tcW w:w="1052" w:type="dxa"/>
            <w:vAlign w:val="bottom"/>
          </w:tcPr>
          <w:p w:rsidR="00D8794D" w:rsidRPr="00812A05" w:rsidRDefault="00D8794D" w:rsidP="00D8794D">
            <w:pPr>
              <w:keepNext/>
              <w:jc w:val="center"/>
              <w:rPr>
                <w:rFonts w:eastAsia="Times New Roman"/>
                <w:color w:val="000000"/>
              </w:rPr>
            </w:pPr>
            <w:r w:rsidRPr="00812A05">
              <w:rPr>
                <w:rFonts w:eastAsia="Times New Roman"/>
                <w:color w:val="000000"/>
              </w:rPr>
              <w:t>1,538.66</w:t>
            </w:r>
          </w:p>
        </w:tc>
        <w:tc>
          <w:tcPr>
            <w:tcW w:w="984" w:type="dxa"/>
            <w:vMerge/>
            <w:shd w:val="clear" w:color="auto" w:fill="auto"/>
            <w:noWrap/>
            <w:vAlign w:val="bottom"/>
            <w:hideMark/>
          </w:tcPr>
          <w:p w:rsidR="00D8794D" w:rsidRPr="00812A05" w:rsidRDefault="00D8794D" w:rsidP="00D8794D">
            <w:pPr>
              <w:keepNext/>
              <w:jc w:val="center"/>
              <w:rPr>
                <w:rFonts w:eastAsia="Times New Roman"/>
                <w:color w:val="000000"/>
              </w:rPr>
            </w:pPr>
          </w:p>
        </w:tc>
      </w:tr>
    </w:tbl>
    <w:p w:rsidR="00D8794D" w:rsidRPr="00812A05" w:rsidRDefault="00D8794D" w:rsidP="00D8794D">
      <w:pPr>
        <w:pStyle w:val="ComplexCordiaNewThaiJustiy"/>
        <w:ind w:left="1440" w:firstLine="0"/>
        <w:rPr>
          <w:rFonts w:cstheme="minorBidi"/>
        </w:rPr>
      </w:pPr>
    </w:p>
    <w:p w:rsidR="00D8794D" w:rsidRPr="00812A05" w:rsidRDefault="00D8794D" w:rsidP="00D8794D">
      <w:pPr>
        <w:ind w:firstLine="720"/>
        <w:jc w:val="thaiDistribute"/>
        <w:rPr>
          <w:rFonts w:eastAsia="Angsana New"/>
        </w:rPr>
      </w:pPr>
      <w:r w:rsidRPr="00812A05">
        <w:rPr>
          <w:rFonts w:eastAsia="Angsana New"/>
          <w:cs/>
        </w:rPr>
        <w:t xml:space="preserve">เมื่อพิจารณาค่าความคล่องตัวของสองระบบในการดำเนินการกับการเปลี่ยนแปลงรายการที่ </w:t>
      </w:r>
      <w:r w:rsidRPr="00812A05">
        <w:rPr>
          <w:rFonts w:eastAsia="Angsana New"/>
        </w:rPr>
        <w:t>1</w:t>
      </w:r>
      <w:r w:rsidRPr="00812A05">
        <w:rPr>
          <w:rFonts w:eastAsia="Angsana New"/>
          <w:cs/>
        </w:rPr>
        <w:t xml:space="preserve"> ซึ่งเป็นการเปลี่ยนแปลงในลักษณะการเพิ่มฟังก์ชันงานใหม่และจากตารางที่ </w:t>
      </w:r>
      <w:r w:rsidR="00FA674F" w:rsidRPr="00812A05">
        <w:rPr>
          <w:rFonts w:eastAsia="Angsana New"/>
        </w:rPr>
        <w:t>5.20</w:t>
      </w:r>
      <w:r w:rsidRPr="00812A05">
        <w:rPr>
          <w:rFonts w:eastAsia="Angsana New"/>
          <w:cs/>
        </w:rPr>
        <w:t xml:space="preserve"> พบว่า ระยะเวลาที่ใช้ดำเนินการของระบบอิงบริการน้อยกว่าระบบแบบไม่อิงบริการ เนื่องจากระบบอิงบริการมีการเรียกใช้เซอร์วิซทำให้การพัฒนามีความสะดวกมากกว่าการที่จะต้องเขียนโปรแกรมทั้งในส่วนของตรรกะโปรแกรมรวมถึงการติดต่อกับฐานข้อมูลเองทั้งหมด จำนวนระดับชั้นในเชิงสถาปัตยกรรมของระบบอิงบริการมีค่ามากกว่าเนื่องจากมีการแก้ไขตัวเซอร์วิซการลาโดยการเพิ่ม </w:t>
      </w:r>
      <w:r w:rsidRPr="00812A05">
        <w:rPr>
          <w:rFonts w:eastAsia="Angsana New"/>
        </w:rPr>
        <w:t xml:space="preserve">2 </w:t>
      </w:r>
      <w:r w:rsidRPr="00812A05">
        <w:rPr>
          <w:rFonts w:eastAsia="Angsana New"/>
          <w:cs/>
        </w:rPr>
        <w:t>เมท็อดเพื่อรองรับการทำงานของโปรแกรมการยกยอดวันลาคงเหลือที่ต้องกระทำกับข้อมูลมากกว่าหนึ่งรายการ และจากการที่ต้องเพิ่มเมท็อดในส่วนเซอร์วิซการลาทำให้ต้องมีการจัดสร้าง</w:t>
      </w:r>
      <w:r w:rsidRPr="00812A05">
        <w:rPr>
          <w:rFonts w:eastAsia="Angsana New"/>
        </w:rPr>
        <w:t xml:space="preserve"> (Build)</w:t>
      </w:r>
      <w:r w:rsidRPr="00812A05">
        <w:rPr>
          <w:rFonts w:eastAsia="Angsana New"/>
          <w:cs/>
        </w:rPr>
        <w:t xml:space="preserve"> และติดตั้ง </w:t>
      </w:r>
      <w:r w:rsidRPr="00812A05">
        <w:rPr>
          <w:rFonts w:eastAsia="Angsana New"/>
        </w:rPr>
        <w:t xml:space="preserve">(Deploy) </w:t>
      </w:r>
      <w:r w:rsidRPr="00812A05">
        <w:rPr>
          <w:rFonts w:eastAsia="Angsana New"/>
          <w:cs/>
        </w:rPr>
        <w:t>เซอร์วิซใหม่เพื่อให้โปรแกรมสามารถเรียกใช้ได้อีกครั้ง สำหรับค่าความซับซ้อนของโค้ดของระบบอิงบริก</w:t>
      </w:r>
      <w:r w:rsidR="00284A46">
        <w:rPr>
          <w:rFonts w:eastAsia="Angsana New"/>
          <w:cs/>
        </w:rPr>
        <w:t>ารมีค่ามากกว่าเนื่องจาก</w:t>
      </w:r>
      <w:r w:rsidRPr="00812A05">
        <w:rPr>
          <w:rFonts w:eastAsia="Angsana New"/>
          <w:cs/>
        </w:rPr>
        <w:t>โค้ด</w:t>
      </w:r>
      <w:r w:rsidR="00284A46">
        <w:rPr>
          <w:rFonts w:eastAsia="Angsana New" w:hint="cs"/>
          <w:cs/>
        </w:rPr>
        <w:t>บางส่วนเมื่อทำให้อยู่ในรูปแบบการเรียกใช้เซอร์วิซ</w:t>
      </w:r>
      <w:r w:rsidR="00D133C7">
        <w:rPr>
          <w:rFonts w:eastAsia="Angsana New" w:hint="cs"/>
          <w:cs/>
        </w:rPr>
        <w:t>ต้องมีการเขียนโค้ดเพิ่มเติมเพื่อทำให้สามารถติดต่อกับเว็บเซอร์วิซได้</w:t>
      </w:r>
      <w:r w:rsidR="006C77A2">
        <w:rPr>
          <w:rFonts w:eastAsia="Angsana New" w:hint="cs"/>
          <w:cs/>
        </w:rPr>
        <w:t xml:space="preserve">แสดงตัวอย่างโค้ดดังรูปที่ </w:t>
      </w:r>
      <w:r w:rsidR="006C77A2">
        <w:rPr>
          <w:rFonts w:eastAsia="Angsana New"/>
        </w:rPr>
        <w:t>5.10</w:t>
      </w:r>
      <w:r w:rsidR="00D133C7">
        <w:rPr>
          <w:rFonts w:eastAsia="Angsana New" w:hint="cs"/>
          <w:cs/>
        </w:rPr>
        <w:t xml:space="preserve"> จึง</w:t>
      </w:r>
      <w:r w:rsidRPr="00812A05">
        <w:rPr>
          <w:rFonts w:eastAsia="Angsana New"/>
          <w:cs/>
        </w:rPr>
        <w:t xml:space="preserve">ส่งผลให้มีค่าความซับซ้อนของโค้ดที่มากกว่าระบบที่ไม่ได้อิงบริการ เมื่อพิจารณาค่าความคล่องตัวที่คำนวณได้จาก </w:t>
      </w:r>
      <w:r w:rsidR="00426217">
        <w:fldChar w:fldCharType="begin"/>
      </w:r>
      <w:r w:rsidR="00426217">
        <w:instrText xml:space="preserve"> REF _Ref319486041 \r \h  \* MERGEFORMAT </w:instrText>
      </w:r>
      <w:r w:rsidR="00426217">
        <w:fldChar w:fldCharType="separate"/>
      </w:r>
      <w:r w:rsidR="00973079" w:rsidRPr="00973079">
        <w:rPr>
          <w:rFonts w:eastAsia="Angsana New"/>
        </w:rPr>
        <w:t>[4]</w:t>
      </w:r>
      <w:r w:rsidR="00426217">
        <w:fldChar w:fldCharType="end"/>
      </w:r>
      <w:r w:rsidRPr="00812A05">
        <w:rPr>
          <w:rFonts w:eastAsia="Angsana New"/>
          <w:cs/>
        </w:rPr>
        <w:t xml:space="preserve"> และจากโครงงานนี้พบว่าระบบอิงบริการมีค่าความคล่องตัวที่สูงกว่าระบบที่ไม่อิงบริการโดยมีเปอร์เซ็นต์ความคล่องตัวที่เพิ่มขึ้นใกล้เคียงกัน</w:t>
      </w:r>
    </w:p>
    <w:p w:rsidR="00F4302D" w:rsidRDefault="00426217" w:rsidP="00D8794D">
      <w:r>
        <w:rPr>
          <w:noProof/>
        </w:rPr>
        <w:lastRenderedPageBreak/>
        <w:pict>
          <v:rect id="_x0000_s1037" style="position:absolute;margin-left:-1.5pt;margin-top:1.95pt;width:405pt;height:296.25pt;z-index:251661312" filled="f"/>
        </w:pict>
      </w:r>
      <w:r w:rsidR="00F4302D">
        <w:t xml:space="preserve">(1) </w:t>
      </w:r>
      <w:r w:rsidR="00F4302D" w:rsidRPr="00F4302D">
        <w:rPr>
          <w:b/>
          <w:bCs/>
        </w:rPr>
        <w:t>Non Service</w:t>
      </w:r>
    </w:p>
    <w:p w:rsidR="00162367" w:rsidRDefault="00426217" w:rsidP="00D8794D">
      <w:r>
        <w:rPr>
          <w:noProof/>
        </w:rPr>
        <w:pict>
          <v:rect id="_x0000_s1038" style="position:absolute;margin-left:2.25pt;margin-top:.75pt;width:396.75pt;height:71.25pt;z-index:251662336" filled="f" strokecolor="red">
            <v:stroke dashstyle="dash"/>
          </v:rect>
        </w:pict>
      </w:r>
      <w:r w:rsidR="00162367" w:rsidRPr="00162367">
        <w:rPr>
          <w:noProof/>
        </w:rPr>
        <w:drawing>
          <wp:inline distT="0" distB="0" distL="0" distR="0">
            <wp:extent cx="3562350" cy="904573"/>
            <wp:effectExtent l="19050" t="0" r="0" b="0"/>
            <wp:docPr id="1" name="Picture 1" descr="Code None Service CR1.png"/>
            <wp:cNvGraphicFramePr/>
            <a:graphic xmlns:a="http://schemas.openxmlformats.org/drawingml/2006/main">
              <a:graphicData uri="http://schemas.openxmlformats.org/drawingml/2006/picture">
                <pic:pic xmlns:pic="http://schemas.openxmlformats.org/drawingml/2006/picture">
                  <pic:nvPicPr>
                    <pic:cNvPr id="11" name="Picture 10" descr="Code None Service CR1.png"/>
                    <pic:cNvPicPr>
                      <a:picLocks noChangeAspect="1"/>
                    </pic:cNvPicPr>
                  </pic:nvPicPr>
                  <pic:blipFill>
                    <a:blip r:embed="rId59"/>
                    <a:srcRect t="26372"/>
                    <a:stretch>
                      <a:fillRect/>
                    </a:stretch>
                  </pic:blipFill>
                  <pic:spPr>
                    <a:xfrm>
                      <a:off x="0" y="0"/>
                      <a:ext cx="3562350" cy="904573"/>
                    </a:xfrm>
                    <a:prstGeom prst="rect">
                      <a:avLst/>
                    </a:prstGeom>
                    <a:solidFill>
                      <a:schemeClr val="accent3">
                        <a:lumMod val="40000"/>
                        <a:lumOff val="60000"/>
                      </a:schemeClr>
                    </a:solidFill>
                  </pic:spPr>
                </pic:pic>
              </a:graphicData>
            </a:graphic>
          </wp:inline>
        </w:drawing>
      </w:r>
    </w:p>
    <w:p w:rsidR="00162367" w:rsidRDefault="00162367" w:rsidP="00D8794D"/>
    <w:p w:rsidR="00F4302D" w:rsidRDefault="00F4302D" w:rsidP="00F4302D">
      <w:r>
        <w:t xml:space="preserve">(2) </w:t>
      </w:r>
      <w:r w:rsidRPr="00F4302D">
        <w:rPr>
          <w:b/>
          <w:bCs/>
        </w:rPr>
        <w:t>Service</w:t>
      </w:r>
    </w:p>
    <w:p w:rsidR="0062117D" w:rsidRDefault="00426217" w:rsidP="00D8794D">
      <w:r>
        <w:rPr>
          <w:noProof/>
        </w:rPr>
        <w:pict>
          <v:rect id="_x0000_s1039" style="position:absolute;margin-left:2.25pt;margin-top:3.7pt;width:396.75pt;height:151.5pt;z-index:251663360" filled="f" strokecolor="#0070c0">
            <v:stroke dashstyle="dash"/>
          </v:rect>
        </w:pict>
      </w:r>
      <w:r w:rsidR="00162367" w:rsidRPr="00162367">
        <w:rPr>
          <w:noProof/>
        </w:rPr>
        <w:drawing>
          <wp:inline distT="0" distB="0" distL="0" distR="0">
            <wp:extent cx="5053106" cy="1980953"/>
            <wp:effectExtent l="19050" t="0" r="0" b="0"/>
            <wp:docPr id="4" name="Picture 2" descr="Code Service CR1.png"/>
            <wp:cNvGraphicFramePr/>
            <a:graphic xmlns:a="http://schemas.openxmlformats.org/drawingml/2006/main">
              <a:graphicData uri="http://schemas.openxmlformats.org/drawingml/2006/picture">
                <pic:pic xmlns:pic="http://schemas.openxmlformats.org/drawingml/2006/picture">
                  <pic:nvPicPr>
                    <pic:cNvPr id="17" name="Picture 16" descr="Code Service CR1.png"/>
                    <pic:cNvPicPr>
                      <a:picLocks noChangeAspect="1"/>
                    </pic:cNvPicPr>
                  </pic:nvPicPr>
                  <pic:blipFill>
                    <a:blip r:embed="rId60"/>
                    <a:stretch>
                      <a:fillRect/>
                    </a:stretch>
                  </pic:blipFill>
                  <pic:spPr>
                    <a:xfrm>
                      <a:off x="0" y="0"/>
                      <a:ext cx="5053106" cy="1980953"/>
                    </a:xfrm>
                    <a:prstGeom prst="rect">
                      <a:avLst/>
                    </a:prstGeom>
                  </pic:spPr>
                </pic:pic>
              </a:graphicData>
            </a:graphic>
          </wp:inline>
        </w:drawing>
      </w:r>
    </w:p>
    <w:p w:rsidR="0062117D" w:rsidRDefault="0062117D" w:rsidP="0062117D">
      <w:pPr>
        <w:pStyle w:val="Caption"/>
      </w:pPr>
    </w:p>
    <w:p w:rsidR="0062117D" w:rsidRPr="00812A05" w:rsidRDefault="0062117D" w:rsidP="0062117D">
      <w:pPr>
        <w:pStyle w:val="Caption"/>
        <w:rPr>
          <w:cs/>
        </w:rPr>
      </w:pPr>
      <w:bookmarkStart w:id="268" w:name="_Toc321531950"/>
      <w:r w:rsidRPr="00812A05">
        <w:rPr>
          <w:cs/>
        </w:rPr>
        <w:t xml:space="preserve">รูปที่ </w:t>
      </w:r>
      <w:r w:rsidR="00426217">
        <w:fldChar w:fldCharType="begin"/>
      </w:r>
      <w:r w:rsidR="00426217">
        <w:instrText xml:space="preserve"> STYLEREF 1 \s </w:instrText>
      </w:r>
      <w:r w:rsidR="00426217">
        <w:fldChar w:fldCharType="separate"/>
      </w:r>
      <w:r w:rsidR="00973079">
        <w:rPr>
          <w:noProof/>
        </w:rPr>
        <w:t>5</w:t>
      </w:r>
      <w:r w:rsidR="00426217">
        <w:rPr>
          <w:noProof/>
        </w:rPr>
        <w:fldChar w:fldCharType="end"/>
      </w:r>
      <w:r>
        <w:rPr>
          <w:cs/>
        </w:rPr>
        <w:t>.</w:t>
      </w:r>
      <w:r w:rsidR="00426217">
        <w:fldChar w:fldCharType="begin"/>
      </w:r>
      <w:r w:rsidR="00426217">
        <w:instrText xml:space="preserve"> SEQ </w:instrText>
      </w:r>
      <w:r w:rsidR="00426217">
        <w:rPr>
          <w:cs/>
        </w:rPr>
        <w:instrText xml:space="preserve">รูปที่ </w:instrText>
      </w:r>
      <w:r w:rsidR="00426217">
        <w:instrText xml:space="preserve">\* ARABIC \s 1 </w:instrText>
      </w:r>
      <w:r w:rsidR="00426217">
        <w:fldChar w:fldCharType="separate"/>
      </w:r>
      <w:r w:rsidR="00973079">
        <w:rPr>
          <w:noProof/>
        </w:rPr>
        <w:t>10</w:t>
      </w:r>
      <w:r w:rsidR="00426217">
        <w:rPr>
          <w:noProof/>
        </w:rPr>
        <w:fldChar w:fldCharType="end"/>
      </w:r>
      <w:r w:rsidR="009248D5">
        <w:rPr>
          <w:cs/>
        </w:rPr>
        <w:t xml:space="preserve"> </w:t>
      </w:r>
      <w:r w:rsidR="009248D5">
        <w:rPr>
          <w:rFonts w:hint="cs"/>
          <w:cs/>
        </w:rPr>
        <w:t>ความแตกต่างของโค้ด</w:t>
      </w:r>
      <w:r w:rsidR="009A43AA">
        <w:rPr>
          <w:rFonts w:hint="cs"/>
          <w:cs/>
        </w:rPr>
        <w:t>แบบไม่เรียกใช้เซอร์วิซกับ</w:t>
      </w:r>
      <w:r w:rsidR="009248D5">
        <w:rPr>
          <w:rFonts w:hint="cs"/>
          <w:cs/>
        </w:rPr>
        <w:t>แบบเรียกใช้เซอร์วิซ</w:t>
      </w:r>
      <w:bookmarkEnd w:id="268"/>
    </w:p>
    <w:p w:rsidR="0062117D" w:rsidRPr="0062117D" w:rsidRDefault="0062117D" w:rsidP="00D8794D">
      <w:pPr>
        <w:rPr>
          <w:cs/>
        </w:rPr>
      </w:pPr>
    </w:p>
    <w:p w:rsidR="00D8794D" w:rsidRPr="00812A05" w:rsidRDefault="00D8794D" w:rsidP="00265BA5">
      <w:pPr>
        <w:pStyle w:val="Heading3"/>
        <w:ind w:left="1418"/>
      </w:pPr>
      <w:bookmarkStart w:id="269" w:name="_Toc321362478"/>
      <w:bookmarkStart w:id="270" w:name="_Toc321404094"/>
      <w:bookmarkStart w:id="271" w:name="_Toc321857690"/>
      <w:r w:rsidRPr="00812A05">
        <w:rPr>
          <w:cs/>
        </w:rPr>
        <w:t xml:space="preserve">การคำนวณค่าความคล่องตัวจากการเปลี่ยนแปลงรายการที่ </w:t>
      </w:r>
      <w:r w:rsidRPr="00812A05">
        <w:rPr>
          <w:b w:val="0"/>
          <w:bCs/>
        </w:rPr>
        <w:t>2</w:t>
      </w:r>
      <w:bookmarkEnd w:id="269"/>
      <w:bookmarkEnd w:id="270"/>
      <w:bookmarkEnd w:id="271"/>
    </w:p>
    <w:p w:rsidR="00D8794D" w:rsidRPr="00812A05" w:rsidRDefault="00D8794D" w:rsidP="00CF3217">
      <w:pPr>
        <w:ind w:firstLine="720"/>
        <w:jc w:val="thaiDistribute"/>
        <w:rPr>
          <w:rFonts w:eastAsia="Angsana New"/>
        </w:rPr>
      </w:pPr>
      <w:r w:rsidRPr="00812A05">
        <w:rPr>
          <w:rFonts w:eastAsia="Angsana New"/>
          <w:cs/>
        </w:rPr>
        <w:t>การคำนวณค่าความคล่องตัวของระบบบันทึกการลาแบบไม่อิงบริการจากการเปลี่ยนแปลงรายการที่</w:t>
      </w:r>
      <w:r w:rsidRPr="00812A05">
        <w:rPr>
          <w:rFonts w:eastAsia="Angsana New"/>
        </w:rPr>
        <w:t xml:space="preserve"> 2 </w:t>
      </w:r>
      <w:r w:rsidRPr="00812A05">
        <w:rPr>
          <w:rFonts w:eastAsia="Angsana New"/>
          <w:cs/>
        </w:rPr>
        <w:t xml:space="preserve">สามารถแสดงได้ดังตารางที่ </w:t>
      </w:r>
      <w:r w:rsidR="00CF3217" w:rsidRPr="00812A05">
        <w:rPr>
          <w:rFonts w:eastAsia="Angsana New"/>
        </w:rPr>
        <w:t>5.</w:t>
      </w:r>
      <w:r w:rsidRPr="00812A05">
        <w:rPr>
          <w:rFonts w:eastAsia="Angsana New"/>
        </w:rPr>
        <w:t>2</w:t>
      </w:r>
      <w:r w:rsidR="00CF3217" w:rsidRPr="00812A05">
        <w:rPr>
          <w:rFonts w:eastAsia="Angsana New"/>
        </w:rPr>
        <w:t>1</w:t>
      </w:r>
      <w:r w:rsidR="00083BCC">
        <w:rPr>
          <w:rFonts w:eastAsia="Angsana New"/>
        </w:rPr>
        <w:t xml:space="preserve"> </w:t>
      </w:r>
      <w:r w:rsidRPr="00812A05">
        <w:rPr>
          <w:rFonts w:eastAsia="Angsana New"/>
          <w:cs/>
        </w:rPr>
        <w:t xml:space="preserve">โดยที่ค่าระดับชั้นในเชิงสถาปัตยกรรมได้จากจำนวนระดับชั้นที่จะได้รับผลกระทบจากการเปลี่ยนแปลงของตารางที่ </w:t>
      </w:r>
      <w:r w:rsidR="00FA674F" w:rsidRPr="00812A05">
        <w:rPr>
          <w:rFonts w:eastAsia="Angsana New"/>
        </w:rPr>
        <w:t>5.14</w:t>
      </w:r>
      <w:r w:rsidR="00083BCC">
        <w:rPr>
          <w:rFonts w:eastAsia="Angsana New"/>
        </w:rPr>
        <w:t xml:space="preserve"> </w:t>
      </w:r>
      <w:r w:rsidRPr="00812A05">
        <w:rPr>
          <w:rFonts w:eastAsia="Times New Roman"/>
          <w:color w:val="000000"/>
          <w:cs/>
        </w:rPr>
        <w:t xml:space="preserve">ค่าความซับซ้อนของโค้ดได้จากตารางที่ </w:t>
      </w:r>
      <w:r w:rsidR="00FA674F" w:rsidRPr="00812A05">
        <w:rPr>
          <w:rFonts w:eastAsia="Times New Roman"/>
          <w:color w:val="000000"/>
        </w:rPr>
        <w:t>5.16</w:t>
      </w:r>
      <w:r w:rsidR="00083BCC">
        <w:rPr>
          <w:rFonts w:eastAsia="Times New Roman"/>
          <w:color w:val="000000"/>
        </w:rPr>
        <w:t xml:space="preserve"> </w:t>
      </w:r>
      <w:r w:rsidRPr="00812A05">
        <w:rPr>
          <w:rFonts w:eastAsia="Angsana New"/>
          <w:cs/>
        </w:rPr>
        <w:t xml:space="preserve">สำหรับค่าของจำนวนตำแหน่งงานจะนับจากประเภทตำแหน่งงาน </w:t>
      </w:r>
      <w:r w:rsidRPr="00812A05">
        <w:rPr>
          <w:rFonts w:eastAsia="Angsana New"/>
        </w:rPr>
        <w:t xml:space="preserve">(Role) </w:t>
      </w:r>
      <w:r w:rsidRPr="00812A05">
        <w:rPr>
          <w:rFonts w:eastAsia="Angsana New"/>
          <w:cs/>
        </w:rPr>
        <w:t xml:space="preserve">ที่ใช้ดำเนินการ จำนวนการส่งต่องานระหว่างตำแหน่งงานจะนับจากผลิตภัณฑ์งาน </w:t>
      </w:r>
      <w:r w:rsidRPr="00812A05">
        <w:rPr>
          <w:rFonts w:eastAsia="Angsana New"/>
        </w:rPr>
        <w:t xml:space="preserve">(Work Products) </w:t>
      </w:r>
      <w:r w:rsidRPr="00812A05">
        <w:rPr>
          <w:rFonts w:eastAsia="Angsana New"/>
          <w:cs/>
        </w:rPr>
        <w:t xml:space="preserve">ที่ได้จากการทำงานในตำแหน่งต่าง ๆ และเวลาที่ใช้ดำเนินการเปลี่ยนแปลงคำนวณจากเวลาการทำงาน </w:t>
      </w:r>
      <w:r w:rsidRPr="00812A05">
        <w:rPr>
          <w:rFonts w:eastAsia="Angsana New"/>
        </w:rPr>
        <w:t>(Working Hour)</w:t>
      </w:r>
      <w:r w:rsidRPr="00812A05">
        <w:rPr>
          <w:rFonts w:eastAsia="Angsana New"/>
          <w:cs/>
        </w:rPr>
        <w:t xml:space="preserve"> ทั้งหมดที่ใช้ในการดำเนินการกับการเปลี่ยนแปลงรายการที่ </w:t>
      </w:r>
      <w:r w:rsidRPr="00812A05">
        <w:rPr>
          <w:rFonts w:eastAsia="Angsana New"/>
        </w:rPr>
        <w:t>2</w:t>
      </w:r>
      <w:r w:rsidRPr="00812A05">
        <w:rPr>
          <w:rFonts w:eastAsia="Angsana New"/>
          <w:cs/>
        </w:rPr>
        <w:t xml:space="preserve"> โดยทั้งสามค่านี้ได้จากข้อมูลที่ถูกบันทึกลงในตารางการบันทึกเวลาดังรูปที่ ค.</w:t>
      </w:r>
      <w:r w:rsidRPr="00812A05">
        <w:rPr>
          <w:rFonts w:eastAsia="Angsana New"/>
        </w:rPr>
        <w:t>3</w:t>
      </w:r>
      <w:r w:rsidRPr="00812A05">
        <w:rPr>
          <w:rFonts w:eastAsia="Angsana New"/>
          <w:cs/>
        </w:rPr>
        <w:t xml:space="preserve"> จากนั้นคำนวณหาค่าความกว้างของกระบวณการทำงานจากสมการ </w:t>
      </w:r>
      <w:r w:rsidRPr="00812A05">
        <w:rPr>
          <w:rFonts w:eastAsia="Angsana New"/>
        </w:rPr>
        <w:t xml:space="preserve">(6) </w:t>
      </w:r>
      <w:r w:rsidRPr="00812A05">
        <w:rPr>
          <w:rFonts w:eastAsia="Angsana New"/>
          <w:cs/>
        </w:rPr>
        <w:t xml:space="preserve"> คำนวณค่าความซับซ้อนของการเปลี่ยนแปลงจากสมการ</w:t>
      </w:r>
      <w:r w:rsidRPr="00812A05">
        <w:rPr>
          <w:rFonts w:eastAsia="Angsana New"/>
        </w:rPr>
        <w:t xml:space="preserve"> (5) </w:t>
      </w:r>
      <w:r w:rsidRPr="00812A05">
        <w:rPr>
          <w:rFonts w:eastAsia="Angsana New"/>
          <w:cs/>
        </w:rPr>
        <w:t xml:space="preserve">และคำนวณค่าความคล่องตัวจากสมการ </w:t>
      </w:r>
      <w:r w:rsidRPr="00812A05">
        <w:rPr>
          <w:rFonts w:eastAsia="Angsana New"/>
        </w:rPr>
        <w:t>(3)</w:t>
      </w:r>
    </w:p>
    <w:p w:rsidR="0062117D" w:rsidRDefault="0062117D">
      <w:pPr>
        <w:rPr>
          <w:rFonts w:eastAsia="Angsana New"/>
        </w:rPr>
      </w:pPr>
      <w:r>
        <w:rPr>
          <w:rFonts w:eastAsia="Angsana New"/>
        </w:rPr>
        <w:br w:type="page"/>
      </w:r>
    </w:p>
    <w:p w:rsidR="009658DC" w:rsidRDefault="009658DC" w:rsidP="009658DC">
      <w:pPr>
        <w:pStyle w:val="Caption"/>
        <w:keepNext/>
        <w:jc w:val="left"/>
      </w:pPr>
      <w:bookmarkStart w:id="272" w:name="_Toc321528684"/>
      <w:r>
        <w:rPr>
          <w:cs/>
        </w:rPr>
        <w:lastRenderedPageBreak/>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21</w:t>
      </w:r>
      <w:r w:rsidR="00B06AEA">
        <w:rPr>
          <w:noProof/>
        </w:rPr>
        <w:fldChar w:fldCharType="end"/>
      </w:r>
      <w:r w:rsidR="00083BCC">
        <w:rPr>
          <w:noProof/>
        </w:rPr>
        <w:t xml:space="preserve"> </w:t>
      </w:r>
      <w:r w:rsidRPr="00812A05">
        <w:rPr>
          <w:cs/>
        </w:rPr>
        <w:t xml:space="preserve">การคำนวณค่าความคล่องตัวของการเปลี่ยนแปลงรายการที่ </w:t>
      </w:r>
      <w:r w:rsidRPr="00812A05">
        <w:t>2 (Non Service)</w:t>
      </w:r>
      <w:bookmarkEnd w:id="272"/>
    </w:p>
    <w:tbl>
      <w:tblPr>
        <w:tblW w:w="77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026"/>
        <w:gridCol w:w="3686"/>
      </w:tblGrid>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ค่าระดับชั้นในเชิงสถาปัตยกรรม</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4</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จำนวนตำแหน่งงาน</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3</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จำนวนการส่งต่องานระหว่างตำแหน่งงาน</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2</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ค่าความกว้างของกระบวนการทำงาน</w:t>
            </w:r>
            <w:r w:rsidRPr="00812A05">
              <w:rPr>
                <w:rFonts w:eastAsia="Times New Roman"/>
                <w:color w:val="000000"/>
              </w:rPr>
              <w:t xml:space="preserve"> (6)</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3 + 2 = 5</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ค่าความซับซ้อนของโค้ด</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2,746</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ค่าความซับซ้อนของการเปลี่ยนแปลง</w:t>
            </w:r>
            <w:r w:rsidRPr="00812A05">
              <w:rPr>
                <w:rFonts w:eastAsia="Times New Roman"/>
                <w:color w:val="000000"/>
              </w:rPr>
              <w:t xml:space="preserve"> (5)</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4 * 5 * 2,746 = 54,920</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เวลาที่ใช้ดำเนินการเปลี่ยนแปลง</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 xml:space="preserve">25 </w:t>
            </w:r>
            <w:r w:rsidRPr="00812A05">
              <w:rPr>
                <w:rFonts w:eastAsia="Times New Roman"/>
                <w:color w:val="000000"/>
                <w:cs/>
              </w:rPr>
              <w:t>ชั่วโมง</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color w:val="000000"/>
              </w:rPr>
            </w:pPr>
            <w:r w:rsidRPr="00812A05">
              <w:rPr>
                <w:rFonts w:eastAsia="Times New Roman"/>
                <w:color w:val="000000"/>
                <w:cs/>
              </w:rPr>
              <w:t>ค่าความคล่องตัว</w:t>
            </w:r>
            <w:r w:rsidRPr="00812A05">
              <w:rPr>
                <w:rFonts w:eastAsia="Times New Roman"/>
                <w:color w:val="000000"/>
              </w:rPr>
              <w:t xml:space="preserve"> (3)</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54,920 / 25 = 2,196.80</w:t>
            </w:r>
          </w:p>
        </w:tc>
      </w:tr>
    </w:tbl>
    <w:p w:rsidR="00D8794D" w:rsidRPr="00812A05" w:rsidRDefault="00D8794D" w:rsidP="00D8794D">
      <w:pPr>
        <w:pStyle w:val="ComplexCordiaNew"/>
        <w:numPr>
          <w:ilvl w:val="0"/>
          <w:numId w:val="0"/>
        </w:numPr>
        <w:spacing w:before="200" w:after="100"/>
        <w:rPr>
          <w:rFonts w:cstheme="minorBidi"/>
        </w:rPr>
      </w:pPr>
      <w:bookmarkStart w:id="273" w:name="_Toc319451121"/>
      <w:bookmarkStart w:id="274" w:name="_Toc319705772"/>
    </w:p>
    <w:p w:rsidR="00D8794D" w:rsidRPr="00812A05" w:rsidRDefault="00D8794D" w:rsidP="00CF3217">
      <w:pPr>
        <w:ind w:firstLine="720"/>
        <w:jc w:val="thaiDistribute"/>
        <w:rPr>
          <w:rFonts w:eastAsia="Angsana New"/>
        </w:rPr>
      </w:pPr>
      <w:r w:rsidRPr="00812A05">
        <w:rPr>
          <w:rFonts w:eastAsia="Angsana New"/>
          <w:cs/>
        </w:rPr>
        <w:t>การคำนวณค่าความคล่องตัวของระบบบันทึกการลาแบบอิงบริการจากการเปลี่ยนแปลงรายการที่</w:t>
      </w:r>
      <w:r w:rsidRPr="00812A05">
        <w:rPr>
          <w:rFonts w:eastAsia="Angsana New"/>
        </w:rPr>
        <w:t xml:space="preserve"> 2 </w:t>
      </w:r>
      <w:r w:rsidRPr="00812A05">
        <w:rPr>
          <w:rFonts w:eastAsia="Angsana New"/>
          <w:cs/>
        </w:rPr>
        <w:t xml:space="preserve">สามารถแสดงได้ดังตารางที่ </w:t>
      </w:r>
      <w:r w:rsidR="00CF3217" w:rsidRPr="00812A05">
        <w:rPr>
          <w:rFonts w:eastAsia="Angsana New"/>
        </w:rPr>
        <w:t>5.22</w:t>
      </w:r>
      <w:r w:rsidR="00083BCC">
        <w:rPr>
          <w:rFonts w:eastAsia="Angsana New"/>
        </w:rPr>
        <w:t xml:space="preserve"> </w:t>
      </w:r>
      <w:r w:rsidRPr="00812A05">
        <w:rPr>
          <w:rFonts w:eastAsia="Angsana New"/>
          <w:cs/>
        </w:rPr>
        <w:t xml:space="preserve">โดยที่ค่าระดับชั้นในเชิงสถาปัตยกรรมได้จากจำนวนระดับชั้นที่จะได้รับผลกระทบจากการเปลี่ยนแปลงของตารางที่ </w:t>
      </w:r>
      <w:r w:rsidR="00FA674F" w:rsidRPr="00812A05">
        <w:rPr>
          <w:rFonts w:eastAsia="Angsana New"/>
        </w:rPr>
        <w:t>5.15</w:t>
      </w:r>
      <w:r w:rsidR="00083BCC">
        <w:rPr>
          <w:rFonts w:eastAsia="Angsana New"/>
        </w:rPr>
        <w:t xml:space="preserve"> </w:t>
      </w:r>
      <w:r w:rsidRPr="00812A05">
        <w:rPr>
          <w:rFonts w:eastAsia="Times New Roman"/>
          <w:color w:val="000000"/>
          <w:cs/>
        </w:rPr>
        <w:t xml:space="preserve">ค่าความซับซ้อนของโค้ดได้จากตารางที่ </w:t>
      </w:r>
      <w:r w:rsidR="00FA674F" w:rsidRPr="00812A05">
        <w:rPr>
          <w:rFonts w:eastAsia="Times New Roman"/>
          <w:color w:val="000000"/>
        </w:rPr>
        <w:t>5.17</w:t>
      </w:r>
      <w:r w:rsidR="00083BCC">
        <w:rPr>
          <w:rFonts w:eastAsia="Times New Roman"/>
          <w:color w:val="000000"/>
        </w:rPr>
        <w:t xml:space="preserve"> </w:t>
      </w:r>
      <w:r w:rsidRPr="00812A05">
        <w:rPr>
          <w:rFonts w:eastAsia="Angsana New"/>
          <w:cs/>
        </w:rPr>
        <w:t xml:space="preserve">สำหรับค่าของจำนวนตำแหน่งงานจะนับจากประเภทตำแหน่งงาน </w:t>
      </w:r>
      <w:r w:rsidRPr="00812A05">
        <w:rPr>
          <w:rFonts w:eastAsia="Angsana New"/>
        </w:rPr>
        <w:t xml:space="preserve">(Role) </w:t>
      </w:r>
      <w:r w:rsidRPr="00812A05">
        <w:rPr>
          <w:rFonts w:eastAsia="Angsana New"/>
          <w:cs/>
        </w:rPr>
        <w:t xml:space="preserve">ที่ใช้ดำเนินการ จำนวนการส่งต่องานระหว่างตำแหน่งงานจะนับจากผลิตภัณฑ์งาน </w:t>
      </w:r>
      <w:r w:rsidRPr="00812A05">
        <w:rPr>
          <w:rFonts w:eastAsia="Angsana New"/>
        </w:rPr>
        <w:t xml:space="preserve">(Work Products) </w:t>
      </w:r>
      <w:r w:rsidRPr="00812A05">
        <w:rPr>
          <w:rFonts w:eastAsia="Angsana New"/>
          <w:cs/>
        </w:rPr>
        <w:t xml:space="preserve">ที่ได้จากการทำงานในตำแหน่งต่าง ๆ และเวลาที่ใช้ดำเนินการเปลี่ยนแปลงคำนวณจากเวลาการทำงาน </w:t>
      </w:r>
      <w:r w:rsidRPr="00812A05">
        <w:rPr>
          <w:rFonts w:eastAsia="Angsana New"/>
        </w:rPr>
        <w:t>(Working Hour)</w:t>
      </w:r>
      <w:r w:rsidRPr="00812A05">
        <w:rPr>
          <w:rFonts w:eastAsia="Angsana New"/>
          <w:cs/>
        </w:rPr>
        <w:t xml:space="preserve"> ทั้งหมดที่ใช้ในการดำเนินการกับการเปลี่ยนแปลงรายการที่ </w:t>
      </w:r>
      <w:r w:rsidRPr="00812A05">
        <w:rPr>
          <w:rFonts w:eastAsia="Angsana New"/>
        </w:rPr>
        <w:t>2</w:t>
      </w:r>
      <w:r w:rsidRPr="00812A05">
        <w:rPr>
          <w:rFonts w:eastAsia="Angsana New"/>
          <w:cs/>
        </w:rPr>
        <w:t xml:space="preserve"> โดยทั้งสามค่านี้ได้จากข้อมูลที่ถูกบันทึกลงในตารางการบันทึกเวลาดังรูปที่ ค.</w:t>
      </w:r>
      <w:r w:rsidRPr="00812A05">
        <w:rPr>
          <w:rFonts w:eastAsia="Angsana New"/>
        </w:rPr>
        <w:t>4</w:t>
      </w:r>
      <w:r w:rsidRPr="00812A05">
        <w:rPr>
          <w:rFonts w:eastAsia="Angsana New"/>
          <w:cs/>
        </w:rPr>
        <w:t xml:space="preserve"> จากนั้นคำนวณหาค่าความกว้างของกระบวณการทำงานจากสมการ </w:t>
      </w:r>
      <w:r w:rsidRPr="00812A05">
        <w:rPr>
          <w:rFonts w:eastAsia="Angsana New"/>
        </w:rPr>
        <w:t xml:space="preserve">(6) </w:t>
      </w:r>
      <w:r w:rsidRPr="00812A05">
        <w:rPr>
          <w:rFonts w:eastAsia="Angsana New"/>
          <w:cs/>
        </w:rPr>
        <w:t xml:space="preserve"> คำนวณค่าความซับซ้อนของการเปลี่ยนแปลงจากสมการ</w:t>
      </w:r>
      <w:r w:rsidRPr="00812A05">
        <w:rPr>
          <w:rFonts w:eastAsia="Angsana New"/>
        </w:rPr>
        <w:t xml:space="preserve"> (5) </w:t>
      </w:r>
      <w:r w:rsidRPr="00812A05">
        <w:rPr>
          <w:rFonts w:eastAsia="Angsana New"/>
          <w:cs/>
        </w:rPr>
        <w:t xml:space="preserve">และคำนวณค่าความคล่องตัวจากสมการ </w:t>
      </w:r>
      <w:r w:rsidRPr="00812A05">
        <w:rPr>
          <w:rFonts w:eastAsia="Angsana New"/>
        </w:rPr>
        <w:t>(3)</w:t>
      </w:r>
      <w:bookmarkEnd w:id="273"/>
      <w:bookmarkEnd w:id="274"/>
    </w:p>
    <w:p w:rsidR="00CF3217" w:rsidRPr="00812A05" w:rsidRDefault="00CF3217" w:rsidP="00CF3217">
      <w:pPr>
        <w:ind w:firstLine="720"/>
        <w:jc w:val="thaiDistribute"/>
        <w:rPr>
          <w:rFonts w:eastAsia="Angsana New"/>
        </w:rPr>
      </w:pPr>
    </w:p>
    <w:p w:rsidR="009658DC" w:rsidRDefault="009658DC" w:rsidP="009658DC">
      <w:pPr>
        <w:pStyle w:val="Caption"/>
        <w:keepNext/>
        <w:jc w:val="left"/>
      </w:pPr>
      <w:bookmarkStart w:id="275" w:name="_Toc321528685"/>
      <w:r>
        <w:rPr>
          <w:cs/>
        </w:rPr>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22</w:t>
      </w:r>
      <w:r w:rsidR="00B06AEA">
        <w:rPr>
          <w:noProof/>
        </w:rPr>
        <w:fldChar w:fldCharType="end"/>
      </w:r>
      <w:r w:rsidR="00083BCC">
        <w:rPr>
          <w:noProof/>
        </w:rPr>
        <w:t xml:space="preserve"> </w:t>
      </w:r>
      <w:r w:rsidRPr="00812A05">
        <w:rPr>
          <w:cs/>
        </w:rPr>
        <w:t xml:space="preserve">การคำนวณค่าความคล่องตัวของการเปลี่ยนแปลงรายการที่ </w:t>
      </w:r>
      <w:r w:rsidRPr="00812A05">
        <w:t>2 (Service)</w:t>
      </w:r>
      <w:bookmarkEnd w:id="275"/>
    </w:p>
    <w:tbl>
      <w:tblPr>
        <w:tblW w:w="77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026"/>
        <w:gridCol w:w="3686"/>
      </w:tblGrid>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b/>
                <w:bCs/>
                <w:color w:val="000000"/>
              </w:rPr>
            </w:pPr>
            <w:r w:rsidRPr="00812A05">
              <w:rPr>
                <w:rFonts w:eastAsia="Times New Roman"/>
                <w:color w:val="000000"/>
                <w:cs/>
              </w:rPr>
              <w:t>ค่าระดับชั้นในเชิงสถาปัตยกรรม</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5</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b/>
                <w:bCs/>
                <w:color w:val="000000"/>
              </w:rPr>
            </w:pPr>
            <w:r w:rsidRPr="00812A05">
              <w:rPr>
                <w:rFonts w:eastAsia="Times New Roman"/>
                <w:color w:val="000000"/>
                <w:cs/>
              </w:rPr>
              <w:t>จำนวนตำแหน่งงาน</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3</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b/>
                <w:bCs/>
                <w:color w:val="000000"/>
              </w:rPr>
            </w:pPr>
            <w:r w:rsidRPr="00812A05">
              <w:rPr>
                <w:rFonts w:eastAsia="Times New Roman"/>
                <w:color w:val="000000"/>
                <w:cs/>
              </w:rPr>
              <w:t>จำนวนการส่งต่องานระหว่างตำแหน่งงาน</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4</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b/>
                <w:bCs/>
                <w:color w:val="000000"/>
              </w:rPr>
            </w:pPr>
            <w:r w:rsidRPr="00812A05">
              <w:rPr>
                <w:rFonts w:eastAsia="Times New Roman"/>
                <w:color w:val="000000"/>
                <w:cs/>
              </w:rPr>
              <w:t>ค่าความกว้างของกระบวนการทำงาน</w:t>
            </w:r>
            <w:r w:rsidRPr="00812A05">
              <w:rPr>
                <w:rFonts w:eastAsia="Times New Roman"/>
                <w:color w:val="000000"/>
              </w:rPr>
              <w:t xml:space="preserve"> (6)</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3 + 4 = 7</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b/>
                <w:bCs/>
                <w:color w:val="000000"/>
              </w:rPr>
            </w:pPr>
            <w:r w:rsidRPr="00812A05">
              <w:rPr>
                <w:rFonts w:eastAsia="Times New Roman"/>
                <w:color w:val="000000"/>
                <w:cs/>
              </w:rPr>
              <w:t>ค่าความซับซ้อนของโค้ด</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2,728</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b/>
                <w:bCs/>
                <w:color w:val="000000"/>
              </w:rPr>
            </w:pPr>
            <w:r w:rsidRPr="00812A05">
              <w:rPr>
                <w:rFonts w:eastAsia="Times New Roman"/>
                <w:color w:val="000000"/>
                <w:cs/>
              </w:rPr>
              <w:t>ค่าความซับซ้อนของการเปลี่ยนแปลง</w:t>
            </w:r>
            <w:r w:rsidRPr="00812A05">
              <w:rPr>
                <w:rFonts w:eastAsia="Times New Roman"/>
                <w:color w:val="000000"/>
              </w:rPr>
              <w:t xml:space="preserve"> (5)</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5 * 7 * 2,728= 95,480</w:t>
            </w:r>
          </w:p>
        </w:tc>
      </w:tr>
      <w:tr w:rsidR="00D8794D" w:rsidRPr="00812A05" w:rsidTr="00D8794D">
        <w:trPr>
          <w:trHeight w:val="127"/>
        </w:trPr>
        <w:tc>
          <w:tcPr>
            <w:tcW w:w="4026" w:type="dxa"/>
            <w:shd w:val="clear" w:color="auto" w:fill="D9D9D9"/>
            <w:noWrap/>
            <w:hideMark/>
          </w:tcPr>
          <w:p w:rsidR="00D8794D" w:rsidRPr="00812A05" w:rsidRDefault="00D8794D" w:rsidP="00D8794D">
            <w:pPr>
              <w:rPr>
                <w:rFonts w:eastAsia="Times New Roman"/>
                <w:b/>
                <w:bCs/>
                <w:color w:val="000000"/>
              </w:rPr>
            </w:pPr>
            <w:r w:rsidRPr="00812A05">
              <w:rPr>
                <w:rFonts w:eastAsia="Times New Roman"/>
                <w:color w:val="000000"/>
                <w:cs/>
              </w:rPr>
              <w:t>เวลาที่ใช้ดำเนินการเปลี่ยนแปลง</w:t>
            </w:r>
          </w:p>
        </w:tc>
        <w:tc>
          <w:tcPr>
            <w:tcW w:w="3686" w:type="dxa"/>
            <w:shd w:val="clear" w:color="auto" w:fill="FFFFFF" w:themeFill="background1"/>
          </w:tcPr>
          <w:p w:rsidR="00D8794D" w:rsidRPr="00812A05" w:rsidRDefault="00D8794D" w:rsidP="00D8794D">
            <w:pPr>
              <w:rPr>
                <w:rFonts w:eastAsia="Times New Roman"/>
                <w:color w:val="000000"/>
                <w:cs/>
              </w:rPr>
            </w:pPr>
            <w:r w:rsidRPr="00812A05">
              <w:rPr>
                <w:rFonts w:eastAsia="Times New Roman"/>
                <w:color w:val="000000"/>
              </w:rPr>
              <w:t xml:space="preserve">28 </w:t>
            </w:r>
            <w:r w:rsidRPr="00812A05">
              <w:rPr>
                <w:rFonts w:eastAsia="Times New Roman"/>
                <w:color w:val="000000"/>
                <w:cs/>
              </w:rPr>
              <w:t>ชั่วโมง</w:t>
            </w:r>
          </w:p>
        </w:tc>
      </w:tr>
      <w:tr w:rsidR="00D8794D" w:rsidRPr="00812A05" w:rsidTr="00D8794D">
        <w:trPr>
          <w:trHeight w:val="214"/>
        </w:trPr>
        <w:tc>
          <w:tcPr>
            <w:tcW w:w="4026" w:type="dxa"/>
            <w:shd w:val="clear" w:color="auto" w:fill="D9D9D9"/>
            <w:noWrap/>
            <w:hideMark/>
          </w:tcPr>
          <w:p w:rsidR="00D8794D" w:rsidRPr="00812A05" w:rsidRDefault="00D8794D" w:rsidP="00D8794D">
            <w:pPr>
              <w:rPr>
                <w:rFonts w:eastAsia="Times New Roman"/>
                <w:b/>
                <w:bCs/>
                <w:color w:val="000000"/>
              </w:rPr>
            </w:pPr>
            <w:r w:rsidRPr="00812A05">
              <w:rPr>
                <w:rFonts w:eastAsia="Times New Roman"/>
                <w:color w:val="000000"/>
                <w:cs/>
              </w:rPr>
              <w:t>ค่าความคล่องตัว</w:t>
            </w:r>
            <w:r w:rsidRPr="00812A05">
              <w:rPr>
                <w:rFonts w:eastAsia="Times New Roman"/>
                <w:color w:val="000000"/>
              </w:rPr>
              <w:t xml:space="preserve"> (3)</w:t>
            </w:r>
          </w:p>
        </w:tc>
        <w:tc>
          <w:tcPr>
            <w:tcW w:w="3686" w:type="dxa"/>
            <w:shd w:val="clear" w:color="auto" w:fill="FFFFFF" w:themeFill="background1"/>
          </w:tcPr>
          <w:p w:rsidR="00D8794D" w:rsidRPr="00812A05" w:rsidRDefault="00D8794D" w:rsidP="00D8794D">
            <w:pPr>
              <w:rPr>
                <w:rFonts w:eastAsia="Times New Roman"/>
                <w:color w:val="000000"/>
              </w:rPr>
            </w:pPr>
            <w:r w:rsidRPr="00812A05">
              <w:rPr>
                <w:rFonts w:eastAsia="Times New Roman"/>
                <w:color w:val="000000"/>
              </w:rPr>
              <w:t>95,480 / 28 = 3,410</w:t>
            </w:r>
          </w:p>
        </w:tc>
      </w:tr>
    </w:tbl>
    <w:p w:rsidR="00D8794D" w:rsidRPr="00812A05" w:rsidRDefault="00D8794D" w:rsidP="00A12D1E">
      <w:pPr>
        <w:ind w:firstLine="720"/>
        <w:jc w:val="thaiDistribute"/>
        <w:rPr>
          <w:rFonts w:eastAsia="Angsana New"/>
        </w:rPr>
      </w:pPr>
      <w:r w:rsidRPr="00812A05">
        <w:rPr>
          <w:rFonts w:eastAsia="Angsana New"/>
          <w:cs/>
        </w:rPr>
        <w:lastRenderedPageBreak/>
        <w:t xml:space="preserve">จากการคำนวณความคล่องตัวจากการเปลี่ยนแปลงรายการที่ </w:t>
      </w:r>
      <w:r w:rsidRPr="00812A05">
        <w:rPr>
          <w:rFonts w:eastAsia="Angsana New"/>
        </w:rPr>
        <w:t xml:space="preserve">2 </w:t>
      </w:r>
      <w:r w:rsidRPr="00812A05">
        <w:rPr>
          <w:rFonts w:eastAsia="Angsana New"/>
          <w:cs/>
        </w:rPr>
        <w:t xml:space="preserve">ของระบบบันทึกการลาแบบไม่อิงบริการและแบบอิงบริการสามารถสรุปและเปรียบเทียบผลการคำนวณระหว่างแบบจำลองความคล่องตัวของ </w:t>
      </w:r>
      <w:r w:rsidR="00426217">
        <w:fldChar w:fldCharType="begin"/>
      </w:r>
      <w:r w:rsidR="00426217">
        <w:instrText xml:space="preserve">REF _Ref319486041 \r \h \* MERGEFORMAT </w:instrText>
      </w:r>
      <w:r w:rsidR="00426217">
        <w:fldChar w:fldCharType="separate"/>
      </w:r>
      <w:r w:rsidR="00973079" w:rsidRPr="00973079">
        <w:rPr>
          <w:rFonts w:eastAsia="Angsana New"/>
        </w:rPr>
        <w:t>[4]</w:t>
      </w:r>
      <w:r w:rsidR="00426217">
        <w:fldChar w:fldCharType="end"/>
      </w:r>
      <w:r w:rsidRPr="00812A05">
        <w:rPr>
          <w:rFonts w:eastAsia="Angsana New"/>
          <w:cs/>
        </w:rPr>
        <w:t xml:space="preserve"> และของโครงงานนี้ได้ดังตารางที่ </w:t>
      </w:r>
      <w:r w:rsidR="00A12D1E" w:rsidRPr="00812A05">
        <w:rPr>
          <w:rFonts w:eastAsia="Angsana New"/>
        </w:rPr>
        <w:t>5.23</w:t>
      </w:r>
    </w:p>
    <w:p w:rsidR="00A12D1E" w:rsidRPr="00812A05" w:rsidRDefault="00A12D1E" w:rsidP="00A12D1E">
      <w:pPr>
        <w:ind w:firstLine="720"/>
        <w:jc w:val="thaiDistribute"/>
        <w:rPr>
          <w:rFonts w:eastAsia="Angsana New"/>
        </w:rPr>
      </w:pPr>
    </w:p>
    <w:p w:rsidR="009658DC" w:rsidRDefault="009658DC" w:rsidP="009658DC">
      <w:pPr>
        <w:pStyle w:val="Caption"/>
        <w:keepNext/>
        <w:jc w:val="left"/>
      </w:pPr>
      <w:bookmarkStart w:id="276" w:name="_Toc321528686"/>
      <w:r>
        <w:rPr>
          <w:cs/>
        </w:rPr>
        <w:t xml:space="preserve">ตารางที่ </w:t>
      </w:r>
      <w:r w:rsidR="00B06AEA">
        <w:fldChar w:fldCharType="begin"/>
      </w:r>
      <w:r w:rsidR="00046E5C">
        <w:instrText xml:space="preserve"> STYLEREF 1 \s </w:instrText>
      </w:r>
      <w:r w:rsidR="00B06AEA">
        <w:fldChar w:fldCharType="separate"/>
      </w:r>
      <w:r w:rsidR="00973079">
        <w:rPr>
          <w:noProof/>
        </w:rPr>
        <w:t>5</w:t>
      </w:r>
      <w:r w:rsidR="00B06AEA">
        <w:rPr>
          <w:noProof/>
        </w:rPr>
        <w:fldChar w:fldCharType="end"/>
      </w:r>
      <w:r w:rsidR="005973C3">
        <w:rPr>
          <w:cs/>
        </w:rPr>
        <w:t>.</w:t>
      </w:r>
      <w:r w:rsidR="00B06AEA">
        <w:fldChar w:fldCharType="begin"/>
      </w:r>
      <w:r w:rsidR="00046E5C">
        <w:instrText xml:space="preserve"> SEQ </w:instrText>
      </w:r>
      <w:r w:rsidR="00046E5C">
        <w:rPr>
          <w:cs/>
        </w:rPr>
        <w:instrText xml:space="preserve">ตารางที่ </w:instrText>
      </w:r>
      <w:r w:rsidR="00046E5C">
        <w:instrText xml:space="preserve">\* ARABIC \s 1 </w:instrText>
      </w:r>
      <w:r w:rsidR="00B06AEA">
        <w:fldChar w:fldCharType="separate"/>
      </w:r>
      <w:r w:rsidR="00973079">
        <w:rPr>
          <w:noProof/>
        </w:rPr>
        <w:t>23</w:t>
      </w:r>
      <w:r w:rsidR="00B06AEA">
        <w:rPr>
          <w:noProof/>
        </w:rPr>
        <w:fldChar w:fldCharType="end"/>
      </w:r>
      <w:r w:rsidR="00E33C34">
        <w:rPr>
          <w:noProof/>
        </w:rPr>
        <w:t xml:space="preserve"> </w:t>
      </w:r>
      <w:r w:rsidRPr="00812A05">
        <w:rPr>
          <w:cs/>
        </w:rPr>
        <w:t xml:space="preserve">ตารางสรุปการคำนวณค่าความคล่องตัวของการเปลี่ยนแปลงรายการที่ </w:t>
      </w:r>
      <w:r w:rsidRPr="00812A05">
        <w:t>2</w:t>
      </w:r>
      <w:bookmarkEnd w:id="276"/>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43"/>
        <w:gridCol w:w="510"/>
        <w:gridCol w:w="944"/>
        <w:gridCol w:w="510"/>
        <w:gridCol w:w="510"/>
        <w:gridCol w:w="992"/>
        <w:gridCol w:w="567"/>
        <w:gridCol w:w="964"/>
        <w:gridCol w:w="932"/>
        <w:gridCol w:w="908"/>
      </w:tblGrid>
      <w:tr w:rsidR="00D8794D" w:rsidRPr="00812A05" w:rsidTr="00D8794D">
        <w:trPr>
          <w:cantSplit/>
          <w:trHeight w:val="2258"/>
          <w:jc w:val="center"/>
        </w:trPr>
        <w:tc>
          <w:tcPr>
            <w:tcW w:w="1243" w:type="dxa"/>
            <w:shd w:val="clear" w:color="auto" w:fill="D9D9D9"/>
            <w:noWrap/>
            <w:vAlign w:val="center"/>
            <w:hideMark/>
          </w:tcPr>
          <w:p w:rsidR="00D8794D" w:rsidRPr="00812A05" w:rsidRDefault="00D8794D" w:rsidP="00D8794D">
            <w:pPr>
              <w:jc w:val="center"/>
              <w:rPr>
                <w:rFonts w:eastAsia="Times New Roman"/>
                <w:color w:val="000000"/>
                <w:sz w:val="28"/>
                <w:szCs w:val="28"/>
              </w:rPr>
            </w:pPr>
            <w:r w:rsidRPr="00812A05">
              <w:rPr>
                <w:rFonts w:eastAsia="Times New Roman"/>
                <w:color w:val="000000"/>
                <w:cs/>
              </w:rPr>
              <w:t>ระบบบันทึกการลา</w:t>
            </w:r>
          </w:p>
        </w:tc>
        <w:tc>
          <w:tcPr>
            <w:tcW w:w="510" w:type="dxa"/>
            <w:shd w:val="clear" w:color="000000" w:fill="D8D8D8"/>
            <w:noWrap/>
            <w:textDirection w:val="btLr"/>
            <w:hideMark/>
          </w:tcPr>
          <w:p w:rsidR="00D8794D" w:rsidRPr="00812A05" w:rsidRDefault="00D8794D" w:rsidP="00D8794D">
            <w:pPr>
              <w:ind w:left="113" w:right="113"/>
              <w:rPr>
                <w:rFonts w:eastAsia="Times New Roman"/>
                <w:color w:val="000000"/>
              </w:rPr>
            </w:pPr>
            <w:r w:rsidRPr="00812A05">
              <w:rPr>
                <w:rFonts w:eastAsia="Times New Roman"/>
                <w:color w:val="000000"/>
                <w:cs/>
              </w:rPr>
              <w:t>ระยะเวลา</w:t>
            </w:r>
            <w:r w:rsidRPr="00812A05">
              <w:rPr>
                <w:rFonts w:eastAsia="Times New Roman"/>
                <w:color w:val="000000"/>
              </w:rPr>
              <w:t xml:space="preserve"> (</w:t>
            </w:r>
            <w:r w:rsidRPr="00812A05">
              <w:rPr>
                <w:rFonts w:eastAsia="Times New Roman"/>
                <w:color w:val="000000"/>
                <w:cs/>
              </w:rPr>
              <w:t>ชั่วโมง</w:t>
            </w:r>
            <w:r w:rsidRPr="00812A05">
              <w:rPr>
                <w:rFonts w:eastAsia="Times New Roman"/>
                <w:color w:val="000000"/>
              </w:rPr>
              <w:t>)</w:t>
            </w:r>
          </w:p>
        </w:tc>
        <w:tc>
          <w:tcPr>
            <w:tcW w:w="944" w:type="dxa"/>
            <w:shd w:val="clear" w:color="000000" w:fill="D8D8D8"/>
            <w:textDirection w:val="btLr"/>
          </w:tcPr>
          <w:p w:rsidR="00D8794D" w:rsidRPr="00812A05" w:rsidRDefault="00D8794D" w:rsidP="00D8794D">
            <w:pPr>
              <w:ind w:left="113" w:right="113"/>
              <w:rPr>
                <w:rFonts w:eastAsia="Times New Roman"/>
                <w:b/>
                <w:bCs/>
                <w:color w:val="000000"/>
              </w:rPr>
            </w:pPr>
            <w:r w:rsidRPr="00812A05">
              <w:rPr>
                <w:rFonts w:eastAsia="Times New Roman"/>
                <w:color w:val="000000"/>
                <w:cs/>
              </w:rPr>
              <w:t>จำนวนระดับชั้นในเชิงสถาปัตยกรรม</w:t>
            </w:r>
          </w:p>
        </w:tc>
        <w:tc>
          <w:tcPr>
            <w:tcW w:w="510" w:type="dxa"/>
            <w:shd w:val="clear" w:color="000000" w:fill="D8D8D8"/>
            <w:noWrap/>
            <w:textDirection w:val="btLr"/>
            <w:hideMark/>
          </w:tcPr>
          <w:p w:rsidR="00D8794D" w:rsidRPr="00812A05" w:rsidRDefault="00D8794D" w:rsidP="00D8794D">
            <w:pPr>
              <w:ind w:left="113" w:right="113"/>
              <w:rPr>
                <w:rFonts w:eastAsia="Times New Roman"/>
                <w:b/>
                <w:bCs/>
                <w:color w:val="000000"/>
              </w:rPr>
            </w:pPr>
            <w:r w:rsidRPr="00812A05">
              <w:rPr>
                <w:rFonts w:eastAsia="Times New Roman"/>
                <w:color w:val="000000"/>
                <w:cs/>
              </w:rPr>
              <w:t>จำนวนตำแหน่ง</w:t>
            </w:r>
          </w:p>
        </w:tc>
        <w:tc>
          <w:tcPr>
            <w:tcW w:w="510" w:type="dxa"/>
            <w:shd w:val="clear" w:color="000000" w:fill="D8D8D8"/>
            <w:noWrap/>
            <w:textDirection w:val="btLr"/>
            <w:hideMark/>
          </w:tcPr>
          <w:p w:rsidR="00D8794D" w:rsidRPr="00812A05" w:rsidRDefault="00D8794D" w:rsidP="00D8794D">
            <w:pPr>
              <w:ind w:left="113" w:right="113"/>
              <w:rPr>
                <w:rFonts w:eastAsia="Times New Roman"/>
                <w:b/>
                <w:bCs/>
                <w:color w:val="000000"/>
              </w:rPr>
            </w:pPr>
            <w:r w:rsidRPr="00812A05">
              <w:rPr>
                <w:rFonts w:eastAsia="Times New Roman"/>
                <w:color w:val="000000"/>
                <w:cs/>
              </w:rPr>
              <w:t>จำนวนการส่งต่องาน</w:t>
            </w:r>
          </w:p>
        </w:tc>
        <w:tc>
          <w:tcPr>
            <w:tcW w:w="992" w:type="dxa"/>
            <w:shd w:val="clear" w:color="000000" w:fill="D8D8D8"/>
            <w:noWrap/>
            <w:textDirection w:val="btLr"/>
            <w:hideMark/>
          </w:tcPr>
          <w:p w:rsidR="00D8794D" w:rsidRPr="00812A05" w:rsidRDefault="00D8794D" w:rsidP="00D8794D">
            <w:pPr>
              <w:ind w:left="113" w:right="113"/>
              <w:rPr>
                <w:rFonts w:eastAsia="Times New Roman"/>
                <w:b/>
                <w:bCs/>
                <w:color w:val="000000"/>
              </w:rPr>
            </w:pPr>
            <w:r w:rsidRPr="00812A05">
              <w:rPr>
                <w:rFonts w:eastAsia="Times New Roman"/>
                <w:color w:val="000000"/>
                <w:cs/>
              </w:rPr>
              <w:t>ความซับซ้อนของโค้ด</w:t>
            </w:r>
            <w:r w:rsidRPr="00812A05">
              <w:rPr>
                <w:rFonts w:eastAsia="Times New Roman"/>
                <w:color w:val="000000"/>
              </w:rPr>
              <w:t>(MVG)</w:t>
            </w:r>
          </w:p>
        </w:tc>
        <w:tc>
          <w:tcPr>
            <w:tcW w:w="567" w:type="dxa"/>
            <w:shd w:val="clear" w:color="000000" w:fill="D8D8D8"/>
            <w:textDirection w:val="btLr"/>
          </w:tcPr>
          <w:p w:rsidR="00D8794D" w:rsidRPr="00812A05" w:rsidRDefault="00D8794D" w:rsidP="00D8794D">
            <w:pPr>
              <w:ind w:left="113" w:right="113"/>
              <w:rPr>
                <w:rFonts w:eastAsia="Times New Roman"/>
                <w:b/>
                <w:bCs/>
                <w:color w:val="000000"/>
              </w:rPr>
            </w:pPr>
            <w:r w:rsidRPr="00812A05">
              <w:rPr>
                <w:rFonts w:eastAsia="Times New Roman"/>
                <w:color w:val="000000"/>
                <w:cs/>
              </w:rPr>
              <w:t>ความคล่องตัว</w:t>
            </w:r>
            <w:r w:rsidR="00426217">
              <w:fldChar w:fldCharType="begin"/>
            </w:r>
            <w:r w:rsidR="00426217">
              <w:instrText xml:space="preserve"> REF _Ref319486041 \r \h  \* MERGEFORMAT </w:instrText>
            </w:r>
            <w:r w:rsidR="00426217">
              <w:fldChar w:fldCharType="separate"/>
            </w:r>
            <w:r w:rsidR="00973079" w:rsidRPr="00973079">
              <w:rPr>
                <w:rFonts w:eastAsia="Times New Roman"/>
                <w:color w:val="000000"/>
              </w:rPr>
              <w:t>[4]</w:t>
            </w:r>
            <w:r w:rsidR="00426217">
              <w:fldChar w:fldCharType="end"/>
            </w:r>
            <w:r w:rsidRPr="00812A05">
              <w:t xml:space="preserve"> (4)</w:t>
            </w:r>
          </w:p>
        </w:tc>
        <w:tc>
          <w:tcPr>
            <w:tcW w:w="964" w:type="dxa"/>
            <w:shd w:val="clear" w:color="000000" w:fill="D8D8D8"/>
            <w:textDirection w:val="btLr"/>
          </w:tcPr>
          <w:p w:rsidR="00D8794D" w:rsidRPr="00812A05" w:rsidRDefault="00D8794D" w:rsidP="00D8794D">
            <w:pPr>
              <w:ind w:left="113" w:right="113"/>
              <w:rPr>
                <w:rFonts w:eastAsia="Times New Roman"/>
                <w:b/>
                <w:bCs/>
                <w:color w:val="000000"/>
              </w:rPr>
            </w:pPr>
            <w:r w:rsidRPr="00812A05">
              <w:rPr>
                <w:rFonts w:eastAsia="Times New Roman"/>
                <w:color w:val="000000"/>
                <w:cs/>
              </w:rPr>
              <w:t>ความคล่องตัวที่เพิ่มขึ้น</w:t>
            </w:r>
            <w:r w:rsidR="00426217">
              <w:fldChar w:fldCharType="begin"/>
            </w:r>
            <w:r w:rsidR="00426217">
              <w:instrText xml:space="preserve">REF _Ref319486041 \r \h \* MERGEFORMAT </w:instrText>
            </w:r>
            <w:r w:rsidR="00426217">
              <w:fldChar w:fldCharType="separate"/>
            </w:r>
            <w:r w:rsidR="00973079" w:rsidRPr="00973079">
              <w:rPr>
                <w:rFonts w:eastAsia="Times New Roman"/>
                <w:color w:val="000000"/>
              </w:rPr>
              <w:t>[4]</w:t>
            </w:r>
            <w:r w:rsidR="00426217">
              <w:fldChar w:fldCharType="end"/>
            </w:r>
            <w:r w:rsidRPr="00812A05">
              <w:rPr>
                <w:rFonts w:eastAsia="Times New Roman"/>
                <w:color w:val="000000"/>
              </w:rPr>
              <w:t xml:space="preserve"> (%) </w:t>
            </w:r>
          </w:p>
        </w:tc>
        <w:tc>
          <w:tcPr>
            <w:tcW w:w="932" w:type="dxa"/>
            <w:shd w:val="clear" w:color="000000" w:fill="D8D8D8"/>
            <w:textDirection w:val="btLr"/>
          </w:tcPr>
          <w:p w:rsidR="00D8794D" w:rsidRPr="00812A05" w:rsidRDefault="00D8794D" w:rsidP="00D8794D">
            <w:pPr>
              <w:ind w:left="113" w:right="113"/>
              <w:rPr>
                <w:rFonts w:eastAsia="Times New Roman"/>
                <w:b/>
                <w:bCs/>
                <w:color w:val="000000"/>
              </w:rPr>
            </w:pPr>
            <w:r w:rsidRPr="00812A05">
              <w:rPr>
                <w:rFonts w:eastAsia="Times New Roman"/>
                <w:color w:val="000000"/>
                <w:cs/>
              </w:rPr>
              <w:t>ความคล่องตัวของโครงงานนี้</w:t>
            </w:r>
            <w:r w:rsidRPr="00812A05">
              <w:rPr>
                <w:rFonts w:eastAsia="Times New Roman"/>
                <w:color w:val="000000"/>
              </w:rPr>
              <w:t xml:space="preserve"> (5)</w:t>
            </w:r>
          </w:p>
        </w:tc>
        <w:tc>
          <w:tcPr>
            <w:tcW w:w="908" w:type="dxa"/>
            <w:shd w:val="clear" w:color="000000" w:fill="D8D8D8"/>
            <w:noWrap/>
            <w:textDirection w:val="btLr"/>
            <w:hideMark/>
          </w:tcPr>
          <w:p w:rsidR="00D8794D" w:rsidRPr="00812A05" w:rsidRDefault="00D8794D" w:rsidP="00D8794D">
            <w:pPr>
              <w:ind w:left="113" w:right="113"/>
              <w:rPr>
                <w:rFonts w:eastAsia="Times New Roman"/>
                <w:b/>
                <w:bCs/>
                <w:color w:val="000000"/>
              </w:rPr>
            </w:pPr>
            <w:r w:rsidRPr="00812A05">
              <w:rPr>
                <w:rFonts w:eastAsia="Times New Roman"/>
                <w:color w:val="000000"/>
                <w:cs/>
              </w:rPr>
              <w:t>ความคล่องตัวที่เพิ่มขึ้นของโครงงานนี้</w:t>
            </w:r>
            <w:r w:rsidRPr="00812A05">
              <w:rPr>
                <w:rFonts w:eastAsia="Times New Roman"/>
                <w:color w:val="000000"/>
              </w:rPr>
              <w:t>(%)</w:t>
            </w:r>
          </w:p>
        </w:tc>
      </w:tr>
      <w:tr w:rsidR="00D8794D" w:rsidRPr="00812A05" w:rsidTr="00D8794D">
        <w:trPr>
          <w:trHeight w:val="127"/>
          <w:jc w:val="center"/>
        </w:trPr>
        <w:tc>
          <w:tcPr>
            <w:tcW w:w="1243" w:type="dxa"/>
            <w:shd w:val="clear" w:color="auto" w:fill="D9D9D9"/>
            <w:noWrap/>
            <w:vAlign w:val="bottom"/>
            <w:hideMark/>
          </w:tcPr>
          <w:p w:rsidR="00D8794D" w:rsidRPr="00812A05" w:rsidRDefault="00D8794D" w:rsidP="00D8794D">
            <w:pPr>
              <w:rPr>
                <w:rFonts w:eastAsia="Times New Roman"/>
                <w:color w:val="000000"/>
              </w:rPr>
            </w:pPr>
            <w:r w:rsidRPr="00812A05">
              <w:rPr>
                <w:rFonts w:eastAsia="Times New Roman"/>
                <w:color w:val="000000"/>
                <w:cs/>
              </w:rPr>
              <w:t>แบบไม่อิงบริการ</w:t>
            </w:r>
          </w:p>
        </w:tc>
        <w:tc>
          <w:tcPr>
            <w:tcW w:w="510" w:type="dxa"/>
            <w:shd w:val="clear" w:color="auto" w:fill="auto"/>
            <w:noWrap/>
            <w:vAlign w:val="bottom"/>
            <w:hideMark/>
          </w:tcPr>
          <w:p w:rsidR="00D8794D" w:rsidRPr="00812A05" w:rsidRDefault="00D8794D" w:rsidP="00D8794D">
            <w:pPr>
              <w:jc w:val="center"/>
              <w:rPr>
                <w:rFonts w:eastAsia="Times New Roman"/>
                <w:color w:val="000000"/>
              </w:rPr>
            </w:pPr>
            <w:r w:rsidRPr="00812A05">
              <w:rPr>
                <w:rFonts w:eastAsia="Times New Roman"/>
                <w:color w:val="000000"/>
              </w:rPr>
              <w:t>25</w:t>
            </w:r>
          </w:p>
        </w:tc>
        <w:tc>
          <w:tcPr>
            <w:tcW w:w="944" w:type="dxa"/>
            <w:vAlign w:val="bottom"/>
          </w:tcPr>
          <w:p w:rsidR="00D8794D" w:rsidRPr="00812A05" w:rsidRDefault="00D8794D" w:rsidP="00D8794D">
            <w:pPr>
              <w:jc w:val="center"/>
              <w:rPr>
                <w:rFonts w:eastAsia="Times New Roman"/>
                <w:color w:val="000000"/>
              </w:rPr>
            </w:pPr>
            <w:r w:rsidRPr="00812A05">
              <w:rPr>
                <w:rFonts w:eastAsia="Times New Roman"/>
                <w:color w:val="000000"/>
              </w:rPr>
              <w:t>4</w:t>
            </w:r>
          </w:p>
        </w:tc>
        <w:tc>
          <w:tcPr>
            <w:tcW w:w="510" w:type="dxa"/>
            <w:shd w:val="clear" w:color="auto" w:fill="auto"/>
            <w:noWrap/>
            <w:vAlign w:val="bottom"/>
            <w:hideMark/>
          </w:tcPr>
          <w:p w:rsidR="00D8794D" w:rsidRPr="00812A05" w:rsidRDefault="00D8794D" w:rsidP="00D8794D">
            <w:pPr>
              <w:jc w:val="center"/>
              <w:rPr>
                <w:rFonts w:eastAsia="Times New Roman"/>
                <w:color w:val="000000"/>
              </w:rPr>
            </w:pPr>
            <w:r w:rsidRPr="00812A05">
              <w:rPr>
                <w:rFonts w:eastAsia="Times New Roman"/>
                <w:color w:val="000000"/>
              </w:rPr>
              <w:t>3</w:t>
            </w:r>
          </w:p>
        </w:tc>
        <w:tc>
          <w:tcPr>
            <w:tcW w:w="510" w:type="dxa"/>
            <w:shd w:val="clear" w:color="auto" w:fill="auto"/>
            <w:noWrap/>
            <w:vAlign w:val="bottom"/>
            <w:hideMark/>
          </w:tcPr>
          <w:p w:rsidR="00D8794D" w:rsidRPr="00812A05" w:rsidRDefault="00D8794D" w:rsidP="00D8794D">
            <w:pPr>
              <w:jc w:val="center"/>
              <w:rPr>
                <w:rFonts w:eastAsia="Times New Roman"/>
                <w:color w:val="000000"/>
              </w:rPr>
            </w:pPr>
            <w:r w:rsidRPr="00812A05">
              <w:rPr>
                <w:rFonts w:eastAsia="Times New Roman"/>
                <w:color w:val="000000"/>
              </w:rPr>
              <w:t>2</w:t>
            </w:r>
          </w:p>
        </w:tc>
        <w:tc>
          <w:tcPr>
            <w:tcW w:w="992" w:type="dxa"/>
            <w:shd w:val="clear" w:color="auto" w:fill="auto"/>
            <w:noWrap/>
            <w:vAlign w:val="bottom"/>
            <w:hideMark/>
          </w:tcPr>
          <w:p w:rsidR="00D8794D" w:rsidRPr="00812A05" w:rsidRDefault="00D8794D" w:rsidP="00D8794D">
            <w:pPr>
              <w:jc w:val="center"/>
              <w:rPr>
                <w:rFonts w:eastAsia="Times New Roman"/>
                <w:color w:val="000000"/>
              </w:rPr>
            </w:pPr>
            <w:r w:rsidRPr="00812A05">
              <w:rPr>
                <w:rFonts w:eastAsia="Times New Roman"/>
                <w:color w:val="000000"/>
              </w:rPr>
              <w:t>2,746</w:t>
            </w:r>
          </w:p>
        </w:tc>
        <w:tc>
          <w:tcPr>
            <w:tcW w:w="567" w:type="dxa"/>
            <w:vAlign w:val="bottom"/>
          </w:tcPr>
          <w:p w:rsidR="00D8794D" w:rsidRPr="00812A05" w:rsidRDefault="00D8794D" w:rsidP="00D8794D">
            <w:pPr>
              <w:jc w:val="center"/>
              <w:rPr>
                <w:rFonts w:eastAsia="Times New Roman"/>
                <w:color w:val="000000"/>
              </w:rPr>
            </w:pPr>
            <w:r w:rsidRPr="00812A05">
              <w:rPr>
                <w:rFonts w:eastAsia="Times New Roman"/>
                <w:color w:val="000000"/>
              </w:rPr>
              <w:t>0.8</w:t>
            </w:r>
          </w:p>
        </w:tc>
        <w:tc>
          <w:tcPr>
            <w:tcW w:w="964" w:type="dxa"/>
            <w:vMerge w:val="restart"/>
            <w:vAlign w:val="center"/>
          </w:tcPr>
          <w:p w:rsidR="00D8794D" w:rsidRPr="00812A05" w:rsidRDefault="00D8794D" w:rsidP="00D8794D">
            <w:pPr>
              <w:jc w:val="center"/>
              <w:rPr>
                <w:rFonts w:eastAsia="Times New Roman"/>
                <w:color w:val="000000"/>
              </w:rPr>
            </w:pPr>
            <w:r w:rsidRPr="00812A05">
              <w:rPr>
                <w:rFonts w:eastAsia="Times New Roman"/>
                <w:color w:val="000000"/>
              </w:rPr>
              <w:t>56.25</w:t>
            </w:r>
          </w:p>
        </w:tc>
        <w:tc>
          <w:tcPr>
            <w:tcW w:w="932" w:type="dxa"/>
            <w:vAlign w:val="bottom"/>
          </w:tcPr>
          <w:p w:rsidR="00D8794D" w:rsidRPr="00812A05" w:rsidRDefault="00D8794D" w:rsidP="00D8794D">
            <w:pPr>
              <w:jc w:val="center"/>
              <w:rPr>
                <w:rFonts w:eastAsia="Times New Roman"/>
                <w:color w:val="000000"/>
              </w:rPr>
            </w:pPr>
            <w:r w:rsidRPr="00812A05">
              <w:rPr>
                <w:rFonts w:eastAsia="Times New Roman"/>
                <w:color w:val="000000"/>
              </w:rPr>
              <w:t>2,196.80</w:t>
            </w:r>
          </w:p>
        </w:tc>
        <w:tc>
          <w:tcPr>
            <w:tcW w:w="908" w:type="dxa"/>
            <w:vMerge w:val="restart"/>
            <w:shd w:val="clear" w:color="auto" w:fill="auto"/>
            <w:noWrap/>
            <w:vAlign w:val="center"/>
            <w:hideMark/>
          </w:tcPr>
          <w:p w:rsidR="00D8794D" w:rsidRPr="00812A05" w:rsidRDefault="00D8794D" w:rsidP="00D8794D">
            <w:pPr>
              <w:jc w:val="center"/>
              <w:rPr>
                <w:rFonts w:eastAsia="Times New Roman"/>
                <w:color w:val="000000"/>
              </w:rPr>
            </w:pPr>
            <w:r w:rsidRPr="00812A05">
              <w:rPr>
                <w:rFonts w:eastAsia="Times New Roman"/>
                <w:color w:val="000000"/>
              </w:rPr>
              <w:t>55.23</w:t>
            </w:r>
          </w:p>
        </w:tc>
      </w:tr>
      <w:tr w:rsidR="00D8794D" w:rsidRPr="00812A05" w:rsidTr="00D8794D">
        <w:trPr>
          <w:trHeight w:val="214"/>
          <w:jc w:val="center"/>
        </w:trPr>
        <w:tc>
          <w:tcPr>
            <w:tcW w:w="1243" w:type="dxa"/>
            <w:shd w:val="clear" w:color="auto" w:fill="D9D9D9"/>
            <w:noWrap/>
            <w:vAlign w:val="bottom"/>
            <w:hideMark/>
          </w:tcPr>
          <w:p w:rsidR="00D8794D" w:rsidRPr="00812A05" w:rsidRDefault="00D8794D" w:rsidP="00D8794D">
            <w:pPr>
              <w:rPr>
                <w:rFonts w:eastAsia="Times New Roman"/>
                <w:color w:val="000000"/>
              </w:rPr>
            </w:pPr>
            <w:r w:rsidRPr="00812A05">
              <w:rPr>
                <w:rFonts w:eastAsia="Times New Roman"/>
                <w:color w:val="000000"/>
                <w:cs/>
              </w:rPr>
              <w:t>แบบอิงบริการ</w:t>
            </w:r>
          </w:p>
        </w:tc>
        <w:tc>
          <w:tcPr>
            <w:tcW w:w="510" w:type="dxa"/>
            <w:shd w:val="clear" w:color="auto" w:fill="auto"/>
            <w:noWrap/>
            <w:vAlign w:val="bottom"/>
            <w:hideMark/>
          </w:tcPr>
          <w:p w:rsidR="00D8794D" w:rsidRPr="00812A05" w:rsidRDefault="00D8794D" w:rsidP="00D8794D">
            <w:pPr>
              <w:jc w:val="center"/>
              <w:rPr>
                <w:rFonts w:eastAsia="Times New Roman"/>
                <w:color w:val="000000"/>
              </w:rPr>
            </w:pPr>
            <w:r w:rsidRPr="00812A05">
              <w:rPr>
                <w:rFonts w:eastAsia="Times New Roman"/>
                <w:color w:val="000000"/>
              </w:rPr>
              <w:t>28</w:t>
            </w:r>
          </w:p>
        </w:tc>
        <w:tc>
          <w:tcPr>
            <w:tcW w:w="944" w:type="dxa"/>
            <w:vAlign w:val="bottom"/>
          </w:tcPr>
          <w:p w:rsidR="00D8794D" w:rsidRPr="00812A05" w:rsidRDefault="00D8794D" w:rsidP="00D8794D">
            <w:pPr>
              <w:jc w:val="center"/>
              <w:rPr>
                <w:rFonts w:eastAsia="Times New Roman"/>
                <w:color w:val="000000"/>
              </w:rPr>
            </w:pPr>
            <w:r w:rsidRPr="00812A05">
              <w:rPr>
                <w:rFonts w:eastAsia="Times New Roman"/>
                <w:color w:val="000000"/>
              </w:rPr>
              <w:t>5</w:t>
            </w:r>
          </w:p>
        </w:tc>
        <w:tc>
          <w:tcPr>
            <w:tcW w:w="510" w:type="dxa"/>
            <w:shd w:val="clear" w:color="auto" w:fill="auto"/>
            <w:noWrap/>
            <w:vAlign w:val="bottom"/>
            <w:hideMark/>
          </w:tcPr>
          <w:p w:rsidR="00D8794D" w:rsidRPr="00812A05" w:rsidRDefault="00D8794D" w:rsidP="00D8794D">
            <w:pPr>
              <w:jc w:val="center"/>
              <w:rPr>
                <w:rFonts w:eastAsia="Times New Roman"/>
                <w:color w:val="000000"/>
              </w:rPr>
            </w:pPr>
            <w:r w:rsidRPr="00812A05">
              <w:rPr>
                <w:rFonts w:eastAsia="Times New Roman"/>
                <w:color w:val="000000"/>
              </w:rPr>
              <w:t>3</w:t>
            </w:r>
          </w:p>
        </w:tc>
        <w:tc>
          <w:tcPr>
            <w:tcW w:w="510" w:type="dxa"/>
            <w:shd w:val="clear" w:color="auto" w:fill="auto"/>
            <w:noWrap/>
            <w:vAlign w:val="bottom"/>
            <w:hideMark/>
          </w:tcPr>
          <w:p w:rsidR="00D8794D" w:rsidRPr="00812A05" w:rsidRDefault="00D8794D" w:rsidP="00D8794D">
            <w:pPr>
              <w:jc w:val="center"/>
              <w:rPr>
                <w:rFonts w:eastAsia="Times New Roman"/>
                <w:color w:val="000000"/>
              </w:rPr>
            </w:pPr>
            <w:r w:rsidRPr="00812A05">
              <w:rPr>
                <w:rFonts w:eastAsia="Times New Roman"/>
                <w:color w:val="000000"/>
              </w:rPr>
              <w:t>4</w:t>
            </w:r>
          </w:p>
        </w:tc>
        <w:tc>
          <w:tcPr>
            <w:tcW w:w="992" w:type="dxa"/>
            <w:shd w:val="clear" w:color="auto" w:fill="auto"/>
            <w:noWrap/>
            <w:vAlign w:val="bottom"/>
            <w:hideMark/>
          </w:tcPr>
          <w:p w:rsidR="00D8794D" w:rsidRPr="00812A05" w:rsidRDefault="00D8794D" w:rsidP="00D8794D">
            <w:pPr>
              <w:jc w:val="center"/>
              <w:rPr>
                <w:rFonts w:eastAsia="Times New Roman"/>
                <w:color w:val="000000"/>
              </w:rPr>
            </w:pPr>
            <w:r w:rsidRPr="00812A05">
              <w:rPr>
                <w:rFonts w:eastAsia="Times New Roman"/>
                <w:color w:val="000000"/>
              </w:rPr>
              <w:t>2,728</w:t>
            </w:r>
          </w:p>
        </w:tc>
        <w:tc>
          <w:tcPr>
            <w:tcW w:w="567" w:type="dxa"/>
            <w:vAlign w:val="bottom"/>
          </w:tcPr>
          <w:p w:rsidR="00D8794D" w:rsidRPr="00812A05" w:rsidRDefault="00D8794D" w:rsidP="00D8794D">
            <w:pPr>
              <w:jc w:val="center"/>
              <w:rPr>
                <w:rFonts w:eastAsia="Times New Roman"/>
                <w:color w:val="000000"/>
              </w:rPr>
            </w:pPr>
            <w:r w:rsidRPr="00812A05">
              <w:rPr>
                <w:rFonts w:eastAsia="Times New Roman"/>
                <w:color w:val="000000"/>
              </w:rPr>
              <w:t>1.25</w:t>
            </w:r>
          </w:p>
        </w:tc>
        <w:tc>
          <w:tcPr>
            <w:tcW w:w="964" w:type="dxa"/>
            <w:vMerge/>
            <w:vAlign w:val="bottom"/>
          </w:tcPr>
          <w:p w:rsidR="00D8794D" w:rsidRPr="00812A05" w:rsidRDefault="00D8794D" w:rsidP="00D8794D">
            <w:pPr>
              <w:jc w:val="center"/>
              <w:rPr>
                <w:rFonts w:eastAsia="Times New Roman"/>
                <w:color w:val="000000"/>
              </w:rPr>
            </w:pPr>
          </w:p>
        </w:tc>
        <w:tc>
          <w:tcPr>
            <w:tcW w:w="932" w:type="dxa"/>
            <w:vAlign w:val="bottom"/>
          </w:tcPr>
          <w:p w:rsidR="00D8794D" w:rsidRPr="00812A05" w:rsidRDefault="00D8794D" w:rsidP="00D8794D">
            <w:pPr>
              <w:jc w:val="center"/>
              <w:rPr>
                <w:rFonts w:eastAsia="Times New Roman"/>
                <w:color w:val="000000"/>
              </w:rPr>
            </w:pPr>
            <w:r w:rsidRPr="00812A05">
              <w:rPr>
                <w:rFonts w:eastAsia="Times New Roman"/>
                <w:color w:val="000000"/>
              </w:rPr>
              <w:t>3,410.00</w:t>
            </w:r>
          </w:p>
        </w:tc>
        <w:tc>
          <w:tcPr>
            <w:tcW w:w="908" w:type="dxa"/>
            <w:vMerge/>
            <w:shd w:val="clear" w:color="auto" w:fill="auto"/>
            <w:noWrap/>
            <w:vAlign w:val="bottom"/>
            <w:hideMark/>
          </w:tcPr>
          <w:p w:rsidR="00D8794D" w:rsidRPr="00812A05" w:rsidRDefault="00D8794D" w:rsidP="00D8794D">
            <w:pPr>
              <w:jc w:val="center"/>
              <w:rPr>
                <w:rFonts w:eastAsia="Times New Roman"/>
                <w:color w:val="000000"/>
              </w:rPr>
            </w:pPr>
          </w:p>
        </w:tc>
      </w:tr>
    </w:tbl>
    <w:p w:rsidR="00D8794D" w:rsidRPr="00812A05" w:rsidRDefault="00D8794D" w:rsidP="00D8794D"/>
    <w:p w:rsidR="00D8794D" w:rsidRPr="00812A05" w:rsidRDefault="00D8794D" w:rsidP="00D8794D">
      <w:pPr>
        <w:ind w:firstLine="720"/>
        <w:jc w:val="thaiDistribute"/>
        <w:rPr>
          <w:rFonts w:eastAsia="Angsana New"/>
        </w:rPr>
      </w:pPr>
      <w:r w:rsidRPr="00812A05">
        <w:rPr>
          <w:rFonts w:eastAsia="Angsana New"/>
          <w:cs/>
        </w:rPr>
        <w:t xml:space="preserve">เมื่อพิจารณาค่าความคล่องตัวของสองระบบในการดำเนินการกับการเปลี่ยนแปลงรายการที่ </w:t>
      </w:r>
      <w:r w:rsidRPr="00812A05">
        <w:rPr>
          <w:rFonts w:eastAsia="Angsana New"/>
        </w:rPr>
        <w:t>2</w:t>
      </w:r>
      <w:r w:rsidRPr="00812A05">
        <w:rPr>
          <w:rFonts w:eastAsia="Angsana New"/>
          <w:cs/>
        </w:rPr>
        <w:t xml:space="preserve"> ซึ่งเป็นการเปลี่ยนแปลงในลักษณะการแก้ไขระบบเดิมให้สนับสนุนการทำงานของผู้ใช้และจากตารางที่ </w:t>
      </w:r>
      <w:r w:rsidR="00E21A1F">
        <w:rPr>
          <w:rFonts w:eastAsia="Angsana New"/>
        </w:rPr>
        <w:t>5.23</w:t>
      </w:r>
      <w:r w:rsidRPr="00812A05">
        <w:rPr>
          <w:rFonts w:eastAsia="Angsana New"/>
          <w:cs/>
        </w:rPr>
        <w:t xml:space="preserve"> พบว่าการเปลี่ยนแปลงนี้ส่งผลกระทบหลายระดับชั้นของสถาปัตยกรรม โดยเฉพาะในส่วนของระบบอิงบริการซึ่งมีการแก้ในส่วนของการพัฒนาของเซอร์วิซการลาและเซอร์วิซพนักงาน ทำให้เวลาถูกใช้ไปกับการจัดสร้าง </w:t>
      </w:r>
      <w:r w:rsidRPr="00812A05">
        <w:rPr>
          <w:rFonts w:eastAsia="Angsana New"/>
        </w:rPr>
        <w:t>(Build)</w:t>
      </w:r>
      <w:r w:rsidRPr="00812A05">
        <w:rPr>
          <w:rFonts w:eastAsia="Angsana New"/>
          <w:cs/>
        </w:rPr>
        <w:t xml:space="preserve"> ติดตั้ง </w:t>
      </w:r>
      <w:r w:rsidRPr="00812A05">
        <w:rPr>
          <w:rFonts w:eastAsia="Angsana New"/>
        </w:rPr>
        <w:t>(Deploy)</w:t>
      </w:r>
      <w:r w:rsidRPr="00812A05">
        <w:rPr>
          <w:rFonts w:eastAsia="Angsana New"/>
          <w:cs/>
        </w:rPr>
        <w:t xml:space="preserve"> และทดสอบเซอร์วิซส่งผลให้มีค่าระยะเวลาที่ใช้ ค่าของจำนวนระดับชั้นในเชิงสถาปัตยกรรมที่ถูกกระทบ และจำนวนการส่งต่องานมากกว่าระบบแบบไม่อิงบริการ สำหรับค่าความซับซ้อนของโค้ดของระบบอิงบริการมีค่าน้อยกว่าระบบไม่อิงบริการเนื่องจากการเรียกใช้เซอร์วิซของเมท็อดทำให้มีจำนวนโค้ดที่น้อยกว่าและทำให้ค่าความซับซ้อนของโค้ดน้อยลงตามไปด้วย ถึงแม้ว่าระบบแบบอิงบริการใช้เวลามากกว่าระบบแบบไม่อิงบริการแล้ว เมื่อพิจารณาค่าความคล่องตัวที่คำนวณได้จาก </w:t>
      </w:r>
      <w:r w:rsidR="00426217">
        <w:fldChar w:fldCharType="begin"/>
      </w:r>
      <w:r w:rsidR="00426217">
        <w:instrText xml:space="preserve"> REF _Ref319486041 \r \h  \* MERGE</w:instrText>
      </w:r>
      <w:r w:rsidR="00426217">
        <w:instrText xml:space="preserve">FORMAT </w:instrText>
      </w:r>
      <w:r w:rsidR="00426217">
        <w:fldChar w:fldCharType="separate"/>
      </w:r>
      <w:r w:rsidR="00973079" w:rsidRPr="00973079">
        <w:rPr>
          <w:rFonts w:eastAsia="Angsana New"/>
        </w:rPr>
        <w:t>[4]</w:t>
      </w:r>
      <w:r w:rsidR="00426217">
        <w:fldChar w:fldCharType="end"/>
      </w:r>
      <w:r w:rsidRPr="00812A05">
        <w:rPr>
          <w:rFonts w:eastAsia="Angsana New"/>
          <w:cs/>
        </w:rPr>
        <w:t xml:space="preserve"> และจากโครงงานนี้พบว่าระบบอิงบริการยังมีค่าความคล่องตัวที่สูงกว่าระบบแบบไม่อิงบริการเนื่องมาจากระยะเวลาที่ใช้ของระบบอิงบริการเป็นการดำเนินการกับค่าความซับซ้อนของการเปลี่ยนแปลงที่สูงกว่ามากเมื่อดูข้อมูลจากตารางที่</w:t>
      </w:r>
      <w:r w:rsidR="00FA674F" w:rsidRPr="00812A05">
        <w:rPr>
          <w:rFonts w:eastAsia="Angsana New"/>
        </w:rPr>
        <w:t xml:space="preserve"> 5.22</w:t>
      </w:r>
      <w:r w:rsidR="001963A5">
        <w:rPr>
          <w:rFonts w:eastAsia="Angsana New"/>
        </w:rPr>
        <w:t xml:space="preserve"> </w:t>
      </w:r>
      <w:r w:rsidRPr="00812A05">
        <w:rPr>
          <w:rFonts w:eastAsia="Angsana New"/>
          <w:cs/>
        </w:rPr>
        <w:t xml:space="preserve">เทียบกับตารางที่ </w:t>
      </w:r>
      <w:r w:rsidR="00FA674F" w:rsidRPr="00812A05">
        <w:rPr>
          <w:rFonts w:eastAsia="Angsana New"/>
        </w:rPr>
        <w:t>5.21</w:t>
      </w:r>
    </w:p>
    <w:p w:rsidR="00D8794D" w:rsidRPr="00812A05" w:rsidRDefault="00426217" w:rsidP="00B5499C">
      <w:pPr>
        <w:pStyle w:val="Heading2"/>
        <w:rPr>
          <w:iCs/>
        </w:rPr>
      </w:pPr>
      <w:hyperlink w:anchor="สารบัญ" w:history="1">
        <w:bookmarkStart w:id="277" w:name="_Toc321857691"/>
        <w:r w:rsidR="00D8794D" w:rsidRPr="00812A05">
          <w:rPr>
            <w:rStyle w:val="Hyperlink"/>
            <w:i w:val="0"/>
            <w:cs/>
          </w:rPr>
          <w:t>สรุปผลการทดลอง</w:t>
        </w:r>
        <w:bookmarkEnd w:id="277"/>
      </w:hyperlink>
    </w:p>
    <w:p w:rsidR="00D8794D" w:rsidRPr="00812A05" w:rsidRDefault="00D8794D" w:rsidP="00265BA5">
      <w:pPr>
        <w:pStyle w:val="ComplexCordiaNewThaiJustiy"/>
        <w:ind w:firstLine="0"/>
        <w:rPr>
          <w:rFonts w:cstheme="minorBidi"/>
        </w:rPr>
      </w:pPr>
      <w:r w:rsidRPr="00812A05">
        <w:rPr>
          <w:rFonts w:cstheme="minorBidi"/>
          <w:cs/>
        </w:rPr>
        <w:tab/>
        <w:t xml:space="preserve">   จากผลการทดลองของการดำเนินการกับการเปลี่ยนแปลง2รายการสามารถสรุปได้เป็นประเด็นต่าง ๆ ดังนี้</w:t>
      </w:r>
    </w:p>
    <w:p w:rsidR="00D8794D" w:rsidRPr="00812A05" w:rsidRDefault="00D8794D" w:rsidP="00B56D26">
      <w:pPr>
        <w:pStyle w:val="Heading3"/>
        <w:ind w:left="0" w:firstLine="709"/>
        <w:jc w:val="thaiDistribute"/>
      </w:pPr>
      <w:bookmarkStart w:id="278" w:name="_Toc321362480"/>
      <w:bookmarkStart w:id="279" w:name="_Toc321404096"/>
      <w:bookmarkStart w:id="280" w:name="_Toc321857692"/>
      <w:r w:rsidRPr="00812A05">
        <w:rPr>
          <w:cs/>
        </w:rPr>
        <w:t xml:space="preserve">ระดับชั้นเซอร์วิซที่เพิ่มเข้ามาในระบบทำให้ระบบมีความซับซ้อนมากขึ้น เมื่อมีการเปลี่ยนแปลงที่เกิดขึ้นกับระดับเซอร์วิซไม่ว่าจะเป็นการเพิ่มฟังก์ชันหรือมีการแก้ไขในส่วนการพัฒนาของเซอร์วิซ จะเห็นได้จากค่าความซับซ้อนของการเปลี่ยนแปลงของระบบอิงบริการในตารางที่ </w:t>
      </w:r>
      <w:r w:rsidR="00E21A1F">
        <w:rPr>
          <w:b w:val="0"/>
          <w:bCs/>
        </w:rPr>
        <w:t>5.20</w:t>
      </w:r>
      <w:r w:rsidR="00933DC7">
        <w:rPr>
          <w:b w:val="0"/>
          <w:bCs/>
        </w:rPr>
        <w:t xml:space="preserve"> </w:t>
      </w:r>
      <w:r w:rsidRPr="00812A05">
        <w:rPr>
          <w:cs/>
        </w:rPr>
        <w:t>และตารางที่</w:t>
      </w:r>
      <w:r w:rsidR="00933DC7">
        <w:t xml:space="preserve"> </w:t>
      </w:r>
      <w:r w:rsidR="00E21A1F">
        <w:rPr>
          <w:b w:val="0"/>
          <w:bCs/>
        </w:rPr>
        <w:t xml:space="preserve">5.23 </w:t>
      </w:r>
      <w:r w:rsidRPr="00812A05">
        <w:rPr>
          <w:cs/>
        </w:rPr>
        <w:t>มีค่าที่สูงกว่าระบบแบบไม่อิงบริการ</w:t>
      </w:r>
      <w:bookmarkEnd w:id="278"/>
      <w:bookmarkEnd w:id="279"/>
      <w:bookmarkEnd w:id="280"/>
    </w:p>
    <w:p w:rsidR="00D8794D" w:rsidRPr="00812A05" w:rsidRDefault="00D8794D" w:rsidP="00D149DD">
      <w:pPr>
        <w:pStyle w:val="Heading3"/>
        <w:ind w:left="0" w:firstLine="709"/>
        <w:jc w:val="thaiDistribute"/>
      </w:pPr>
      <w:bookmarkStart w:id="281" w:name="_Toc321362481"/>
      <w:bookmarkStart w:id="282" w:name="_Toc321404097"/>
      <w:bookmarkStart w:id="283" w:name="_Toc321857693"/>
      <w:r w:rsidRPr="00812A05">
        <w:rPr>
          <w:cs/>
        </w:rPr>
        <w:t>การเปลี่ยนแปลงที่เกิดขึ้นกับระดับชั้นเซอร์วิซอาจบ่งบอกว่าการออกแบบเซอร์วิซของระบบนั้นยังไม่ดีพอ การออกแบบเซอร์วิซที่ดีควรจะออกแบบให้สามารถนำกลับมาใช้ใหม่และครอบคลุมการทำงานในบริบทต่าง ๆ ของโดเมนทางธุรกิจนั้น ๆ</w:t>
      </w:r>
      <w:bookmarkEnd w:id="281"/>
      <w:bookmarkEnd w:id="282"/>
      <w:bookmarkEnd w:id="283"/>
    </w:p>
    <w:p w:rsidR="00D8794D" w:rsidRPr="00812A05" w:rsidRDefault="00D8794D" w:rsidP="00D149DD">
      <w:pPr>
        <w:pStyle w:val="Heading3"/>
        <w:ind w:left="0" w:firstLine="709"/>
        <w:jc w:val="thaiDistribute"/>
      </w:pPr>
      <w:bookmarkStart w:id="284" w:name="_Toc321362482"/>
      <w:bookmarkStart w:id="285" w:name="_Toc321404098"/>
      <w:bookmarkStart w:id="286" w:name="_Toc321857694"/>
      <w:r w:rsidRPr="00812A05">
        <w:rPr>
          <w:cs/>
        </w:rPr>
        <w:t>ค่าความคล่องตัวที่วัดจากแบบจำลองการวัดความคล่องตัวที่เสนอจากโครงงานนี้และจาก</w:t>
      </w:r>
      <w:r w:rsidR="00B56D26">
        <w:t xml:space="preserve"> </w:t>
      </w:r>
      <w:r w:rsidR="00426217">
        <w:fldChar w:fldCharType="begin"/>
      </w:r>
      <w:r w:rsidR="00426217">
        <w:instrText xml:space="preserve"> REF _Ref319486041 \r \h  \* MERGEFORMAT </w:instrText>
      </w:r>
      <w:r w:rsidR="00426217">
        <w:fldChar w:fldCharType="separate"/>
      </w:r>
      <w:r w:rsidR="00973079" w:rsidRPr="00973079">
        <w:rPr>
          <w:b w:val="0"/>
          <w:bCs/>
        </w:rPr>
        <w:t>[4]</w:t>
      </w:r>
      <w:r w:rsidR="00426217">
        <w:fldChar w:fldCharType="end"/>
      </w:r>
      <w:r w:rsidRPr="00812A05">
        <w:rPr>
          <w:cs/>
        </w:rPr>
        <w:t xml:space="preserve"> ให้ผลลัพธ์ที่เป็นไปในทางเดียวกัน คือระบบอิงบริการมีความคล่องตัวกว่าระบบแบบไม่อิงบริการซึ่งจะเห็นได้จากเปอร์เซ็นต์ความคล่องตัวที่เพิ่มขึ้นในตารางที่ </w:t>
      </w:r>
      <w:r w:rsidR="00FA674F" w:rsidRPr="00812A05">
        <w:rPr>
          <w:b w:val="0"/>
          <w:bCs/>
        </w:rPr>
        <w:t>5.20</w:t>
      </w:r>
      <w:r w:rsidRPr="00812A05">
        <w:rPr>
          <w:cs/>
        </w:rPr>
        <w:t xml:space="preserve"> และตารางที่ </w:t>
      </w:r>
      <w:r w:rsidR="00FA674F" w:rsidRPr="00812A05">
        <w:rPr>
          <w:b w:val="0"/>
          <w:bCs/>
        </w:rPr>
        <w:t>5.23</w:t>
      </w:r>
      <w:r w:rsidRPr="00812A05">
        <w:rPr>
          <w:cs/>
        </w:rPr>
        <w:t xml:space="preserve"> มีค่าที่ใกล้เคียงกัน</w:t>
      </w:r>
      <w:bookmarkEnd w:id="284"/>
      <w:bookmarkEnd w:id="285"/>
      <w:bookmarkEnd w:id="286"/>
    </w:p>
    <w:p w:rsidR="00D8794D" w:rsidRPr="00812A05" w:rsidRDefault="00D8794D" w:rsidP="00B56D26">
      <w:pPr>
        <w:pStyle w:val="Heading3"/>
        <w:ind w:left="0" w:firstLine="709"/>
        <w:jc w:val="thaiDistribute"/>
      </w:pPr>
      <w:bookmarkStart w:id="287" w:name="_Toc321362483"/>
      <w:bookmarkStart w:id="288" w:name="_Toc321404099"/>
      <w:bookmarkStart w:id="289" w:name="_Toc321857695"/>
      <w:r w:rsidRPr="00812A05">
        <w:rPr>
          <w:cs/>
        </w:rPr>
        <w:t xml:space="preserve">ปัจจัยความซับซ้อนของโค้ดที่เพิ่มเข้าในการพิจารณาความซับซ้อนของการเปลี่ยนแปลงช่วยทำให้เราเข้าใจระบบมากขึ้น จะเห็นได้จากค่าความซับซ้อนของโค้ดจากตารางที่ </w:t>
      </w:r>
      <w:r w:rsidR="00F2673B" w:rsidRPr="00812A05">
        <w:rPr>
          <w:b w:val="0"/>
          <w:bCs/>
        </w:rPr>
        <w:t>5.20</w:t>
      </w:r>
      <w:r w:rsidR="006046DF">
        <w:rPr>
          <w:b w:val="0"/>
          <w:bCs/>
        </w:rPr>
        <w:t xml:space="preserve"> </w:t>
      </w:r>
      <w:r w:rsidRPr="00812A05">
        <w:rPr>
          <w:cs/>
        </w:rPr>
        <w:t xml:space="preserve">มีค่าน้อยกว่าในตารางที่ </w:t>
      </w:r>
      <w:r w:rsidR="00F2673B" w:rsidRPr="00812A05">
        <w:rPr>
          <w:b w:val="0"/>
          <w:bCs/>
        </w:rPr>
        <w:t>5.23</w:t>
      </w:r>
      <w:r w:rsidRPr="00812A05">
        <w:rPr>
          <w:cs/>
        </w:rPr>
        <w:t xml:space="preserve"> เนื่องมาจากการเปลี่ยนแปลงรายการที่</w:t>
      </w:r>
      <w:r w:rsidR="007871A1">
        <w:t xml:space="preserve"> </w:t>
      </w:r>
      <w:r w:rsidRPr="00812A05">
        <w:rPr>
          <w:b w:val="0"/>
          <w:bCs/>
        </w:rPr>
        <w:t>1</w:t>
      </w:r>
      <w:r w:rsidR="007871A1">
        <w:rPr>
          <w:b w:val="0"/>
          <w:bCs/>
        </w:rPr>
        <w:t xml:space="preserve"> </w:t>
      </w:r>
      <w:r w:rsidRPr="00812A05">
        <w:rPr>
          <w:cs/>
        </w:rPr>
        <w:t>มีมอดูลของโปรแกรมที่จะถูกกระทบน้อยกว่าการเปลี่ยนแปลงรายการที่</w:t>
      </w:r>
      <w:r w:rsidR="000A57AD">
        <w:t xml:space="preserve"> </w:t>
      </w:r>
      <w:r w:rsidRPr="00812A05">
        <w:rPr>
          <w:b w:val="0"/>
          <w:bCs/>
        </w:rPr>
        <w:t>2</w:t>
      </w:r>
      <w:r w:rsidR="000A57AD">
        <w:rPr>
          <w:b w:val="0"/>
          <w:bCs/>
        </w:rPr>
        <w:t xml:space="preserve"> </w:t>
      </w:r>
      <w:r w:rsidRPr="00812A05">
        <w:rPr>
          <w:cs/>
        </w:rPr>
        <w:t>ที่จะกระทบกับหลายมอดูลของโปรแกรม</w:t>
      </w:r>
      <w:bookmarkEnd w:id="287"/>
      <w:bookmarkEnd w:id="288"/>
      <w:bookmarkEnd w:id="289"/>
    </w:p>
    <w:p w:rsidR="00D8794D" w:rsidRPr="00812A05" w:rsidRDefault="00D8794D" w:rsidP="00B56D26">
      <w:pPr>
        <w:pStyle w:val="Heading3"/>
        <w:ind w:left="0" w:firstLine="709"/>
        <w:jc w:val="thaiDistribute"/>
      </w:pPr>
      <w:bookmarkStart w:id="290" w:name="_Toc321362484"/>
      <w:bookmarkStart w:id="291" w:name="_Toc321404100"/>
      <w:bookmarkStart w:id="292" w:name="_Toc321857696"/>
      <w:r w:rsidRPr="00812A05">
        <w:rPr>
          <w:cs/>
        </w:rPr>
        <w:t xml:space="preserve">ระบบอิงบริการมีความเหมาะสมและคุ้มค่ากับการพัฒนา เมื่อพิจารณาจากระยะเวลาที่ใช้ในการดำเนินการจากตารางที่ </w:t>
      </w:r>
      <w:r w:rsidR="00F2673B" w:rsidRPr="00812A05">
        <w:rPr>
          <w:b w:val="0"/>
          <w:bCs/>
        </w:rPr>
        <w:t>5.20</w:t>
      </w:r>
      <w:r w:rsidRPr="00812A05">
        <w:rPr>
          <w:cs/>
        </w:rPr>
        <w:t xml:space="preserve"> ระบบอิงบริการใช้เวลาน้อยกว่าแบบไม่อิงบริการและแม้ว่าในตารางที่ </w:t>
      </w:r>
      <w:r w:rsidR="00F2673B" w:rsidRPr="00812A05">
        <w:rPr>
          <w:b w:val="0"/>
          <w:bCs/>
        </w:rPr>
        <w:t>5.23</w:t>
      </w:r>
      <w:r w:rsidRPr="00812A05">
        <w:rPr>
          <w:cs/>
        </w:rPr>
        <w:t xml:space="preserve"> ระยะเวลาที่ใช้ของระบบอิงบริการจะมีค่ามากกว่าแต่เมื่อพิจารณาเทียบกับค่าความซับซ้อนของการเปลี่ยนแปลงแล้วยังให้ค่าความคล่องตัวที่มากกว่าระบบแบบไม่อิงบริการ</w:t>
      </w:r>
      <w:bookmarkEnd w:id="290"/>
      <w:bookmarkEnd w:id="291"/>
      <w:bookmarkEnd w:id="292"/>
    </w:p>
    <w:p w:rsidR="00D8794D" w:rsidRPr="00812A05" w:rsidRDefault="00D8794D" w:rsidP="00D8794D">
      <w:pPr>
        <w:pStyle w:val="Heading1"/>
        <w:spacing w:before="0" w:after="120"/>
        <w:rPr>
          <w:cs/>
        </w:rPr>
        <w:sectPr w:rsidR="00D8794D" w:rsidRPr="00812A05" w:rsidSect="00D8794D">
          <w:headerReference w:type="default" r:id="rId61"/>
          <w:pgSz w:w="11906" w:h="16838"/>
          <w:pgMar w:top="1440" w:right="1440" w:bottom="1440" w:left="2160" w:header="709" w:footer="709" w:gutter="0"/>
          <w:cols w:space="720"/>
          <w:titlePg/>
        </w:sectPr>
      </w:pPr>
      <w:bookmarkStart w:id="293" w:name="_Toc271205832"/>
    </w:p>
    <w:p w:rsidR="00D8794D" w:rsidRPr="00812A05" w:rsidRDefault="00426217" w:rsidP="006B6228">
      <w:pPr>
        <w:pStyle w:val="Heading1"/>
      </w:pPr>
      <w:hyperlink w:anchor="สารบัญ" w:history="1">
        <w:bookmarkStart w:id="294" w:name="_Toc321857697"/>
        <w:r w:rsidR="00D8794D" w:rsidRPr="00812A05">
          <w:rPr>
            <w:rStyle w:val="Hyperlink"/>
            <w:cs/>
          </w:rPr>
          <w:t xml:space="preserve">บทที่  </w:t>
        </w:r>
        <w:r w:rsidR="00D8794D" w:rsidRPr="00812A05">
          <w:rPr>
            <w:rStyle w:val="Hyperlink"/>
          </w:rPr>
          <w:t>6</w:t>
        </w:r>
        <w:bookmarkStart w:id="295" w:name="_Toc240377128"/>
        <w:r w:rsidR="00D8794D" w:rsidRPr="00812A05">
          <w:rPr>
            <w:rStyle w:val="Hyperlink"/>
          </w:rPr>
          <w:br/>
        </w:r>
        <w:bookmarkEnd w:id="293"/>
        <w:bookmarkEnd w:id="295"/>
        <w:r w:rsidR="00D8794D" w:rsidRPr="00812A05">
          <w:rPr>
            <w:rStyle w:val="Hyperlink"/>
            <w:cs/>
          </w:rPr>
          <w:t>บทสรุปโครงงาน อภิปรายผล และข้อเสนอแนะ</w:t>
        </w:r>
        <w:bookmarkEnd w:id="294"/>
      </w:hyperlink>
    </w:p>
    <w:p w:rsidR="00D8794D" w:rsidRPr="00812A05" w:rsidRDefault="00D8794D" w:rsidP="006B6228">
      <w:pPr>
        <w:pStyle w:val="Heading2"/>
        <w:rPr>
          <w:iCs/>
        </w:rPr>
      </w:pPr>
      <w:bookmarkStart w:id="296" w:name="_Toc321857698"/>
      <w:r w:rsidRPr="00812A05">
        <w:rPr>
          <w:cs/>
        </w:rPr>
        <w:t>สรุปผลโครงงานมหาบัณฑิต</w:t>
      </w:r>
      <w:bookmarkEnd w:id="296"/>
    </w:p>
    <w:p w:rsidR="00D8794D" w:rsidRPr="00812A05" w:rsidRDefault="00D8794D" w:rsidP="00D8794D">
      <w:pPr>
        <w:pStyle w:val="Textforheading1111"/>
        <w:ind w:firstLine="720"/>
        <w:rPr>
          <w:rFonts w:eastAsia="Calibri" w:cstheme="minorBidi"/>
          <w:cs/>
        </w:rPr>
      </w:pPr>
      <w:r w:rsidRPr="00812A05">
        <w:rPr>
          <w:rFonts w:cstheme="minorBidi"/>
          <w:cs/>
        </w:rPr>
        <w:t xml:space="preserve">โครงงานมหาบัณฑิตนี้ได้นำเสนอการวัดความคล่องตัวของระบบที่ไม่ได้อิงบริการเทียบกับระบบอิงบริการที่มีฟังก์ชันการทำงานเหมือนกัน โดยการวัดจะขึ้นกับความเร็วในการดำเนินการกับการเปลี่ยนแปลง และความซับซ้อนของการเปลี่ยนแปลง จากผลการทดลองพบว่าค่าความคล่องตัวที่ได้จากการแบบจำลองการวัดความคล่องตัวของ </w:t>
      </w:r>
      <w:r w:rsidR="00426217">
        <w:fldChar w:fldCharType="begin"/>
      </w:r>
      <w:r w:rsidR="00426217">
        <w:instrText xml:space="preserve">REF _Ref319486041 \r \h \* MERGEFORMAT </w:instrText>
      </w:r>
      <w:r w:rsidR="00426217">
        <w:fldChar w:fldCharType="separate"/>
      </w:r>
      <w:r w:rsidR="00973079" w:rsidRPr="00973079">
        <w:rPr>
          <w:rFonts w:cstheme="minorBidi"/>
        </w:rPr>
        <w:t>[4]</w:t>
      </w:r>
      <w:r w:rsidR="00426217">
        <w:fldChar w:fldCharType="end"/>
      </w:r>
      <w:r w:rsidR="006046DF">
        <w:rPr>
          <w:rFonts w:cstheme="minorBidi"/>
        </w:rPr>
        <w:t xml:space="preserve"> </w:t>
      </w:r>
      <w:r w:rsidRPr="00812A05">
        <w:rPr>
          <w:rFonts w:cstheme="minorBidi"/>
          <w:cs/>
        </w:rPr>
        <w:t>และแบบจำลองการวัดความคล่องตัวของโครงงานนี้ที่ได้เพิ่มการพิจารณาความซับซ้อนของโค้ดเข้าไปด้วยนั้นได้ให้ผลที่เป็นไปในทิศทางเดียวกันคือระบบที่อิงบริการนั้นมีความคล่องตัวมากกว่า นอกจากนี้ยังพบว่าความคล่องตัวสามารถถูกปรับปรุงให้ดีขึ้นกว่าเดิมถ้าหากมีการออกแบบเซอร์วิซที่ดีให้สามารถนำกลับมาใช้งานใหม่ได้ และครอบคลุมการทำงานในบริบทต่าง ๆ ของโดเมนทางธุรกิจนั้น ๆ จะส่งผลให้เมื่อมีการเปลี่ยนแปลงเกิดขึ้น ระบบจะสามารถยืดหยุ่นปรับเข้ากับการเปลี่ยนแปลงนั้น ๆ ได้อย่างรวดเร็ว</w:t>
      </w:r>
    </w:p>
    <w:p w:rsidR="00D8794D" w:rsidRPr="00812A05" w:rsidRDefault="00D8794D" w:rsidP="006B6228">
      <w:pPr>
        <w:pStyle w:val="Heading2"/>
        <w:rPr>
          <w:iCs/>
          <w:cs/>
        </w:rPr>
      </w:pPr>
      <w:bookmarkStart w:id="297" w:name="_Toc321857699"/>
      <w:r w:rsidRPr="00812A05">
        <w:rPr>
          <w:cs/>
        </w:rPr>
        <w:t>ปัญหาและข้อจำกัดในการทำโครงงาน</w:t>
      </w:r>
      <w:bookmarkEnd w:id="297"/>
    </w:p>
    <w:p w:rsidR="00D8794D" w:rsidRPr="00812A05" w:rsidRDefault="00D8794D" w:rsidP="00D8794D">
      <w:pPr>
        <w:pStyle w:val="Textforheading1111"/>
        <w:ind w:firstLine="720"/>
        <w:rPr>
          <w:rFonts w:cstheme="minorBidi"/>
          <w:cs/>
        </w:rPr>
      </w:pPr>
      <w:bookmarkStart w:id="298" w:name="_Toc271205835"/>
      <w:r w:rsidRPr="00812A05">
        <w:rPr>
          <w:rFonts w:cstheme="minorBidi"/>
          <w:cs/>
        </w:rPr>
        <w:t>จากการดำเนินงานโครงงานนี้ พบปัญหาและข้อจำกัดของระบบ ดังต่อไปนี้</w:t>
      </w:r>
    </w:p>
    <w:p w:rsidR="00D8794D" w:rsidRPr="00812A05" w:rsidRDefault="00D8794D" w:rsidP="00396A50">
      <w:pPr>
        <w:pStyle w:val="Textforheading1111"/>
        <w:numPr>
          <w:ilvl w:val="2"/>
          <w:numId w:val="18"/>
        </w:numPr>
        <w:ind w:left="0" w:firstLine="720"/>
        <w:rPr>
          <w:rFonts w:cstheme="minorBidi"/>
        </w:rPr>
      </w:pPr>
      <w:r w:rsidRPr="00812A05">
        <w:rPr>
          <w:rFonts w:cstheme="minorBidi"/>
          <w:cs/>
        </w:rPr>
        <w:t>เนื่องจากไม่มีหน่วยทดลองที่เป็นตัวแทนของระบบอิงบริการ ผู้วิจัยจำเป็นต้องจัดทำขึ้นใหม่โดยใช้ระบบบันทึกการลาที่นำมาเป็นหน่วยทดลองตัวแทนของระบบที่ไม่อิงบริการมาเป็นตัวตั้งต้นในการจัดทำ จึงเสียเวลาไปกับขั้นตอนนี้อยู่พอสมควรเพื่อทำให้ระบบอิงบริการที่จัดทำขึ้นสามารถใช้งานได้จริง</w:t>
      </w:r>
    </w:p>
    <w:p w:rsidR="00D8794D" w:rsidRPr="00812A05" w:rsidRDefault="00D8794D" w:rsidP="00396A50">
      <w:pPr>
        <w:pStyle w:val="Textforheading1111"/>
        <w:numPr>
          <w:ilvl w:val="2"/>
          <w:numId w:val="18"/>
        </w:numPr>
        <w:ind w:left="0" w:firstLine="720"/>
        <w:rPr>
          <w:rFonts w:cstheme="minorBidi"/>
        </w:rPr>
      </w:pPr>
      <w:r w:rsidRPr="00812A05">
        <w:rPr>
          <w:rFonts w:cstheme="minorBidi"/>
          <w:cs/>
        </w:rPr>
        <w:t>เนื่องด้วยเวลาในการดำเนินโครงงานมีจำกัดทำให้ส่วนของการออกแบบเซอร์วิซของระบบบันทึกการลานั้นอาจจะไม่ดีพอตามหลักการออกแบบเซอร์วิซ</w:t>
      </w:r>
      <w:r w:rsidR="005D4E35">
        <w:rPr>
          <w:rFonts w:cstheme="minorBidi"/>
        </w:rPr>
        <w:t xml:space="preserve"> </w:t>
      </w:r>
      <w:r w:rsidR="00426217">
        <w:fldChar w:fldCharType="begin"/>
      </w:r>
      <w:r w:rsidR="00426217">
        <w:instrText xml:space="preserve">REF _Ref319485938 \r \h \* MERGEFORMAT </w:instrText>
      </w:r>
      <w:r w:rsidR="00426217">
        <w:fldChar w:fldCharType="separate"/>
      </w:r>
      <w:r w:rsidR="00973079" w:rsidRPr="00973079">
        <w:rPr>
          <w:rFonts w:cstheme="minorBidi"/>
        </w:rPr>
        <w:t>[2]</w:t>
      </w:r>
      <w:r w:rsidR="00426217">
        <w:fldChar w:fldCharType="end"/>
      </w:r>
    </w:p>
    <w:p w:rsidR="00D8794D" w:rsidRPr="00812A05" w:rsidRDefault="00D8794D" w:rsidP="00396A50">
      <w:pPr>
        <w:pStyle w:val="Textforheading1111"/>
        <w:numPr>
          <w:ilvl w:val="2"/>
          <w:numId w:val="18"/>
        </w:numPr>
        <w:ind w:left="0" w:firstLine="720"/>
        <w:rPr>
          <w:rFonts w:cstheme="minorBidi"/>
        </w:rPr>
      </w:pPr>
      <w:r w:rsidRPr="00812A05">
        <w:rPr>
          <w:rFonts w:cstheme="minorBidi"/>
          <w:cs/>
        </w:rPr>
        <w:t>ในส่วนของการทดสอบผู้วิจัยทำหน้าที่ในสามบทบาทคือเป็นทั้ง นักวิเคราะห์ระบบ ผู้พัฒนาโปรแกรม และผู้ทดสอบระบบ ซึ่งโดยหลักปฏิบัติแล้วในการทำงานจริงผู้ทดสอบระบบจะเป็นคนละคนกับผู้พัฒนาโปรแกรม เพราะถ้าหากผู้พัฒนาเป็นผู้ทดสอบระบบเองอาจจะมองข้ามการทดสอบและการหาข้อบกพร่องของระบบในบางกรณี ทำให้เวลาที่ใช้กับการทดสอบไม่มากพอ อาจจะส่งผลต่อระยะเวลารวมที่ใช้ในการดำเนินการกับการเปลี่ยนแปลงของการทดลองคลาดเคลื่อน</w:t>
      </w:r>
    </w:p>
    <w:p w:rsidR="00D8794D" w:rsidRPr="00812A05" w:rsidRDefault="00D8794D" w:rsidP="00396A50">
      <w:pPr>
        <w:pStyle w:val="Textforheading1111"/>
        <w:numPr>
          <w:ilvl w:val="2"/>
          <w:numId w:val="18"/>
        </w:numPr>
        <w:ind w:left="0" w:firstLine="720"/>
        <w:rPr>
          <w:rFonts w:cstheme="minorBidi"/>
        </w:rPr>
        <w:sectPr w:rsidR="00D8794D" w:rsidRPr="00812A05" w:rsidSect="00D37103">
          <w:headerReference w:type="default" r:id="rId62"/>
          <w:pgSz w:w="11906" w:h="16838"/>
          <w:pgMar w:top="1440" w:right="1440" w:bottom="1440" w:left="2160" w:header="706" w:footer="706" w:gutter="0"/>
          <w:cols w:space="720"/>
        </w:sectPr>
      </w:pPr>
    </w:p>
    <w:p w:rsidR="00D8794D" w:rsidRPr="00812A05" w:rsidRDefault="00D8794D" w:rsidP="006B6228">
      <w:pPr>
        <w:pStyle w:val="Heading2"/>
        <w:rPr>
          <w:iCs/>
          <w:cs/>
        </w:rPr>
      </w:pPr>
      <w:bookmarkStart w:id="299" w:name="_Toc321857700"/>
      <w:bookmarkEnd w:id="298"/>
      <w:r w:rsidRPr="00812A05">
        <w:rPr>
          <w:cs/>
        </w:rPr>
        <w:lastRenderedPageBreak/>
        <w:t>ข้อเสนอแนะ</w:t>
      </w:r>
      <w:bookmarkEnd w:id="299"/>
    </w:p>
    <w:p w:rsidR="00D8794D" w:rsidRPr="00812A05" w:rsidRDefault="00D8794D" w:rsidP="00D8794D">
      <w:pPr>
        <w:pStyle w:val="Textforheading1111"/>
        <w:ind w:firstLine="720"/>
        <w:rPr>
          <w:rFonts w:cstheme="minorBidi"/>
        </w:rPr>
      </w:pPr>
      <w:r w:rsidRPr="00812A05">
        <w:rPr>
          <w:rFonts w:cstheme="minorBidi"/>
          <w:cs/>
        </w:rPr>
        <w:t>การทดลองในโครงงานมหาบัณฑิตนี้เป็นเพียงตัวอย่างประโยชน์ของแนวคิดสถาปัตยกรรมเชิงบริการในแง่ของความคล่องตัว และปัจจัยต่าง ๆ ที่ส่งผลต่อค่าความคล่องตัวในแบบจำลองการวัดความคล่องตัว ผู้วิจัยเห็นว่าแนวทางการทดลองยังสามารถปรับปรุงได้เช่นการนำหลักการทางสถิติมาใช้ร่วมด้วย กล่าวคือการทดลองควรจะกระทำกับระบบแอปพลิเคชันหลายระบบ และมีประเภทของการเปลี่ยนแปลงที่หลากหลาย ซึ่งจะช่วยให้สามารถทดสอบความสัมพันธ์ระหว่างความคล่องตัว กับปัจจัยต่าง ๆ และการเปลี่ยนแปลงลักษณะต่าง ๆ อีกทั้งควรทำการตรวจสอบด้วยว่าค่าความซับซ้อนของโค้ดนั้นมีนัยสำคัญทางสถิติต่อแบบจำลองการวัดความคล่องตัวหรือไม่ นอกจากนี้ผู้วิจัยพบว่าในส่วนการออกแบบระบบอิงบริการยังสามารถปรับปรุงการออกแบบให้ดีขึ้นกว่าเดิมได้ และจะทำให้ความคล่องตัวของระบบมีการปรับปรุงขึ้นด้วยเช่นกัน</w:t>
      </w:r>
    </w:p>
    <w:p w:rsidR="00D8794D" w:rsidRPr="00812A05" w:rsidRDefault="00D8794D" w:rsidP="00D8794D">
      <w:pPr>
        <w:pStyle w:val="ComplexCordiaNewThaiJustiy"/>
        <w:ind w:firstLine="0"/>
        <w:rPr>
          <w:rFonts w:cstheme="minorBidi"/>
        </w:rPr>
        <w:sectPr w:rsidR="00D8794D" w:rsidRPr="00812A05" w:rsidSect="00D37103">
          <w:headerReference w:type="default" r:id="rId63"/>
          <w:pgSz w:w="11906" w:h="16838"/>
          <w:pgMar w:top="1440" w:right="1440" w:bottom="1440" w:left="2160" w:header="706" w:footer="706" w:gutter="0"/>
          <w:cols w:space="720"/>
        </w:sectPr>
      </w:pPr>
    </w:p>
    <w:p w:rsidR="00D8794D" w:rsidRPr="00812A05" w:rsidRDefault="00426217" w:rsidP="00D8794D">
      <w:pPr>
        <w:pStyle w:val="Heading1"/>
        <w:spacing w:after="360"/>
      </w:pPr>
      <w:bookmarkStart w:id="300" w:name="_Toc240377132"/>
      <w:bookmarkStart w:id="301" w:name="_Toc271205837"/>
      <w:r>
        <w:rPr>
          <w:noProof/>
        </w:rPr>
        <w:lastRenderedPageBreak/>
        <w:pict>
          <v:rect id="Rectangle 31" o:spid="_x0000_s1027" style="position:absolute;left:0;text-align:left;margin-left:387.75pt;margin-top:-24.3pt;width:41.25pt;height:29.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" strokecolor="white [3212]"/>
        </w:pict>
      </w:r>
      <w:hyperlink w:anchor="สารบัญ" w:history="1">
        <w:bookmarkStart w:id="302" w:name="_Toc321857701"/>
        <w:r w:rsidR="00D8794D" w:rsidRPr="00812A05">
          <w:rPr>
            <w:rStyle w:val="Hyperlink"/>
            <w:cs/>
          </w:rPr>
          <w:t>รายการอ้างอิง</w:t>
        </w:r>
        <w:bookmarkEnd w:id="300"/>
        <w:bookmarkEnd w:id="301"/>
        <w:bookmarkEnd w:id="302"/>
      </w:hyperlink>
    </w:p>
    <w:p w:rsidR="00D8794D" w:rsidRPr="00812A05" w:rsidRDefault="00D8794D" w:rsidP="00396A50">
      <w:pPr>
        <w:numPr>
          <w:ilvl w:val="0"/>
          <w:numId w:val="17"/>
        </w:numPr>
        <w:tabs>
          <w:tab w:val="left" w:pos="426"/>
        </w:tabs>
        <w:autoSpaceDE w:val="0"/>
        <w:autoSpaceDN w:val="0"/>
        <w:adjustRightInd w:val="0"/>
        <w:ind w:left="1134" w:right="20" w:hanging="1134"/>
      </w:pPr>
      <w:bookmarkStart w:id="303" w:name="_Ref319485902"/>
      <w:r w:rsidRPr="00812A05">
        <w:t xml:space="preserve">Gabhart, K., and Bhattacharaya, B. </w:t>
      </w:r>
      <w:r w:rsidRPr="00812A05">
        <w:rPr>
          <w:u w:val="single"/>
        </w:rPr>
        <w:t>Service Oriented Architecture Field Guide for Executives</w:t>
      </w:r>
      <w:r w:rsidRPr="00812A05">
        <w:t>. Hoboken, New Jersey: John Wiley &amp; Sons, Inc., 2008.</w:t>
      </w:r>
      <w:bookmarkEnd w:id="303"/>
    </w:p>
    <w:p w:rsidR="00D8794D" w:rsidRPr="00812A05" w:rsidRDefault="00D8794D" w:rsidP="00396A50">
      <w:pPr>
        <w:numPr>
          <w:ilvl w:val="0"/>
          <w:numId w:val="17"/>
        </w:numPr>
        <w:tabs>
          <w:tab w:val="left" w:pos="426"/>
        </w:tabs>
        <w:autoSpaceDE w:val="0"/>
        <w:autoSpaceDN w:val="0"/>
        <w:adjustRightInd w:val="0"/>
        <w:ind w:left="1134" w:right="20" w:hanging="1134"/>
      </w:pPr>
      <w:bookmarkStart w:id="304" w:name="_Ref319485938"/>
      <w:r w:rsidRPr="00812A05">
        <w:t>Erl, T. SOA Principles of Service Design. Prentice Hall, 2008.</w:t>
      </w:r>
      <w:bookmarkEnd w:id="304"/>
    </w:p>
    <w:p w:rsidR="00D8794D" w:rsidRPr="00812A05" w:rsidRDefault="00D8794D" w:rsidP="00396A50">
      <w:pPr>
        <w:numPr>
          <w:ilvl w:val="0"/>
          <w:numId w:val="17"/>
        </w:numPr>
        <w:tabs>
          <w:tab w:val="left" w:pos="426"/>
        </w:tabs>
        <w:autoSpaceDE w:val="0"/>
        <w:autoSpaceDN w:val="0"/>
        <w:adjustRightInd w:val="0"/>
        <w:ind w:left="1134" w:right="20" w:hanging="1134"/>
      </w:pPr>
      <w:bookmarkStart w:id="305" w:name="_Ref319486018"/>
      <w:r w:rsidRPr="00812A05">
        <w:t xml:space="preserve">McCabe, T.J. A Complexity Measure. </w:t>
      </w:r>
      <w:r w:rsidRPr="00812A05">
        <w:rPr>
          <w:u w:val="single"/>
        </w:rPr>
        <w:t>Software Engineering, IEEE Transactions</w:t>
      </w:r>
      <w:r w:rsidRPr="00812A05">
        <w:t xml:space="preserve">, pp. </w:t>
      </w:r>
      <w:r w:rsidRPr="00812A05">
        <w:rPr>
          <w:cs/>
        </w:rPr>
        <w:t xml:space="preserve">308-320. </w:t>
      </w:r>
      <w:r w:rsidRPr="00812A05">
        <w:t xml:space="preserve">IEEE, </w:t>
      </w:r>
      <w:r w:rsidRPr="00812A05">
        <w:rPr>
          <w:cs/>
        </w:rPr>
        <w:t>1976.</w:t>
      </w:r>
      <w:bookmarkEnd w:id="305"/>
    </w:p>
    <w:p w:rsidR="00D8794D" w:rsidRPr="00812A05" w:rsidRDefault="00D8794D" w:rsidP="00396A50">
      <w:pPr>
        <w:numPr>
          <w:ilvl w:val="0"/>
          <w:numId w:val="17"/>
        </w:numPr>
        <w:tabs>
          <w:tab w:val="left" w:pos="426"/>
        </w:tabs>
        <w:autoSpaceDE w:val="0"/>
        <w:autoSpaceDN w:val="0"/>
        <w:adjustRightInd w:val="0"/>
        <w:ind w:left="1134" w:right="20" w:hanging="1134"/>
      </w:pPr>
      <w:bookmarkStart w:id="306" w:name="_Ref319486041"/>
      <w:r w:rsidRPr="00812A05">
        <w:t xml:space="preserve">Malik, N.  </w:t>
      </w:r>
      <w:r w:rsidRPr="00812A05">
        <w:rPr>
          <w:u w:val="single"/>
        </w:rPr>
        <w:t>Measuring the agility of a SOA approach</w:t>
      </w:r>
      <w:r w:rsidRPr="00812A05">
        <w:t xml:space="preserve"> [Online]. </w:t>
      </w:r>
      <w:r w:rsidRPr="00812A05">
        <w:rPr>
          <w:cs/>
        </w:rPr>
        <w:t>2007.</w:t>
      </w:r>
      <w:r w:rsidRPr="00812A05">
        <w:t xml:space="preserve"> Available from: http://blogs.msdn.com/b/nickmalik/archive/</w:t>
      </w:r>
      <w:r w:rsidRPr="00812A05">
        <w:rPr>
          <w:cs/>
        </w:rPr>
        <w:t>2007/12/14/</w:t>
      </w:r>
      <w:r w:rsidRPr="00812A05">
        <w:t>measuring-the-agility-of-a-soa-approach.aspx [</w:t>
      </w:r>
      <w:r w:rsidRPr="00812A05">
        <w:rPr>
          <w:cs/>
        </w:rPr>
        <w:t>201</w:t>
      </w:r>
      <w:r w:rsidRPr="00812A05">
        <w:t>2, March 12</w:t>
      </w:r>
      <w:r w:rsidRPr="00812A05">
        <w:rPr>
          <w:cs/>
        </w:rPr>
        <w:t>].</w:t>
      </w:r>
      <w:bookmarkEnd w:id="306"/>
    </w:p>
    <w:p w:rsidR="00D8794D" w:rsidRPr="00812A05" w:rsidRDefault="00D8794D" w:rsidP="00396A50">
      <w:pPr>
        <w:numPr>
          <w:ilvl w:val="0"/>
          <w:numId w:val="17"/>
        </w:numPr>
        <w:tabs>
          <w:tab w:val="left" w:pos="426"/>
        </w:tabs>
        <w:autoSpaceDE w:val="0"/>
        <w:autoSpaceDN w:val="0"/>
        <w:adjustRightInd w:val="0"/>
        <w:ind w:left="1134" w:right="20" w:hanging="1134"/>
      </w:pPr>
      <w:bookmarkStart w:id="307" w:name="_Ref319486062"/>
      <w:r w:rsidRPr="00812A05">
        <w:t xml:space="preserve">Shawky, D.M., </w:t>
      </w:r>
      <w:proofErr w:type="gramStart"/>
      <w:r w:rsidRPr="00812A05">
        <w:t>and  Ali</w:t>
      </w:r>
      <w:proofErr w:type="gramEnd"/>
      <w:r w:rsidRPr="00812A05">
        <w:t xml:space="preserve"> A.F. A Practical Measurement for the Agility of Software Development Processes. </w:t>
      </w:r>
      <w:r w:rsidRPr="00812A05">
        <w:rPr>
          <w:u w:val="single"/>
        </w:rPr>
        <w:t xml:space="preserve">Computer Technology and Development (ICCTD), </w:t>
      </w:r>
      <w:r w:rsidRPr="00812A05">
        <w:rPr>
          <w:u w:val="single"/>
          <w:cs/>
        </w:rPr>
        <w:t>2010 2</w:t>
      </w:r>
      <w:r w:rsidRPr="00812A05">
        <w:rPr>
          <w:u w:val="single"/>
        </w:rPr>
        <w:t>nd International Conference</w:t>
      </w:r>
      <w:r w:rsidRPr="00812A05">
        <w:t xml:space="preserve">, pp. </w:t>
      </w:r>
      <w:r w:rsidRPr="00812A05">
        <w:rPr>
          <w:cs/>
        </w:rPr>
        <w:t xml:space="preserve">230-234. </w:t>
      </w:r>
      <w:r w:rsidRPr="00812A05">
        <w:t xml:space="preserve">IEEE, </w:t>
      </w:r>
      <w:r w:rsidRPr="00812A05">
        <w:rPr>
          <w:cs/>
        </w:rPr>
        <w:t>2010.</w:t>
      </w:r>
      <w:bookmarkEnd w:id="307"/>
    </w:p>
    <w:p w:rsidR="00D8794D" w:rsidRPr="00812A05" w:rsidRDefault="00D8794D" w:rsidP="00396A50">
      <w:pPr>
        <w:numPr>
          <w:ilvl w:val="0"/>
          <w:numId w:val="17"/>
        </w:numPr>
        <w:tabs>
          <w:tab w:val="left" w:pos="426"/>
        </w:tabs>
        <w:autoSpaceDE w:val="0"/>
        <w:autoSpaceDN w:val="0"/>
        <w:adjustRightInd w:val="0"/>
        <w:ind w:left="1134" w:right="20" w:hanging="1134"/>
      </w:pPr>
      <w:bookmarkStart w:id="308" w:name="_Ref319486076"/>
      <w:r w:rsidRPr="00812A05">
        <w:t xml:space="preserve">Arteta, B.M., and Giachetti, R.E. A measure of agility as the complexity of the enterprise system.  </w:t>
      </w:r>
      <w:r w:rsidRPr="00812A05">
        <w:rPr>
          <w:u w:val="single"/>
        </w:rPr>
        <w:t xml:space="preserve">Robotics and Computer-Integrated Manufacturing </w:t>
      </w:r>
      <w:r w:rsidRPr="00812A05">
        <w:rPr>
          <w:u w:val="single"/>
          <w:cs/>
        </w:rPr>
        <w:t>20</w:t>
      </w:r>
      <w:r w:rsidRPr="00812A05">
        <w:t xml:space="preserve">, pp. </w:t>
      </w:r>
      <w:r w:rsidRPr="00812A05">
        <w:rPr>
          <w:cs/>
        </w:rPr>
        <w:t xml:space="preserve">495-503. </w:t>
      </w:r>
      <w:r w:rsidRPr="00812A05">
        <w:t xml:space="preserve">Science Direct, </w:t>
      </w:r>
      <w:r w:rsidRPr="00812A05">
        <w:rPr>
          <w:cs/>
        </w:rPr>
        <w:t>2004.</w:t>
      </w:r>
      <w:bookmarkEnd w:id="308"/>
    </w:p>
    <w:p w:rsidR="00D8794D" w:rsidRPr="00812A05" w:rsidRDefault="00D8794D" w:rsidP="00396A50">
      <w:pPr>
        <w:numPr>
          <w:ilvl w:val="0"/>
          <w:numId w:val="17"/>
        </w:numPr>
        <w:tabs>
          <w:tab w:val="left" w:pos="426"/>
        </w:tabs>
        <w:autoSpaceDE w:val="0"/>
        <w:autoSpaceDN w:val="0"/>
        <w:adjustRightInd w:val="0"/>
        <w:ind w:left="1134" w:right="20" w:hanging="1134"/>
      </w:pPr>
      <w:bookmarkStart w:id="309" w:name="_Ref319486090"/>
      <w:r w:rsidRPr="00812A05">
        <w:t xml:space="preserve">Datta, S. Agility Measurment Index – A Metric for the Crossroads of Software Development Methodologies.  </w:t>
      </w:r>
      <w:r w:rsidRPr="00812A05">
        <w:rPr>
          <w:u w:val="single"/>
        </w:rPr>
        <w:t xml:space="preserve">ACM-SE </w:t>
      </w:r>
      <w:r w:rsidRPr="00812A05">
        <w:rPr>
          <w:u w:val="single"/>
          <w:cs/>
        </w:rPr>
        <w:t xml:space="preserve">44 </w:t>
      </w:r>
      <w:r w:rsidRPr="00812A05">
        <w:rPr>
          <w:u w:val="single"/>
        </w:rPr>
        <w:t xml:space="preserve">Proceedings of the </w:t>
      </w:r>
      <w:r w:rsidRPr="00812A05">
        <w:rPr>
          <w:u w:val="single"/>
          <w:cs/>
        </w:rPr>
        <w:t>44</w:t>
      </w:r>
      <w:r w:rsidRPr="00812A05">
        <w:rPr>
          <w:u w:val="single"/>
        </w:rPr>
        <w:t xml:space="preserve">th annual </w:t>
      </w:r>
      <w:proofErr w:type="gramStart"/>
      <w:r w:rsidRPr="00812A05">
        <w:rPr>
          <w:u w:val="single"/>
        </w:rPr>
        <w:t>Southeast</w:t>
      </w:r>
      <w:proofErr w:type="gramEnd"/>
      <w:r w:rsidRPr="00812A05">
        <w:rPr>
          <w:u w:val="single"/>
        </w:rPr>
        <w:t xml:space="preserve"> regional conference</w:t>
      </w:r>
      <w:r w:rsidRPr="00812A05">
        <w:t xml:space="preserve">, pp. </w:t>
      </w:r>
      <w:r w:rsidRPr="00812A05">
        <w:rPr>
          <w:cs/>
        </w:rPr>
        <w:t xml:space="preserve">271-273. </w:t>
      </w:r>
      <w:r w:rsidRPr="00812A05">
        <w:t xml:space="preserve">New York: ACM, </w:t>
      </w:r>
      <w:r w:rsidRPr="00812A05">
        <w:rPr>
          <w:cs/>
        </w:rPr>
        <w:t>2006.</w:t>
      </w:r>
      <w:bookmarkEnd w:id="309"/>
    </w:p>
    <w:p w:rsidR="00D8794D" w:rsidRPr="00812A05" w:rsidRDefault="00D8794D" w:rsidP="00396A50">
      <w:pPr>
        <w:numPr>
          <w:ilvl w:val="0"/>
          <w:numId w:val="17"/>
        </w:numPr>
        <w:tabs>
          <w:tab w:val="left" w:pos="426"/>
        </w:tabs>
        <w:autoSpaceDE w:val="0"/>
        <w:autoSpaceDN w:val="0"/>
        <w:adjustRightInd w:val="0"/>
        <w:ind w:left="1134" w:right="20" w:hanging="1134"/>
      </w:pPr>
      <w:bookmarkStart w:id="310" w:name="_Ref319486104"/>
      <w:r w:rsidRPr="00812A05">
        <w:t>Mansouri, M., Ganguly</w:t>
      </w:r>
      <w:proofErr w:type="gramStart"/>
      <w:r w:rsidRPr="00812A05">
        <w:t>,  A</w:t>
      </w:r>
      <w:proofErr w:type="gramEnd"/>
      <w:r w:rsidRPr="00812A05">
        <w:t xml:space="preserve">., and Mostashari, A. Evaluating Agility in Extended Enterprise Systems: A Transportation Network case. </w:t>
      </w:r>
      <w:r w:rsidRPr="00812A05">
        <w:rPr>
          <w:u w:val="single"/>
        </w:rPr>
        <w:t>American J. of Engineering and Applied Sciences</w:t>
      </w:r>
      <w:r w:rsidRPr="00812A05">
        <w:t xml:space="preserve">, pp. </w:t>
      </w:r>
      <w:r w:rsidRPr="00812A05">
        <w:rPr>
          <w:cs/>
        </w:rPr>
        <w:t xml:space="preserve">142-152. </w:t>
      </w:r>
      <w:r w:rsidRPr="00812A05">
        <w:t xml:space="preserve">Science Publications, </w:t>
      </w:r>
      <w:r w:rsidRPr="00812A05">
        <w:rPr>
          <w:cs/>
        </w:rPr>
        <w:t>2011.</w:t>
      </w:r>
      <w:bookmarkEnd w:id="310"/>
    </w:p>
    <w:p w:rsidR="00D8794D" w:rsidRPr="00812A05" w:rsidRDefault="00D8794D" w:rsidP="00396A50">
      <w:pPr>
        <w:numPr>
          <w:ilvl w:val="0"/>
          <w:numId w:val="17"/>
        </w:numPr>
        <w:tabs>
          <w:tab w:val="left" w:pos="426"/>
        </w:tabs>
        <w:autoSpaceDE w:val="0"/>
        <w:autoSpaceDN w:val="0"/>
        <w:adjustRightInd w:val="0"/>
        <w:ind w:left="1134" w:right="20" w:hanging="1134"/>
      </w:pPr>
      <w:bookmarkStart w:id="311" w:name="_Ref319486204"/>
      <w:r w:rsidRPr="00812A05">
        <w:t xml:space="preserve">Erl, T. </w:t>
      </w:r>
      <w:r w:rsidRPr="00812A05">
        <w:rPr>
          <w:u w:val="single"/>
        </w:rPr>
        <w:t>Service-Oriented Architecture: Concepts, Technology, and Design</w:t>
      </w:r>
      <w:r w:rsidRPr="00812A05">
        <w:t xml:space="preserve">. Prentice Hall, </w:t>
      </w:r>
      <w:r w:rsidRPr="00812A05">
        <w:rPr>
          <w:cs/>
        </w:rPr>
        <w:t>2005.</w:t>
      </w:r>
      <w:bookmarkEnd w:id="311"/>
    </w:p>
    <w:p w:rsidR="00D8794D" w:rsidRPr="00812A05" w:rsidRDefault="00D8794D" w:rsidP="00396A50">
      <w:pPr>
        <w:numPr>
          <w:ilvl w:val="0"/>
          <w:numId w:val="17"/>
        </w:numPr>
        <w:tabs>
          <w:tab w:val="left" w:pos="426"/>
        </w:tabs>
        <w:autoSpaceDE w:val="0"/>
        <w:autoSpaceDN w:val="0"/>
        <w:adjustRightInd w:val="0"/>
        <w:ind w:left="1134" w:right="20" w:hanging="1134"/>
      </w:pPr>
      <w:bookmarkStart w:id="312" w:name="_Ref319486233"/>
      <w:bookmarkStart w:id="313" w:name="_Toc456494657"/>
      <w:r w:rsidRPr="00812A05">
        <w:t xml:space="preserve">The Apache Software Foundation. </w:t>
      </w:r>
      <w:r w:rsidRPr="00812A05">
        <w:rPr>
          <w:u w:val="single"/>
        </w:rPr>
        <w:t>Apache Axis2</w:t>
      </w:r>
      <w:r w:rsidRPr="00812A05">
        <w:t xml:space="preserve"> [Online]. </w:t>
      </w:r>
      <w:r w:rsidRPr="00812A05">
        <w:rPr>
          <w:cs/>
        </w:rPr>
        <w:t>20</w:t>
      </w:r>
      <w:r w:rsidRPr="00812A05">
        <w:t>11</w:t>
      </w:r>
      <w:r w:rsidRPr="00812A05">
        <w:rPr>
          <w:cs/>
        </w:rPr>
        <w:t xml:space="preserve">. </w:t>
      </w:r>
      <w:r w:rsidRPr="00812A05">
        <w:t>Available from: http://axis.apache.org/axis2/java/core/index.html [</w:t>
      </w:r>
      <w:r w:rsidRPr="00812A05">
        <w:rPr>
          <w:cs/>
        </w:rPr>
        <w:t>201</w:t>
      </w:r>
      <w:r w:rsidRPr="00812A05">
        <w:t>2, March 13</w:t>
      </w:r>
      <w:r w:rsidRPr="00812A05">
        <w:rPr>
          <w:cs/>
        </w:rPr>
        <w:t>].</w:t>
      </w:r>
      <w:bookmarkEnd w:id="312"/>
    </w:p>
    <w:p w:rsidR="00D8794D" w:rsidRPr="00812A05" w:rsidRDefault="00D8794D" w:rsidP="00396A50">
      <w:pPr>
        <w:numPr>
          <w:ilvl w:val="0"/>
          <w:numId w:val="17"/>
        </w:numPr>
        <w:tabs>
          <w:tab w:val="left" w:pos="426"/>
        </w:tabs>
        <w:autoSpaceDE w:val="0"/>
        <w:autoSpaceDN w:val="0"/>
        <w:adjustRightInd w:val="0"/>
        <w:ind w:left="1134" w:right="20" w:hanging="1134"/>
        <w:sectPr w:rsidR="00D8794D" w:rsidRPr="00812A05" w:rsidSect="00D37103">
          <w:headerReference w:type="even" r:id="rId64"/>
          <w:headerReference w:type="default" r:id="rId65"/>
          <w:footerReference w:type="even" r:id="rId66"/>
          <w:footerReference w:type="default" r:id="rId67"/>
          <w:pgSz w:w="11906" w:h="16838" w:code="9"/>
          <w:pgMar w:top="1440" w:right="1440" w:bottom="1440" w:left="2160" w:header="1077" w:footer="720" w:gutter="0"/>
          <w:cols w:space="720"/>
        </w:sectPr>
      </w:pPr>
      <w:bookmarkStart w:id="314" w:name="_Ref319486263"/>
      <w:r w:rsidRPr="00812A05">
        <w:rPr>
          <w:u w:val="single"/>
        </w:rPr>
        <w:t>LocMetrics</w:t>
      </w:r>
      <w:r w:rsidRPr="00812A05">
        <w:t xml:space="preserve"> [Online]. 2007.  Available from: http://www.locmetrics.com [</w:t>
      </w:r>
      <w:r w:rsidRPr="00812A05">
        <w:rPr>
          <w:cs/>
        </w:rPr>
        <w:t>201</w:t>
      </w:r>
      <w:r w:rsidRPr="00812A05">
        <w:t>2, March 13].</w:t>
      </w:r>
      <w:bookmarkEnd w:id="314"/>
    </w:p>
    <w:p w:rsidR="00D8794D" w:rsidRPr="00812A05" w:rsidRDefault="00D8794D" w:rsidP="00D8794D">
      <w:pPr>
        <w:pStyle w:val="a2"/>
      </w:pPr>
    </w:p>
    <w:p w:rsidR="00D8794D" w:rsidRPr="00812A05" w:rsidRDefault="00D8794D" w:rsidP="00D8794D">
      <w:pPr>
        <w:pStyle w:val="a2"/>
      </w:pPr>
    </w:p>
    <w:p w:rsidR="00D8794D" w:rsidRPr="00812A05" w:rsidRDefault="00D8794D" w:rsidP="00D8794D">
      <w:pPr>
        <w:pStyle w:val="a2"/>
      </w:pPr>
    </w:p>
    <w:p w:rsidR="00D8794D" w:rsidRPr="00812A05" w:rsidRDefault="00D8794D" w:rsidP="00D8794D">
      <w:pPr>
        <w:pStyle w:val="a2"/>
      </w:pPr>
    </w:p>
    <w:p w:rsidR="00D8794D" w:rsidRPr="00812A05" w:rsidRDefault="00D8794D" w:rsidP="00D8794D">
      <w:pPr>
        <w:pStyle w:val="a2"/>
      </w:pPr>
    </w:p>
    <w:p w:rsidR="00D8794D" w:rsidRPr="00812A05" w:rsidRDefault="00D8794D" w:rsidP="00D8794D">
      <w:pPr>
        <w:pStyle w:val="a2"/>
      </w:pPr>
    </w:p>
    <w:p w:rsidR="00D8794D" w:rsidRPr="00812A05" w:rsidRDefault="00D8794D" w:rsidP="00D8794D">
      <w:pPr>
        <w:pStyle w:val="a2"/>
      </w:pPr>
    </w:p>
    <w:p w:rsidR="00D8794D" w:rsidRPr="00812A05" w:rsidRDefault="00D8794D" w:rsidP="00D8794D">
      <w:pPr>
        <w:pStyle w:val="a2"/>
      </w:pPr>
    </w:p>
    <w:p w:rsidR="00D8794D" w:rsidRPr="00812A05" w:rsidRDefault="00D8794D" w:rsidP="00D8794D">
      <w:pPr>
        <w:pStyle w:val="a2"/>
      </w:pPr>
    </w:p>
    <w:p w:rsidR="00D8794D" w:rsidRPr="00812A05" w:rsidRDefault="00D8794D" w:rsidP="00D8794D">
      <w:pPr>
        <w:pStyle w:val="a2"/>
      </w:pPr>
    </w:p>
    <w:p w:rsidR="00D8794D" w:rsidRPr="00812A05" w:rsidRDefault="00D8794D" w:rsidP="00D8794D">
      <w:pPr>
        <w:pStyle w:val="a2"/>
      </w:pPr>
    </w:p>
    <w:bookmarkStart w:id="315" w:name="_Toc240377133"/>
    <w:bookmarkStart w:id="316" w:name="_Toc271205838"/>
    <w:p w:rsidR="00D8794D" w:rsidRPr="00812A05" w:rsidRDefault="00B06AEA" w:rsidP="005754F3">
      <w:pPr>
        <w:pStyle w:val="Heading1"/>
      </w:pPr>
      <w:r w:rsidRPr="00812A05">
        <w:rPr>
          <w:cs/>
        </w:rPr>
        <w:fldChar w:fldCharType="begin"/>
      </w:r>
      <w:r w:rsidR="00D8794D" w:rsidRPr="00812A05">
        <w:instrText xml:space="preserve">HYPERLINK  \l </w:instrText>
      </w:r>
      <w:r w:rsidR="00D8794D" w:rsidRPr="00812A05">
        <w:rPr>
          <w:cs/>
        </w:rPr>
        <w:instrText xml:space="preserve">"สารบัญ" </w:instrText>
      </w:r>
      <w:r w:rsidRPr="00812A05">
        <w:rPr>
          <w:cs/>
        </w:rPr>
        <w:fldChar w:fldCharType="separate"/>
      </w:r>
      <w:bookmarkStart w:id="317" w:name="_Toc321857702"/>
      <w:r w:rsidR="00D8794D" w:rsidRPr="00812A05">
        <w:rPr>
          <w:rStyle w:val="Hyperlink"/>
          <w:cs/>
        </w:rPr>
        <w:t>ภาคผนวก</w:t>
      </w:r>
      <w:bookmarkEnd w:id="313"/>
      <w:bookmarkEnd w:id="315"/>
      <w:bookmarkEnd w:id="316"/>
      <w:bookmarkEnd w:id="317"/>
      <w:r w:rsidRPr="00812A05">
        <w:rPr>
          <w:cs/>
        </w:rPr>
        <w:fldChar w:fldCharType="end"/>
      </w:r>
    </w:p>
    <w:p w:rsidR="00D8794D" w:rsidRPr="00812A05" w:rsidRDefault="00D8794D" w:rsidP="00D8794D">
      <w:pPr>
        <w:jc w:val="center"/>
        <w:rPr>
          <w:b/>
          <w:bCs/>
          <w:sz w:val="36"/>
          <w:szCs w:val="36"/>
        </w:rPr>
      </w:pPr>
    </w:p>
    <w:p w:rsidR="00D8794D" w:rsidRPr="00812A05" w:rsidRDefault="00D8794D" w:rsidP="00D8794D">
      <w:pPr>
        <w:jc w:val="center"/>
        <w:rPr>
          <w:b/>
          <w:bCs/>
          <w:sz w:val="36"/>
          <w:szCs w:val="36"/>
        </w:rPr>
      </w:pPr>
    </w:p>
    <w:p w:rsidR="00D8794D" w:rsidRPr="00812A05" w:rsidRDefault="00D8794D" w:rsidP="00D8794D">
      <w:pPr>
        <w:jc w:val="center"/>
        <w:rPr>
          <w:b/>
          <w:bCs/>
          <w:sz w:val="36"/>
          <w:szCs w:val="36"/>
        </w:rPr>
      </w:pPr>
    </w:p>
    <w:p w:rsidR="00D8794D" w:rsidRPr="00812A05" w:rsidRDefault="00D8794D" w:rsidP="00D8794D">
      <w:pPr>
        <w:jc w:val="center"/>
        <w:rPr>
          <w:b/>
          <w:bCs/>
          <w:sz w:val="36"/>
          <w:szCs w:val="36"/>
        </w:rPr>
      </w:pPr>
    </w:p>
    <w:p w:rsidR="00D8794D" w:rsidRPr="00812A05" w:rsidRDefault="00D8794D" w:rsidP="00D8794D">
      <w:pPr>
        <w:jc w:val="center"/>
        <w:rPr>
          <w:b/>
          <w:bCs/>
          <w:sz w:val="36"/>
          <w:szCs w:val="36"/>
        </w:rPr>
      </w:pPr>
    </w:p>
    <w:p w:rsidR="00D8794D" w:rsidRPr="00812A05" w:rsidRDefault="00D8794D" w:rsidP="00D8794D">
      <w:pPr>
        <w:jc w:val="center"/>
        <w:rPr>
          <w:b/>
          <w:bCs/>
          <w:sz w:val="36"/>
          <w:szCs w:val="36"/>
        </w:rPr>
      </w:pPr>
    </w:p>
    <w:p w:rsidR="00D8794D" w:rsidRPr="00812A05" w:rsidRDefault="00D8794D" w:rsidP="00D8794D">
      <w:pPr>
        <w:jc w:val="center"/>
        <w:rPr>
          <w:b/>
          <w:bCs/>
          <w:sz w:val="36"/>
          <w:szCs w:val="36"/>
        </w:rPr>
      </w:pPr>
    </w:p>
    <w:p w:rsidR="00D8794D" w:rsidRPr="00812A05" w:rsidRDefault="00D8794D" w:rsidP="00D8794D">
      <w:pPr>
        <w:jc w:val="center"/>
        <w:rPr>
          <w:b/>
          <w:bCs/>
          <w:sz w:val="36"/>
          <w:szCs w:val="36"/>
        </w:rPr>
      </w:pPr>
    </w:p>
    <w:p w:rsidR="00D8794D" w:rsidRPr="00812A05" w:rsidRDefault="00D8794D" w:rsidP="00D8794D">
      <w:pPr>
        <w:jc w:val="center"/>
        <w:rPr>
          <w:b/>
          <w:bCs/>
          <w:sz w:val="36"/>
          <w:szCs w:val="36"/>
        </w:rPr>
      </w:pPr>
    </w:p>
    <w:p w:rsidR="00D8794D" w:rsidRPr="00812A05" w:rsidRDefault="00D8794D" w:rsidP="00D8794D">
      <w:pPr>
        <w:jc w:val="center"/>
        <w:rPr>
          <w:b/>
          <w:bCs/>
          <w:sz w:val="36"/>
          <w:szCs w:val="36"/>
        </w:rPr>
      </w:pPr>
    </w:p>
    <w:p w:rsidR="00D8794D" w:rsidRPr="00812A05" w:rsidRDefault="00D8794D" w:rsidP="00D8794D">
      <w:pPr>
        <w:jc w:val="center"/>
        <w:rPr>
          <w:b/>
          <w:bCs/>
          <w:sz w:val="36"/>
          <w:szCs w:val="36"/>
        </w:rPr>
      </w:pPr>
    </w:p>
    <w:p w:rsidR="00D8794D" w:rsidRPr="00812A05" w:rsidRDefault="00D8794D" w:rsidP="00D8794D">
      <w:pPr>
        <w:jc w:val="center"/>
        <w:rPr>
          <w:b/>
          <w:bCs/>
          <w:sz w:val="36"/>
          <w:szCs w:val="36"/>
        </w:rPr>
      </w:pPr>
    </w:p>
    <w:p w:rsidR="00D8794D" w:rsidRPr="00812A05" w:rsidRDefault="00D8794D" w:rsidP="00D8794D">
      <w:pPr>
        <w:pStyle w:val="Heading2"/>
        <w:rPr>
          <w:iCs/>
          <w:cs/>
        </w:rPr>
        <w:sectPr w:rsidR="00D8794D" w:rsidRPr="00812A05" w:rsidSect="00D37103">
          <w:headerReference w:type="default" r:id="rId68"/>
          <w:pgSz w:w="11906" w:h="16838" w:code="9"/>
          <w:pgMar w:top="1440" w:right="1440" w:bottom="1440" w:left="2160" w:header="1077" w:footer="720" w:gutter="0"/>
          <w:cols w:space="720"/>
        </w:sectPr>
      </w:pPr>
    </w:p>
    <w:bookmarkStart w:id="318" w:name="_Toc456494658"/>
    <w:bookmarkStart w:id="319" w:name="_Toc240377134"/>
    <w:bookmarkStart w:id="320" w:name="_Toc271205839"/>
    <w:p w:rsidR="00D8794D" w:rsidRPr="00812A05" w:rsidRDefault="00B06AEA" w:rsidP="00396A50">
      <w:pPr>
        <w:pStyle w:val="Heading1"/>
        <w:numPr>
          <w:ilvl w:val="0"/>
          <w:numId w:val="39"/>
        </w:numPr>
      </w:pPr>
      <w:r w:rsidRPr="00812A05">
        <w:lastRenderedPageBreak/>
        <w:fldChar w:fldCharType="begin"/>
      </w:r>
      <w:r w:rsidR="00D8794D" w:rsidRPr="00812A05">
        <w:instrText>HYPERLINK \l "</w:instrText>
      </w:r>
      <w:r w:rsidR="00D8794D" w:rsidRPr="00812A05">
        <w:rPr>
          <w:cs/>
        </w:rPr>
        <w:instrText>สารบัญ"</w:instrText>
      </w:r>
      <w:r w:rsidRPr="00812A05">
        <w:fldChar w:fldCharType="separate"/>
      </w:r>
      <w:bookmarkStart w:id="321" w:name="_Toc321857703"/>
      <w:r w:rsidR="00D8794D" w:rsidRPr="00812A05">
        <w:rPr>
          <w:cs/>
        </w:rPr>
        <w:t>ภาคผนวก ก</w:t>
      </w:r>
      <w:r w:rsidR="00D8794D" w:rsidRPr="00812A05">
        <w:rPr>
          <w:rStyle w:val="Hyperlink"/>
          <w:cs/>
        </w:rPr>
        <w:br/>
      </w:r>
      <w:r w:rsidR="00D8794D" w:rsidRPr="00812A05">
        <w:rPr>
          <w:cs/>
        </w:rPr>
        <w:t>แผนภาพการออกแบบระบบการเปลี่ยนแปลงรายการที่ 1</w:t>
      </w:r>
      <w:bookmarkEnd w:id="321"/>
      <w:r w:rsidRPr="00812A05">
        <w:fldChar w:fldCharType="end"/>
      </w:r>
    </w:p>
    <w:p w:rsidR="00D8794D" w:rsidRPr="00812A05" w:rsidRDefault="00D8794D" w:rsidP="00D8794D">
      <w:pPr>
        <w:ind w:firstLine="720"/>
      </w:pPr>
    </w:p>
    <w:p w:rsidR="005754F3" w:rsidRPr="00812A05" w:rsidRDefault="00D8794D" w:rsidP="002E0DF1">
      <w:pPr>
        <w:jc w:val="center"/>
      </w:pPr>
      <w:r w:rsidRPr="00812A05">
        <w:rPr>
          <w:noProof/>
        </w:rPr>
        <w:drawing>
          <wp:inline distT="0" distB="0" distL="0" distR="0">
            <wp:extent cx="5188766" cy="7147309"/>
            <wp:effectExtent l="19050" t="0" r="0" b="0"/>
            <wp:docPr id="6"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9" cstate="print"/>
                    <a:srcRect l="2527" t="2903" r="2887" b="1847"/>
                    <a:stretch>
                      <a:fillRect/>
                    </a:stretch>
                  </pic:blipFill>
                  <pic:spPr bwMode="auto">
                    <a:xfrm>
                      <a:off x="0" y="0"/>
                      <a:ext cx="5188766" cy="7147309"/>
                    </a:xfrm>
                    <a:prstGeom prst="rect">
                      <a:avLst/>
                    </a:prstGeom>
                    <a:noFill/>
                    <a:ln w="9525">
                      <a:noFill/>
                      <a:miter lim="800000"/>
                      <a:headEnd/>
                      <a:tailEnd/>
                    </a:ln>
                  </pic:spPr>
                </pic:pic>
              </a:graphicData>
            </a:graphic>
          </wp:inline>
        </w:drawing>
      </w:r>
    </w:p>
    <w:p w:rsidR="005754F3" w:rsidRPr="00812A05" w:rsidRDefault="005754F3" w:rsidP="005754F3">
      <w:pPr>
        <w:pStyle w:val="Caption"/>
      </w:pPr>
      <w:bookmarkStart w:id="322" w:name="_Toc321531951"/>
      <w:r w:rsidRPr="00812A05">
        <w:rPr>
          <w:cs/>
        </w:rPr>
        <w:t xml:space="preserve">รูปที่ </w:t>
      </w:r>
      <w:r w:rsidR="00B06AEA">
        <w:fldChar w:fldCharType="begin"/>
      </w:r>
      <w:r w:rsidR="00046E5C">
        <w:instrText xml:space="preserve"> STYLEREF 1 \s </w:instrText>
      </w:r>
      <w:r w:rsidR="00B06AEA">
        <w:fldChar w:fldCharType="separate"/>
      </w:r>
      <w:r w:rsidR="00973079">
        <w:rPr>
          <w:noProof/>
          <w:cs/>
        </w:rPr>
        <w:t>ก</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1</w:t>
      </w:r>
      <w:r w:rsidR="00B06AEA">
        <w:rPr>
          <w:noProof/>
        </w:rPr>
        <w:fldChar w:fldCharType="end"/>
      </w:r>
      <w:bookmarkStart w:id="323" w:name="_Toc319917464"/>
      <w:r w:rsidRPr="00812A05">
        <w:rPr>
          <w:cs/>
        </w:rPr>
        <w:t xml:space="preserve"> แผนภาพกิจกรรม</w:t>
      </w:r>
      <w:r w:rsidRPr="00812A05">
        <w:rPr>
          <w:rFonts w:eastAsia="Cordia New"/>
          <w:cs/>
        </w:rPr>
        <w:t>ของการเปลี่ยนแปลงรายการที่ 1 (</w:t>
      </w:r>
      <w:r w:rsidRPr="00812A05">
        <w:rPr>
          <w:rFonts w:eastAsia="Cordia New"/>
        </w:rPr>
        <w:t>Non Service)</w:t>
      </w:r>
      <w:bookmarkEnd w:id="322"/>
      <w:bookmarkEnd w:id="323"/>
    </w:p>
    <w:p w:rsidR="00D8794D" w:rsidRPr="00812A05" w:rsidRDefault="00D8794D" w:rsidP="005754F3">
      <w:pPr>
        <w:pStyle w:val="ComplexCordiaNew0"/>
        <w:numPr>
          <w:ilvl w:val="0"/>
          <w:numId w:val="0"/>
        </w:numPr>
        <w:spacing w:before="120" w:after="120"/>
        <w:jc w:val="left"/>
        <w:rPr>
          <w:rFonts w:cstheme="minorBidi"/>
        </w:rPr>
      </w:pPr>
    </w:p>
    <w:p w:rsidR="005754F3" w:rsidRPr="00812A05" w:rsidRDefault="00D8794D" w:rsidP="005754F3">
      <w:pPr>
        <w:keepNext/>
        <w:ind w:left="-357"/>
        <w:jc w:val="center"/>
      </w:pPr>
      <w:r w:rsidRPr="00812A05">
        <w:rPr>
          <w:rFonts w:eastAsia="Cordia New"/>
          <w:noProof/>
        </w:rPr>
        <w:drawing>
          <wp:inline distT="0" distB="0" distL="0" distR="0">
            <wp:extent cx="5237480" cy="5288969"/>
            <wp:effectExtent l="19050" t="0" r="1270" b="0"/>
            <wp:docPr id="18" name="Pictur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srcRect l="1848" t="2975" r="2112" b="2434"/>
                    <a:stretch>
                      <a:fillRect/>
                    </a:stretch>
                  </pic:blipFill>
                  <pic:spPr bwMode="auto">
                    <a:xfrm>
                      <a:off x="0" y="0"/>
                      <a:ext cx="5237480" cy="5288969"/>
                    </a:xfrm>
                    <a:prstGeom prst="rect">
                      <a:avLst/>
                    </a:prstGeom>
                    <a:noFill/>
                    <a:ln w="9525">
                      <a:noFill/>
                      <a:miter lim="800000"/>
                      <a:headEnd/>
                      <a:tailEnd/>
                    </a:ln>
                  </pic:spPr>
                </pic:pic>
              </a:graphicData>
            </a:graphic>
          </wp:inline>
        </w:drawing>
      </w:r>
    </w:p>
    <w:p w:rsidR="00D8794D" w:rsidRPr="00812A05" w:rsidRDefault="005754F3" w:rsidP="005754F3">
      <w:pPr>
        <w:pStyle w:val="Caption"/>
        <w:rPr>
          <w:rFonts w:eastAsia="Cordia New"/>
        </w:rPr>
      </w:pPr>
      <w:bookmarkStart w:id="324" w:name="_Toc321531952"/>
      <w:r w:rsidRPr="00812A05">
        <w:rPr>
          <w:cs/>
        </w:rPr>
        <w:t xml:space="preserve">รูปที่ </w:t>
      </w:r>
      <w:r w:rsidR="00B06AEA">
        <w:fldChar w:fldCharType="begin"/>
      </w:r>
      <w:r w:rsidR="00046E5C">
        <w:instrText xml:space="preserve"> STYLEREF 1 \s </w:instrText>
      </w:r>
      <w:r w:rsidR="00B06AEA">
        <w:fldChar w:fldCharType="separate"/>
      </w:r>
      <w:r w:rsidR="00973079">
        <w:rPr>
          <w:noProof/>
          <w:cs/>
        </w:rPr>
        <w:t>ก</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2</w:t>
      </w:r>
      <w:r w:rsidR="00B06AEA">
        <w:rPr>
          <w:noProof/>
        </w:rPr>
        <w:fldChar w:fldCharType="end"/>
      </w:r>
      <w:bookmarkStart w:id="325" w:name="_Toc319917465"/>
      <w:r w:rsidR="00107DCD">
        <w:rPr>
          <w:noProof/>
        </w:rPr>
        <w:t xml:space="preserve"> </w:t>
      </w:r>
      <w:r w:rsidRPr="00812A05">
        <w:rPr>
          <w:cs/>
        </w:rPr>
        <w:t>แผนภาพกิจกรรม</w:t>
      </w:r>
      <w:r w:rsidRPr="00812A05">
        <w:rPr>
          <w:rFonts w:eastAsia="Cordia New"/>
          <w:cs/>
        </w:rPr>
        <w:t>ของการเปลี่ยนแปลงรายการที่ 1 (</w:t>
      </w:r>
      <w:r w:rsidRPr="00812A05">
        <w:rPr>
          <w:rFonts w:eastAsia="Cordia New"/>
        </w:rPr>
        <w:t>Service)</w:t>
      </w:r>
      <w:bookmarkEnd w:id="324"/>
      <w:bookmarkEnd w:id="325"/>
    </w:p>
    <w:p w:rsidR="00D8794D" w:rsidRPr="00812A05" w:rsidRDefault="00D8794D" w:rsidP="005754F3">
      <w:pPr>
        <w:pStyle w:val="ComplexCordiaNew0"/>
        <w:numPr>
          <w:ilvl w:val="0"/>
          <w:numId w:val="0"/>
        </w:numPr>
        <w:spacing w:before="120" w:after="120"/>
        <w:ind w:left="720"/>
        <w:jc w:val="left"/>
        <w:rPr>
          <w:rFonts w:cstheme="minorBidi"/>
        </w:rPr>
      </w:pPr>
    </w:p>
    <w:p w:rsidR="005754F3" w:rsidRPr="00812A05" w:rsidRDefault="00D8794D" w:rsidP="005754F3">
      <w:pPr>
        <w:keepNext/>
        <w:ind w:left="-357"/>
        <w:jc w:val="center"/>
      </w:pPr>
      <w:r w:rsidRPr="00812A05">
        <w:rPr>
          <w:rFonts w:eastAsia="Cordia New"/>
          <w:noProof/>
        </w:rPr>
        <w:lastRenderedPageBreak/>
        <w:drawing>
          <wp:inline distT="0" distB="0" distL="0" distR="0">
            <wp:extent cx="5270080" cy="6651260"/>
            <wp:effectExtent l="19050" t="0" r="677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cstate="print"/>
                    <a:srcRect l="3665" t="2512" r="2537" b="1599"/>
                    <a:stretch>
                      <a:fillRect/>
                    </a:stretch>
                  </pic:blipFill>
                  <pic:spPr bwMode="auto">
                    <a:xfrm>
                      <a:off x="0" y="0"/>
                      <a:ext cx="5270080" cy="6651260"/>
                    </a:xfrm>
                    <a:prstGeom prst="rect">
                      <a:avLst/>
                    </a:prstGeom>
                    <a:noFill/>
                    <a:ln w="9525">
                      <a:noFill/>
                      <a:miter lim="800000"/>
                      <a:headEnd/>
                      <a:tailEnd/>
                    </a:ln>
                  </pic:spPr>
                </pic:pic>
              </a:graphicData>
            </a:graphic>
          </wp:inline>
        </w:drawing>
      </w:r>
    </w:p>
    <w:p w:rsidR="00D8794D" w:rsidRPr="00812A05" w:rsidRDefault="005754F3" w:rsidP="005754F3">
      <w:pPr>
        <w:pStyle w:val="Caption"/>
        <w:rPr>
          <w:rFonts w:eastAsia="Cordia New"/>
        </w:rPr>
      </w:pPr>
      <w:r w:rsidRPr="00812A05">
        <w:rPr>
          <w:cs/>
        </w:rPr>
        <w:t xml:space="preserve">รูปที่ </w:t>
      </w:r>
      <w:r w:rsidR="00B06AEA">
        <w:fldChar w:fldCharType="begin"/>
      </w:r>
      <w:r w:rsidR="00046E5C">
        <w:instrText xml:space="preserve"> STYLEREF 1 \s </w:instrText>
      </w:r>
      <w:r w:rsidR="00B06AEA">
        <w:fldChar w:fldCharType="separate"/>
      </w:r>
      <w:r w:rsidR="00973079">
        <w:rPr>
          <w:noProof/>
          <w:cs/>
        </w:rPr>
        <w:t>ก</w:t>
      </w:r>
      <w:r w:rsidR="00B06AEA">
        <w:rPr>
          <w:noProof/>
        </w:rPr>
        <w:fldChar w:fldCharType="end"/>
      </w:r>
      <w:r w:rsidR="009F4923">
        <w:rPr>
          <w:cs/>
        </w:rPr>
        <w:t>.</w:t>
      </w:r>
      <w:r w:rsidR="00B06AEA">
        <w:fldChar w:fldCharType="begin"/>
      </w:r>
      <w:r w:rsidR="00046E5C">
        <w:instrText xml:space="preserve"> SEQ</w:instrText>
      </w:r>
      <w:r w:rsidR="00046E5C">
        <w:rPr>
          <w:cs/>
        </w:rPr>
        <w:instrText xml:space="preserve">รูปที่ </w:instrText>
      </w:r>
      <w:r w:rsidR="00046E5C">
        <w:instrText xml:space="preserve">\* ARABIC \s 1 </w:instrText>
      </w:r>
      <w:r w:rsidR="00B06AEA">
        <w:fldChar w:fldCharType="separate"/>
      </w:r>
      <w:r w:rsidR="009F4923">
        <w:rPr>
          <w:noProof/>
          <w:cs/>
        </w:rPr>
        <w:t>3</w:t>
      </w:r>
      <w:r w:rsidR="00B06AEA">
        <w:rPr>
          <w:noProof/>
        </w:rPr>
        <w:fldChar w:fldCharType="end"/>
      </w:r>
      <w:bookmarkStart w:id="326" w:name="_Toc319917466"/>
      <w:r w:rsidR="00107DCD">
        <w:rPr>
          <w:noProof/>
        </w:rPr>
        <w:t xml:space="preserve"> </w:t>
      </w:r>
      <w:r w:rsidRPr="00812A05">
        <w:rPr>
          <w:cs/>
        </w:rPr>
        <w:t>แผนภาพ</w:t>
      </w:r>
      <w:r w:rsidRPr="00812A05">
        <w:rPr>
          <w:rFonts w:eastAsia="Cordia New"/>
          <w:cs/>
        </w:rPr>
        <w:t xml:space="preserve">ลำดับของการเปลี่ยนแปลงรายการที่ </w:t>
      </w:r>
      <w:r w:rsidRPr="00812A05">
        <w:rPr>
          <w:rFonts w:eastAsia="Cordia New"/>
        </w:rPr>
        <w:t>1</w:t>
      </w:r>
      <w:r w:rsidRPr="00812A05">
        <w:rPr>
          <w:rFonts w:eastAsia="Cordia New"/>
          <w:cs/>
        </w:rPr>
        <w:t xml:space="preserve"> (</w:t>
      </w:r>
      <w:r w:rsidRPr="00812A05">
        <w:rPr>
          <w:rFonts w:eastAsia="Cordia New"/>
        </w:rPr>
        <w:t>Non Service)</w:t>
      </w:r>
      <w:bookmarkEnd w:id="326"/>
    </w:p>
    <w:p w:rsidR="00D8794D" w:rsidRPr="00812A05" w:rsidRDefault="00D8794D" w:rsidP="005754F3">
      <w:pPr>
        <w:pStyle w:val="ComplexCordiaNew0"/>
        <w:numPr>
          <w:ilvl w:val="0"/>
          <w:numId w:val="0"/>
        </w:numPr>
        <w:spacing w:before="120" w:after="120"/>
        <w:jc w:val="left"/>
        <w:rPr>
          <w:rFonts w:cstheme="minorBidi"/>
        </w:rPr>
      </w:pPr>
    </w:p>
    <w:p w:rsidR="00D8794D" w:rsidRPr="00812A05" w:rsidRDefault="00D8794D" w:rsidP="00D8794D"/>
    <w:p w:rsidR="00D8794D" w:rsidRPr="00812A05" w:rsidRDefault="00D8794D" w:rsidP="00D8794D"/>
    <w:p w:rsidR="005754F3" w:rsidRPr="00812A05" w:rsidRDefault="00D8794D" w:rsidP="002E0DF1">
      <w:pPr>
        <w:jc w:val="center"/>
      </w:pPr>
      <w:r w:rsidRPr="00812A05">
        <w:rPr>
          <w:noProof/>
        </w:rPr>
        <w:lastRenderedPageBreak/>
        <w:drawing>
          <wp:inline distT="0" distB="0" distL="0" distR="0">
            <wp:extent cx="5190302" cy="7683097"/>
            <wp:effectExtent l="19050" t="0" r="0"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cstate="print"/>
                    <a:srcRect l="4427" t="2634" r="2530" b="1756"/>
                    <a:stretch>
                      <a:fillRect/>
                    </a:stretch>
                  </pic:blipFill>
                  <pic:spPr bwMode="auto">
                    <a:xfrm>
                      <a:off x="0" y="0"/>
                      <a:ext cx="5190302" cy="7683097"/>
                    </a:xfrm>
                    <a:prstGeom prst="rect">
                      <a:avLst/>
                    </a:prstGeom>
                    <a:noFill/>
                    <a:ln w="9525">
                      <a:noFill/>
                      <a:miter lim="800000"/>
                      <a:headEnd/>
                      <a:tailEnd/>
                    </a:ln>
                  </pic:spPr>
                </pic:pic>
              </a:graphicData>
            </a:graphic>
          </wp:inline>
        </w:drawing>
      </w:r>
    </w:p>
    <w:p w:rsidR="00D8794D" w:rsidRPr="00812A05" w:rsidRDefault="005754F3" w:rsidP="005754F3">
      <w:pPr>
        <w:pStyle w:val="Caption"/>
      </w:pPr>
      <w:bookmarkStart w:id="327" w:name="_Toc321531953"/>
      <w:r w:rsidRPr="00812A05">
        <w:rPr>
          <w:cs/>
        </w:rPr>
        <w:t xml:space="preserve">รูปที่ </w:t>
      </w:r>
      <w:r w:rsidR="00B06AEA">
        <w:fldChar w:fldCharType="begin"/>
      </w:r>
      <w:r w:rsidR="00046E5C">
        <w:instrText xml:space="preserve"> STYLEREF 1 \s </w:instrText>
      </w:r>
      <w:r w:rsidR="00B06AEA">
        <w:fldChar w:fldCharType="separate"/>
      </w:r>
      <w:r w:rsidR="00973079">
        <w:rPr>
          <w:noProof/>
          <w:cs/>
        </w:rPr>
        <w:t>ก</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3</w:t>
      </w:r>
      <w:r w:rsidR="00B06AEA">
        <w:rPr>
          <w:noProof/>
        </w:rPr>
        <w:fldChar w:fldCharType="end"/>
      </w:r>
      <w:bookmarkStart w:id="328" w:name="_Toc319917467"/>
      <w:r w:rsidRPr="00812A05">
        <w:rPr>
          <w:cs/>
        </w:rPr>
        <w:t xml:space="preserve"> แผนภาพ</w:t>
      </w:r>
      <w:r w:rsidRPr="00812A05">
        <w:rPr>
          <w:rFonts w:eastAsia="Cordia New"/>
          <w:cs/>
        </w:rPr>
        <w:t xml:space="preserve">ลำดับของการเปลี่ยนแปลงรายการที่ </w:t>
      </w:r>
      <w:r w:rsidRPr="00812A05">
        <w:rPr>
          <w:rFonts w:eastAsia="Cordia New"/>
        </w:rPr>
        <w:t>1</w:t>
      </w:r>
      <w:r w:rsidRPr="00812A05">
        <w:rPr>
          <w:rFonts w:eastAsia="Cordia New"/>
          <w:cs/>
        </w:rPr>
        <w:t xml:space="preserve"> (</w:t>
      </w:r>
      <w:r w:rsidRPr="00812A05">
        <w:rPr>
          <w:rFonts w:eastAsia="Cordia New"/>
        </w:rPr>
        <w:t>Service)</w:t>
      </w:r>
      <w:bookmarkEnd w:id="327"/>
      <w:bookmarkEnd w:id="328"/>
    </w:p>
    <w:p w:rsidR="00D8794D" w:rsidRPr="00812A05" w:rsidRDefault="00D8794D" w:rsidP="005754F3">
      <w:pPr>
        <w:pStyle w:val="ComplexCordiaNew0"/>
        <w:numPr>
          <w:ilvl w:val="0"/>
          <w:numId w:val="0"/>
        </w:numPr>
        <w:spacing w:before="120" w:after="120"/>
        <w:ind w:left="720"/>
        <w:jc w:val="left"/>
        <w:rPr>
          <w:rFonts w:cstheme="minorBidi"/>
        </w:rPr>
      </w:pPr>
    </w:p>
    <w:p w:rsidR="00D8794D" w:rsidRPr="00812A05" w:rsidRDefault="00D8794D" w:rsidP="00D8794D"/>
    <w:p w:rsidR="00D8794D" w:rsidRPr="00812A05" w:rsidRDefault="00D8794D" w:rsidP="00396A50">
      <w:pPr>
        <w:pStyle w:val="Heading1"/>
        <w:numPr>
          <w:ilvl w:val="0"/>
          <w:numId w:val="39"/>
        </w:numPr>
      </w:pPr>
      <w:bookmarkStart w:id="329" w:name="_Toc321857704"/>
      <w:r w:rsidRPr="00812A05">
        <w:rPr>
          <w:cs/>
        </w:rPr>
        <w:t>ภาคผนวก ข</w:t>
      </w:r>
      <w:r w:rsidRPr="00812A05">
        <w:rPr>
          <w:szCs w:val="32"/>
          <w:cs/>
        </w:rPr>
        <w:br/>
      </w:r>
      <w:r w:rsidRPr="00812A05">
        <w:rPr>
          <w:cs/>
        </w:rPr>
        <w:t xml:space="preserve">แผนภาพการออกแบบระบบการเปลี่ยนแปลงรายการที่ </w:t>
      </w:r>
      <w:r w:rsidRPr="00812A05">
        <w:t>2</w:t>
      </w:r>
      <w:bookmarkEnd w:id="329"/>
    </w:p>
    <w:p w:rsidR="00D8794D" w:rsidRPr="00812A05" w:rsidRDefault="00D8794D" w:rsidP="005754F3">
      <w:pPr>
        <w:pStyle w:val="ListParagraph"/>
        <w:keepNext/>
        <w:numPr>
          <w:ilvl w:val="0"/>
          <w:numId w:val="0"/>
        </w:numPr>
        <w:jc w:val="left"/>
        <w:rPr>
          <w:rFonts w:eastAsia="Cordia New"/>
        </w:rPr>
      </w:pPr>
    </w:p>
    <w:p w:rsidR="005754F3" w:rsidRPr="00812A05" w:rsidRDefault="00D8794D" w:rsidP="005754F3">
      <w:pPr>
        <w:keepNext/>
        <w:jc w:val="center"/>
      </w:pPr>
      <w:r w:rsidRPr="00812A05">
        <w:rPr>
          <w:noProof/>
        </w:rPr>
        <w:drawing>
          <wp:inline distT="0" distB="0" distL="0" distR="0">
            <wp:extent cx="4218235" cy="5625164"/>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cstate="print"/>
                    <a:srcRect l="4674" t="4833" r="5258" b="4833"/>
                    <a:stretch>
                      <a:fillRect/>
                    </a:stretch>
                  </pic:blipFill>
                  <pic:spPr bwMode="auto">
                    <a:xfrm>
                      <a:off x="0" y="0"/>
                      <a:ext cx="4218235" cy="5625164"/>
                    </a:xfrm>
                    <a:prstGeom prst="rect">
                      <a:avLst/>
                    </a:prstGeom>
                    <a:noFill/>
                    <a:ln w="9525">
                      <a:noFill/>
                      <a:miter lim="800000"/>
                      <a:headEnd/>
                      <a:tailEnd/>
                    </a:ln>
                  </pic:spPr>
                </pic:pic>
              </a:graphicData>
            </a:graphic>
          </wp:inline>
        </w:drawing>
      </w:r>
    </w:p>
    <w:p w:rsidR="00D8794D" w:rsidRPr="00812A05" w:rsidRDefault="005754F3" w:rsidP="005754F3">
      <w:pPr>
        <w:pStyle w:val="Caption"/>
      </w:pPr>
      <w:bookmarkStart w:id="330" w:name="_Toc321531954"/>
      <w:r w:rsidRPr="00812A05">
        <w:rPr>
          <w:cs/>
        </w:rPr>
        <w:t xml:space="preserve">รูปที่ </w:t>
      </w:r>
      <w:r w:rsidR="00B06AEA">
        <w:fldChar w:fldCharType="begin"/>
      </w:r>
      <w:r w:rsidR="00046E5C">
        <w:instrText xml:space="preserve"> STYLEREF 1 \s </w:instrText>
      </w:r>
      <w:r w:rsidR="00B06AEA">
        <w:fldChar w:fldCharType="separate"/>
      </w:r>
      <w:r w:rsidR="00973079">
        <w:rPr>
          <w:noProof/>
          <w:cs/>
        </w:rPr>
        <w:t>ข</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1</w:t>
      </w:r>
      <w:r w:rsidR="00B06AEA">
        <w:rPr>
          <w:noProof/>
        </w:rPr>
        <w:fldChar w:fldCharType="end"/>
      </w:r>
      <w:bookmarkStart w:id="331" w:name="_Toc319917468"/>
      <w:r w:rsidR="00107DCD">
        <w:rPr>
          <w:noProof/>
        </w:rPr>
        <w:t xml:space="preserve"> </w:t>
      </w:r>
      <w:r w:rsidRPr="00812A05">
        <w:rPr>
          <w:cs/>
        </w:rPr>
        <w:t>แผนภาพกิจกรรมการปรับปรุงประเภทการทำงานของพนักงาน</w:t>
      </w:r>
      <w:r w:rsidRPr="00812A05">
        <w:t xml:space="preserve"> (Non Service)</w:t>
      </w:r>
      <w:bookmarkEnd w:id="330"/>
      <w:bookmarkEnd w:id="331"/>
    </w:p>
    <w:p w:rsidR="00D8794D" w:rsidRPr="00812A05" w:rsidRDefault="00D8794D" w:rsidP="005754F3">
      <w:pPr>
        <w:pStyle w:val="ComplexCordiaNew0"/>
        <w:numPr>
          <w:ilvl w:val="0"/>
          <w:numId w:val="0"/>
        </w:numPr>
        <w:spacing w:before="120" w:after="120"/>
        <w:jc w:val="left"/>
        <w:rPr>
          <w:rFonts w:cstheme="minorBidi"/>
        </w:rPr>
      </w:pPr>
    </w:p>
    <w:p w:rsidR="00D8794D" w:rsidRPr="00812A05" w:rsidRDefault="00D8794D" w:rsidP="00D8794D">
      <w:pPr>
        <w:pStyle w:val="ComplexCordiaNew0"/>
        <w:numPr>
          <w:ilvl w:val="0"/>
          <w:numId w:val="0"/>
        </w:numPr>
        <w:spacing w:before="120" w:after="120"/>
        <w:jc w:val="left"/>
        <w:rPr>
          <w:rFonts w:cstheme="minorBidi"/>
        </w:rPr>
      </w:pPr>
    </w:p>
    <w:p w:rsidR="005754F3" w:rsidRPr="00812A05" w:rsidRDefault="00D8794D" w:rsidP="002E0DF1">
      <w:pPr>
        <w:jc w:val="center"/>
      </w:pPr>
      <w:r w:rsidRPr="00812A05">
        <w:rPr>
          <w:noProof/>
        </w:rPr>
        <w:lastRenderedPageBreak/>
        <w:drawing>
          <wp:inline distT="0" distB="0" distL="0" distR="0">
            <wp:extent cx="5209929" cy="5090337"/>
            <wp:effectExtent l="19050" t="0" r="0" b="0"/>
            <wp:docPr id="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cstate="print"/>
                    <a:srcRect l="3338" t="5031" r="3756" b="3773"/>
                    <a:stretch>
                      <a:fillRect/>
                    </a:stretch>
                  </pic:blipFill>
                  <pic:spPr bwMode="auto">
                    <a:xfrm>
                      <a:off x="0" y="0"/>
                      <a:ext cx="5209929" cy="5090337"/>
                    </a:xfrm>
                    <a:prstGeom prst="rect">
                      <a:avLst/>
                    </a:prstGeom>
                    <a:noFill/>
                    <a:ln w="9525">
                      <a:noFill/>
                      <a:miter lim="800000"/>
                      <a:headEnd/>
                      <a:tailEnd/>
                    </a:ln>
                  </pic:spPr>
                </pic:pic>
              </a:graphicData>
            </a:graphic>
          </wp:inline>
        </w:drawing>
      </w:r>
    </w:p>
    <w:p w:rsidR="00D8794D" w:rsidRPr="00812A05" w:rsidRDefault="005754F3" w:rsidP="005754F3">
      <w:pPr>
        <w:pStyle w:val="Caption"/>
      </w:pPr>
      <w:bookmarkStart w:id="332" w:name="_Toc321531955"/>
      <w:r w:rsidRPr="00812A05">
        <w:rPr>
          <w:cs/>
        </w:rPr>
        <w:t xml:space="preserve">รูปที่ </w:t>
      </w:r>
      <w:r w:rsidR="00B06AEA">
        <w:fldChar w:fldCharType="begin"/>
      </w:r>
      <w:r w:rsidR="00046E5C">
        <w:instrText xml:space="preserve"> STYLEREF 1 \s </w:instrText>
      </w:r>
      <w:r w:rsidR="00B06AEA">
        <w:fldChar w:fldCharType="separate"/>
      </w:r>
      <w:r w:rsidR="00973079">
        <w:rPr>
          <w:noProof/>
          <w:cs/>
        </w:rPr>
        <w:t>ข</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2</w:t>
      </w:r>
      <w:r w:rsidR="00B06AEA">
        <w:rPr>
          <w:noProof/>
        </w:rPr>
        <w:fldChar w:fldCharType="end"/>
      </w:r>
      <w:bookmarkStart w:id="333" w:name="_Toc319917469"/>
      <w:r w:rsidRPr="00812A05">
        <w:rPr>
          <w:cs/>
        </w:rPr>
        <w:t xml:space="preserve"> แผนภาพกิจกรรมการปรับปรุงประเภทการทำงานของพนักงาน</w:t>
      </w:r>
      <w:r w:rsidRPr="00812A05">
        <w:t xml:space="preserve"> (Service)</w:t>
      </w:r>
      <w:bookmarkEnd w:id="332"/>
      <w:bookmarkEnd w:id="333"/>
    </w:p>
    <w:p w:rsidR="00D8794D" w:rsidRPr="00812A05" w:rsidRDefault="00D8794D" w:rsidP="005754F3">
      <w:pPr>
        <w:pStyle w:val="ComplexCordiaNew0"/>
        <w:numPr>
          <w:ilvl w:val="0"/>
          <w:numId w:val="0"/>
        </w:numPr>
        <w:spacing w:before="120" w:after="120"/>
        <w:jc w:val="left"/>
        <w:rPr>
          <w:rFonts w:cstheme="minorBidi"/>
        </w:rPr>
      </w:pPr>
    </w:p>
    <w:p w:rsidR="00D8794D" w:rsidRPr="00812A05" w:rsidRDefault="00D8794D" w:rsidP="00D8794D">
      <w:pPr>
        <w:pStyle w:val="ComplexCordiaNew0"/>
        <w:numPr>
          <w:ilvl w:val="0"/>
          <w:numId w:val="0"/>
        </w:numPr>
        <w:spacing w:before="120" w:after="120"/>
        <w:jc w:val="left"/>
        <w:rPr>
          <w:rFonts w:cstheme="minorBidi"/>
        </w:rPr>
      </w:pPr>
    </w:p>
    <w:p w:rsidR="005754F3" w:rsidRPr="00812A05" w:rsidRDefault="00D8794D" w:rsidP="002E0DF1">
      <w:pPr>
        <w:jc w:val="center"/>
      </w:pPr>
      <w:r w:rsidRPr="00812A05">
        <w:rPr>
          <w:noProof/>
        </w:rPr>
        <w:lastRenderedPageBreak/>
        <w:drawing>
          <wp:inline distT="0" distB="0" distL="0" distR="0">
            <wp:extent cx="4781550" cy="5650143"/>
            <wp:effectExtent l="19050" t="0" r="0" b="0"/>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cstate="print"/>
                    <a:srcRect l="4091" t="5106" r="4603" b="5106"/>
                    <a:stretch>
                      <a:fillRect/>
                    </a:stretch>
                  </pic:blipFill>
                  <pic:spPr bwMode="auto">
                    <a:xfrm>
                      <a:off x="0" y="0"/>
                      <a:ext cx="4781550" cy="5650143"/>
                    </a:xfrm>
                    <a:prstGeom prst="rect">
                      <a:avLst/>
                    </a:prstGeom>
                    <a:noFill/>
                    <a:ln w="9525">
                      <a:noFill/>
                      <a:miter lim="800000"/>
                      <a:headEnd/>
                      <a:tailEnd/>
                    </a:ln>
                  </pic:spPr>
                </pic:pic>
              </a:graphicData>
            </a:graphic>
          </wp:inline>
        </w:drawing>
      </w:r>
    </w:p>
    <w:p w:rsidR="00D8794D" w:rsidRPr="00812A05" w:rsidRDefault="005754F3" w:rsidP="005754F3">
      <w:pPr>
        <w:pStyle w:val="Caption"/>
      </w:pPr>
      <w:bookmarkStart w:id="334" w:name="_Toc321531956"/>
      <w:r w:rsidRPr="00812A05">
        <w:rPr>
          <w:cs/>
        </w:rPr>
        <w:t xml:space="preserve">รูปที่ </w:t>
      </w:r>
      <w:r w:rsidR="00B06AEA">
        <w:fldChar w:fldCharType="begin"/>
      </w:r>
      <w:r w:rsidR="00046E5C">
        <w:instrText xml:space="preserve"> STYLEREF 1 \s </w:instrText>
      </w:r>
      <w:r w:rsidR="00B06AEA">
        <w:fldChar w:fldCharType="separate"/>
      </w:r>
      <w:r w:rsidR="00973079">
        <w:rPr>
          <w:noProof/>
          <w:cs/>
        </w:rPr>
        <w:t>ข</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3</w:t>
      </w:r>
      <w:r w:rsidR="00B06AEA">
        <w:rPr>
          <w:noProof/>
        </w:rPr>
        <w:fldChar w:fldCharType="end"/>
      </w:r>
      <w:bookmarkStart w:id="335" w:name="_Toc319917470"/>
      <w:r w:rsidR="00107DCD">
        <w:rPr>
          <w:noProof/>
        </w:rPr>
        <w:t xml:space="preserve"> </w:t>
      </w:r>
      <w:r w:rsidRPr="00812A05">
        <w:rPr>
          <w:cs/>
        </w:rPr>
        <w:t>แผนภาพกิจกรรมการบันทึกการลา</w:t>
      </w:r>
      <w:r w:rsidRPr="00812A05">
        <w:t xml:space="preserve"> (Non Service)</w:t>
      </w:r>
      <w:bookmarkEnd w:id="334"/>
      <w:bookmarkEnd w:id="335"/>
    </w:p>
    <w:p w:rsidR="00D8794D" w:rsidRPr="00812A05" w:rsidRDefault="00D8794D" w:rsidP="005754F3">
      <w:pPr>
        <w:pStyle w:val="ComplexCordiaNew0"/>
        <w:numPr>
          <w:ilvl w:val="0"/>
          <w:numId w:val="0"/>
        </w:numPr>
        <w:spacing w:before="120" w:after="120"/>
        <w:ind w:left="709"/>
        <w:jc w:val="left"/>
        <w:rPr>
          <w:rFonts w:cstheme="minorBidi"/>
        </w:rPr>
      </w:pPr>
    </w:p>
    <w:p w:rsidR="00D8794D" w:rsidRPr="00812A05" w:rsidRDefault="00D8794D" w:rsidP="00D8794D">
      <w:pPr>
        <w:pStyle w:val="ComplexCordiaNew0"/>
        <w:numPr>
          <w:ilvl w:val="0"/>
          <w:numId w:val="0"/>
        </w:numPr>
        <w:spacing w:before="120" w:after="120"/>
        <w:rPr>
          <w:rFonts w:cstheme="minorBidi"/>
        </w:rPr>
      </w:pPr>
    </w:p>
    <w:p w:rsidR="00D8794D" w:rsidRPr="00812A05" w:rsidRDefault="00D8794D" w:rsidP="00D8794D">
      <w:pPr>
        <w:rPr>
          <w:noProof/>
        </w:rPr>
      </w:pPr>
      <w:r w:rsidRPr="00812A05">
        <w:rPr>
          <w:noProof/>
        </w:rPr>
        <w:br w:type="page"/>
      </w:r>
    </w:p>
    <w:p w:rsidR="005754F3" w:rsidRPr="00812A05" w:rsidRDefault="00D8794D" w:rsidP="005754F3">
      <w:pPr>
        <w:keepNext/>
        <w:ind w:left="-357"/>
        <w:jc w:val="center"/>
      </w:pPr>
      <w:r w:rsidRPr="00812A05">
        <w:rPr>
          <w:rFonts w:eastAsia="Cordia New"/>
          <w:noProof/>
        </w:rPr>
        <w:lastRenderedPageBreak/>
        <w:drawing>
          <wp:inline distT="0" distB="0" distL="0" distR="0">
            <wp:extent cx="5243415" cy="3505947"/>
            <wp:effectExtent l="19050" t="0" r="0" b="0"/>
            <wp:docPr id="2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srcRect l="2254" t="5239" r="5795" b="3810"/>
                    <a:stretch>
                      <a:fillRect/>
                    </a:stretch>
                  </pic:blipFill>
                  <pic:spPr bwMode="auto">
                    <a:xfrm>
                      <a:off x="0" y="0"/>
                      <a:ext cx="5243415" cy="3505947"/>
                    </a:xfrm>
                    <a:prstGeom prst="rect">
                      <a:avLst/>
                    </a:prstGeom>
                    <a:noFill/>
                    <a:ln w="9525">
                      <a:noFill/>
                      <a:miter lim="800000"/>
                      <a:headEnd/>
                      <a:tailEnd/>
                    </a:ln>
                  </pic:spPr>
                </pic:pic>
              </a:graphicData>
            </a:graphic>
          </wp:inline>
        </w:drawing>
      </w:r>
    </w:p>
    <w:p w:rsidR="00D8794D" w:rsidRPr="00812A05" w:rsidRDefault="005754F3" w:rsidP="005754F3">
      <w:pPr>
        <w:pStyle w:val="Caption"/>
        <w:rPr>
          <w:rFonts w:eastAsia="Cordia New"/>
        </w:rPr>
      </w:pPr>
      <w:bookmarkStart w:id="336" w:name="_Toc321531957"/>
      <w:r w:rsidRPr="00812A05">
        <w:rPr>
          <w:cs/>
        </w:rPr>
        <w:t xml:space="preserve">รูปที่ </w:t>
      </w:r>
      <w:r w:rsidR="00B06AEA">
        <w:fldChar w:fldCharType="begin"/>
      </w:r>
      <w:r w:rsidR="00046E5C">
        <w:instrText xml:space="preserve"> STYLEREF 1 \s </w:instrText>
      </w:r>
      <w:r w:rsidR="00B06AEA">
        <w:fldChar w:fldCharType="separate"/>
      </w:r>
      <w:r w:rsidR="00973079">
        <w:rPr>
          <w:noProof/>
          <w:cs/>
        </w:rPr>
        <w:t>ข</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4</w:t>
      </w:r>
      <w:r w:rsidR="00B06AEA">
        <w:rPr>
          <w:noProof/>
        </w:rPr>
        <w:fldChar w:fldCharType="end"/>
      </w:r>
      <w:bookmarkStart w:id="337" w:name="_Toc319917471"/>
      <w:r w:rsidR="00107DCD">
        <w:rPr>
          <w:noProof/>
        </w:rPr>
        <w:t xml:space="preserve"> </w:t>
      </w:r>
      <w:r w:rsidRPr="00812A05">
        <w:rPr>
          <w:cs/>
        </w:rPr>
        <w:t>แผนภาพกิจกรรมการบันทึกการลา</w:t>
      </w:r>
      <w:r w:rsidRPr="00812A05">
        <w:t xml:space="preserve"> (Service)</w:t>
      </w:r>
      <w:bookmarkEnd w:id="336"/>
      <w:bookmarkEnd w:id="337"/>
    </w:p>
    <w:p w:rsidR="00D8794D" w:rsidRPr="00812A05" w:rsidRDefault="00D8794D" w:rsidP="00D8794D">
      <w:pPr>
        <w:pStyle w:val="ComplexCordiaNew0"/>
        <w:numPr>
          <w:ilvl w:val="0"/>
          <w:numId w:val="0"/>
        </w:numPr>
        <w:spacing w:before="120" w:after="120"/>
        <w:ind w:left="709"/>
        <w:jc w:val="left"/>
        <w:rPr>
          <w:rFonts w:cstheme="minorBidi"/>
        </w:rPr>
      </w:pPr>
    </w:p>
    <w:p w:rsidR="005754F3" w:rsidRPr="00812A05" w:rsidRDefault="00D8794D" w:rsidP="005754F3">
      <w:pPr>
        <w:keepNext/>
        <w:ind w:left="-357"/>
        <w:jc w:val="center"/>
      </w:pPr>
      <w:r w:rsidRPr="00812A05">
        <w:rPr>
          <w:rFonts w:eastAsia="Cordia New"/>
          <w:noProof/>
        </w:rPr>
        <w:drawing>
          <wp:inline distT="0" distB="0" distL="0" distR="0">
            <wp:extent cx="4891804" cy="2555773"/>
            <wp:effectExtent l="19050" t="0" r="4046" b="0"/>
            <wp:docPr id="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cstate="print"/>
                    <a:srcRect l="3299" t="7952" r="3299" b="6507"/>
                    <a:stretch>
                      <a:fillRect/>
                    </a:stretch>
                  </pic:blipFill>
                  <pic:spPr bwMode="auto">
                    <a:xfrm>
                      <a:off x="0" y="0"/>
                      <a:ext cx="4891804" cy="2555773"/>
                    </a:xfrm>
                    <a:prstGeom prst="rect">
                      <a:avLst/>
                    </a:prstGeom>
                    <a:noFill/>
                    <a:ln w="9525">
                      <a:noFill/>
                      <a:miter lim="800000"/>
                      <a:headEnd/>
                      <a:tailEnd/>
                    </a:ln>
                  </pic:spPr>
                </pic:pic>
              </a:graphicData>
            </a:graphic>
          </wp:inline>
        </w:drawing>
      </w:r>
    </w:p>
    <w:p w:rsidR="00D8794D" w:rsidRPr="00812A05" w:rsidRDefault="005754F3" w:rsidP="005754F3">
      <w:pPr>
        <w:pStyle w:val="Caption"/>
        <w:rPr>
          <w:rFonts w:eastAsia="Cordia New"/>
        </w:rPr>
      </w:pPr>
      <w:bookmarkStart w:id="338" w:name="_Toc321531958"/>
      <w:r w:rsidRPr="00812A05">
        <w:rPr>
          <w:cs/>
        </w:rPr>
        <w:t xml:space="preserve">รูปที่ </w:t>
      </w:r>
      <w:r w:rsidR="00B06AEA">
        <w:fldChar w:fldCharType="begin"/>
      </w:r>
      <w:r w:rsidR="00046E5C">
        <w:instrText xml:space="preserve"> STYLEREF 1 \s </w:instrText>
      </w:r>
      <w:r w:rsidR="00B06AEA">
        <w:fldChar w:fldCharType="separate"/>
      </w:r>
      <w:r w:rsidR="00973079">
        <w:rPr>
          <w:noProof/>
          <w:cs/>
        </w:rPr>
        <w:t>ข</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5</w:t>
      </w:r>
      <w:r w:rsidR="00B06AEA">
        <w:rPr>
          <w:noProof/>
        </w:rPr>
        <w:fldChar w:fldCharType="end"/>
      </w:r>
      <w:bookmarkStart w:id="339" w:name="_Toc319917472"/>
      <w:r w:rsidR="00107DCD">
        <w:rPr>
          <w:noProof/>
        </w:rPr>
        <w:t xml:space="preserve"> </w:t>
      </w:r>
      <w:r w:rsidRPr="00812A05">
        <w:rPr>
          <w:cs/>
        </w:rPr>
        <w:t>แผนภาพลำดับของการบันทึกการลา</w:t>
      </w:r>
      <w:r w:rsidRPr="00812A05">
        <w:t xml:space="preserve"> (Non Service)</w:t>
      </w:r>
      <w:bookmarkEnd w:id="338"/>
      <w:bookmarkEnd w:id="339"/>
    </w:p>
    <w:p w:rsidR="00D8794D" w:rsidRPr="00812A05" w:rsidRDefault="00D8794D" w:rsidP="005754F3">
      <w:pPr>
        <w:pStyle w:val="ComplexCordiaNew0"/>
        <w:numPr>
          <w:ilvl w:val="0"/>
          <w:numId w:val="0"/>
        </w:numPr>
        <w:spacing w:before="120" w:after="120"/>
        <w:ind w:left="709"/>
        <w:jc w:val="left"/>
        <w:rPr>
          <w:rFonts w:cstheme="minorBidi"/>
        </w:rPr>
      </w:pPr>
    </w:p>
    <w:p w:rsidR="00D8794D" w:rsidRPr="00812A05" w:rsidRDefault="00D8794D" w:rsidP="00D8794D">
      <w:pPr>
        <w:pStyle w:val="ComplexCordiaNew0"/>
        <w:numPr>
          <w:ilvl w:val="0"/>
          <w:numId w:val="0"/>
        </w:numPr>
        <w:spacing w:before="120" w:after="120"/>
        <w:jc w:val="left"/>
        <w:rPr>
          <w:rFonts w:cstheme="minorBidi"/>
        </w:rPr>
      </w:pPr>
    </w:p>
    <w:p w:rsidR="005754F3" w:rsidRPr="00812A05" w:rsidRDefault="00D8794D" w:rsidP="002E0DF1">
      <w:pPr>
        <w:jc w:val="center"/>
      </w:pPr>
      <w:r w:rsidRPr="00812A05">
        <w:rPr>
          <w:noProof/>
        </w:rPr>
        <w:lastRenderedPageBreak/>
        <w:drawing>
          <wp:inline distT="0" distB="0" distL="0" distR="0">
            <wp:extent cx="5150410" cy="2451099"/>
            <wp:effectExtent l="19050" t="0" r="0" b="0"/>
            <wp:docPr id="3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cstate="print"/>
                    <a:srcRect l="2492" t="7530" r="3204" b="6161"/>
                    <a:stretch>
                      <a:fillRect/>
                    </a:stretch>
                  </pic:blipFill>
                  <pic:spPr bwMode="auto">
                    <a:xfrm>
                      <a:off x="0" y="0"/>
                      <a:ext cx="5150410" cy="2451099"/>
                    </a:xfrm>
                    <a:prstGeom prst="rect">
                      <a:avLst/>
                    </a:prstGeom>
                    <a:noFill/>
                    <a:ln w="9525">
                      <a:noFill/>
                      <a:miter lim="800000"/>
                      <a:headEnd/>
                      <a:tailEnd/>
                    </a:ln>
                  </pic:spPr>
                </pic:pic>
              </a:graphicData>
            </a:graphic>
          </wp:inline>
        </w:drawing>
      </w:r>
    </w:p>
    <w:p w:rsidR="00D8794D" w:rsidRPr="00812A05" w:rsidRDefault="005754F3" w:rsidP="005754F3">
      <w:pPr>
        <w:pStyle w:val="Caption"/>
      </w:pPr>
      <w:bookmarkStart w:id="340" w:name="_Toc321531959"/>
      <w:r w:rsidRPr="00812A05">
        <w:rPr>
          <w:cs/>
        </w:rPr>
        <w:t xml:space="preserve">รูปที่ </w:t>
      </w:r>
      <w:r w:rsidR="00B06AEA">
        <w:fldChar w:fldCharType="begin"/>
      </w:r>
      <w:r w:rsidR="00046E5C">
        <w:instrText xml:space="preserve"> STYLEREF 1 \s </w:instrText>
      </w:r>
      <w:r w:rsidR="00B06AEA">
        <w:fldChar w:fldCharType="separate"/>
      </w:r>
      <w:r w:rsidR="00973079">
        <w:rPr>
          <w:noProof/>
          <w:cs/>
        </w:rPr>
        <w:t>ข</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6</w:t>
      </w:r>
      <w:r w:rsidR="00B06AEA">
        <w:rPr>
          <w:noProof/>
        </w:rPr>
        <w:fldChar w:fldCharType="end"/>
      </w:r>
      <w:bookmarkStart w:id="341" w:name="_Toc319917473"/>
      <w:r w:rsidR="00107DCD">
        <w:rPr>
          <w:noProof/>
        </w:rPr>
        <w:t xml:space="preserve"> </w:t>
      </w:r>
      <w:r w:rsidRPr="00812A05">
        <w:rPr>
          <w:cs/>
        </w:rPr>
        <w:t>แผนภาพลำดับของการบันทึกการลา</w:t>
      </w:r>
      <w:r w:rsidRPr="00812A05">
        <w:t xml:space="preserve"> (Service)</w:t>
      </w:r>
      <w:bookmarkEnd w:id="340"/>
      <w:bookmarkEnd w:id="341"/>
    </w:p>
    <w:p w:rsidR="00D8794D" w:rsidRPr="00812A05" w:rsidRDefault="00D8794D" w:rsidP="00D8794D">
      <w:pPr>
        <w:pStyle w:val="ComplexCordiaNew0"/>
        <w:numPr>
          <w:ilvl w:val="0"/>
          <w:numId w:val="0"/>
        </w:numPr>
        <w:spacing w:before="120" w:after="120"/>
        <w:jc w:val="left"/>
        <w:rPr>
          <w:rFonts w:cstheme="minorBidi"/>
        </w:rPr>
      </w:pPr>
    </w:p>
    <w:p w:rsidR="005754F3" w:rsidRPr="00812A05" w:rsidRDefault="00D8794D" w:rsidP="005754F3">
      <w:pPr>
        <w:keepNext/>
        <w:ind w:left="-357"/>
        <w:jc w:val="center"/>
      </w:pPr>
      <w:r w:rsidRPr="00812A05">
        <w:rPr>
          <w:rFonts w:eastAsia="Cordia New"/>
          <w:noProof/>
        </w:rPr>
        <w:drawing>
          <wp:inline distT="0" distB="0" distL="0" distR="0">
            <wp:extent cx="3810000" cy="2868976"/>
            <wp:effectExtent l="19050" t="0" r="0" b="0"/>
            <wp:docPr id="3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9" cstate="print"/>
                    <a:srcRect l="4949" t="8611" r="6805" b="7046"/>
                    <a:stretch>
                      <a:fillRect/>
                    </a:stretch>
                  </pic:blipFill>
                  <pic:spPr bwMode="auto">
                    <a:xfrm>
                      <a:off x="0" y="0"/>
                      <a:ext cx="3810000" cy="2868976"/>
                    </a:xfrm>
                    <a:prstGeom prst="rect">
                      <a:avLst/>
                    </a:prstGeom>
                    <a:noFill/>
                    <a:ln w="9525">
                      <a:noFill/>
                      <a:miter lim="800000"/>
                      <a:headEnd/>
                      <a:tailEnd/>
                    </a:ln>
                  </pic:spPr>
                </pic:pic>
              </a:graphicData>
            </a:graphic>
          </wp:inline>
        </w:drawing>
      </w:r>
    </w:p>
    <w:p w:rsidR="00D8794D" w:rsidRPr="00812A05" w:rsidRDefault="005754F3" w:rsidP="005754F3">
      <w:pPr>
        <w:pStyle w:val="Caption"/>
        <w:rPr>
          <w:rFonts w:eastAsia="Cordia New"/>
        </w:rPr>
      </w:pPr>
      <w:bookmarkStart w:id="342" w:name="_Toc321531960"/>
      <w:r w:rsidRPr="00812A05">
        <w:rPr>
          <w:cs/>
        </w:rPr>
        <w:t xml:space="preserve">รูปที่ </w:t>
      </w:r>
      <w:r w:rsidR="00B06AEA">
        <w:fldChar w:fldCharType="begin"/>
      </w:r>
      <w:r w:rsidR="00046E5C">
        <w:instrText xml:space="preserve"> STYLEREF 1 \s </w:instrText>
      </w:r>
      <w:r w:rsidR="00B06AEA">
        <w:fldChar w:fldCharType="separate"/>
      </w:r>
      <w:r w:rsidR="00973079">
        <w:rPr>
          <w:noProof/>
          <w:cs/>
        </w:rPr>
        <w:t>ข</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7</w:t>
      </w:r>
      <w:r w:rsidR="00B06AEA">
        <w:rPr>
          <w:noProof/>
        </w:rPr>
        <w:fldChar w:fldCharType="end"/>
      </w:r>
      <w:bookmarkStart w:id="343" w:name="_Toc319917474"/>
      <w:r w:rsidR="00107DCD">
        <w:rPr>
          <w:noProof/>
        </w:rPr>
        <w:t xml:space="preserve"> </w:t>
      </w:r>
      <w:r w:rsidRPr="00812A05">
        <w:rPr>
          <w:cs/>
        </w:rPr>
        <w:t>แผนภาพลำดับของการคำนวณวันลาที่ใช้</w:t>
      </w:r>
      <w:bookmarkEnd w:id="342"/>
      <w:bookmarkEnd w:id="343"/>
    </w:p>
    <w:p w:rsidR="00D8794D" w:rsidRPr="00812A05" w:rsidRDefault="00D8794D" w:rsidP="005754F3">
      <w:pPr>
        <w:pStyle w:val="ComplexCordiaNew0"/>
        <w:numPr>
          <w:ilvl w:val="0"/>
          <w:numId w:val="0"/>
        </w:numPr>
        <w:spacing w:before="120" w:after="120"/>
        <w:jc w:val="left"/>
        <w:rPr>
          <w:rFonts w:cstheme="minorBidi"/>
        </w:rPr>
      </w:pPr>
    </w:p>
    <w:p w:rsidR="00D8794D" w:rsidRPr="00812A05" w:rsidRDefault="00D8794D" w:rsidP="00D8794D">
      <w:pPr>
        <w:rPr>
          <w:rFonts w:eastAsia="Angsana New"/>
        </w:rPr>
      </w:pPr>
      <w:r w:rsidRPr="00812A05">
        <w:br w:type="page"/>
      </w:r>
    </w:p>
    <w:p w:rsidR="00D8794D" w:rsidRPr="00812A05" w:rsidRDefault="00D8794D" w:rsidP="00D8794D">
      <w:pPr>
        <w:pStyle w:val="ComplexCordiaNew0"/>
        <w:numPr>
          <w:ilvl w:val="0"/>
          <w:numId w:val="0"/>
        </w:numPr>
        <w:spacing w:before="120" w:after="120"/>
        <w:jc w:val="left"/>
        <w:rPr>
          <w:rFonts w:cstheme="minorBidi"/>
          <w:cs/>
        </w:rPr>
        <w:sectPr w:rsidR="00D8794D" w:rsidRPr="00812A05" w:rsidSect="00D8794D">
          <w:headerReference w:type="default" r:id="rId80"/>
          <w:pgSz w:w="11906" w:h="16838" w:code="9"/>
          <w:pgMar w:top="1440" w:right="1440" w:bottom="1440" w:left="2160" w:header="1077" w:footer="720" w:gutter="0"/>
          <w:cols w:space="720"/>
          <w:docGrid w:linePitch="435"/>
        </w:sectPr>
      </w:pPr>
    </w:p>
    <w:p w:rsidR="00D8794D" w:rsidRPr="00812A05" w:rsidRDefault="00D8794D" w:rsidP="00396A50">
      <w:pPr>
        <w:pStyle w:val="Heading1"/>
        <w:numPr>
          <w:ilvl w:val="0"/>
          <w:numId w:val="39"/>
        </w:numPr>
      </w:pPr>
      <w:bookmarkStart w:id="344" w:name="_Toc321857705"/>
      <w:r w:rsidRPr="00812A05">
        <w:rPr>
          <w:cs/>
        </w:rPr>
        <w:lastRenderedPageBreak/>
        <w:t>ภาคผนวก ค</w:t>
      </w:r>
      <w:r w:rsidRPr="00812A05">
        <w:rPr>
          <w:szCs w:val="32"/>
          <w:cs/>
        </w:rPr>
        <w:br/>
      </w:r>
      <w:r w:rsidRPr="00812A05">
        <w:rPr>
          <w:cs/>
        </w:rPr>
        <w:t>ตารางบันทึกเวลาการทำงาน</w:t>
      </w:r>
      <w:bookmarkEnd w:id="344"/>
    </w:p>
    <w:p w:rsidR="00D8794D" w:rsidRPr="00812A05" w:rsidRDefault="00D8794D" w:rsidP="00D8794D"/>
    <w:p w:rsidR="005754F3" w:rsidRPr="00812A05" w:rsidRDefault="00D8794D" w:rsidP="005754F3">
      <w:pPr>
        <w:keepNext/>
        <w:jc w:val="center"/>
      </w:pPr>
      <w:r w:rsidRPr="00812A05">
        <w:rPr>
          <w:noProof/>
        </w:rPr>
        <w:drawing>
          <wp:inline distT="0" distB="0" distL="0" distR="0">
            <wp:extent cx="8609330" cy="3557905"/>
            <wp:effectExtent l="19050" t="19050" r="20320" b="2349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8609330" cy="3557905"/>
                    </a:xfrm>
                    <a:prstGeom prst="rect">
                      <a:avLst/>
                    </a:prstGeom>
                    <a:noFill/>
                    <a:ln w="9525">
                      <a:solidFill>
                        <a:schemeClr val="tx1"/>
                      </a:solidFill>
                      <a:miter lim="800000"/>
                      <a:headEnd/>
                      <a:tailEnd/>
                    </a:ln>
                  </pic:spPr>
                </pic:pic>
              </a:graphicData>
            </a:graphic>
          </wp:inline>
        </w:drawing>
      </w:r>
    </w:p>
    <w:p w:rsidR="00D8794D" w:rsidRPr="00812A05" w:rsidRDefault="005754F3" w:rsidP="005754F3">
      <w:pPr>
        <w:pStyle w:val="Caption"/>
      </w:pPr>
      <w:bookmarkStart w:id="345" w:name="_Toc321531961"/>
      <w:r w:rsidRPr="00812A05">
        <w:rPr>
          <w:cs/>
        </w:rPr>
        <w:t xml:space="preserve">รูปที่ </w:t>
      </w:r>
      <w:r w:rsidR="00B06AEA">
        <w:fldChar w:fldCharType="begin"/>
      </w:r>
      <w:r w:rsidR="00046E5C">
        <w:instrText xml:space="preserve"> STYLEREF 1 \s </w:instrText>
      </w:r>
      <w:r w:rsidR="00B06AEA">
        <w:fldChar w:fldCharType="separate"/>
      </w:r>
      <w:r w:rsidR="00973079">
        <w:rPr>
          <w:noProof/>
          <w:cs/>
        </w:rPr>
        <w:t>ค</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1</w:t>
      </w:r>
      <w:r w:rsidR="00B06AEA">
        <w:rPr>
          <w:noProof/>
        </w:rPr>
        <w:fldChar w:fldCharType="end"/>
      </w:r>
      <w:bookmarkStart w:id="346" w:name="_Toc319917475"/>
      <w:r w:rsidRPr="00812A05">
        <w:rPr>
          <w:cs/>
        </w:rPr>
        <w:t xml:space="preserve"> การบันทึกเวลาการทำงานการเปลี่ยนแปลงรายการที่</w:t>
      </w:r>
      <w:r w:rsidRPr="00812A05">
        <w:t xml:space="preserve"> 1 (Non Service)</w:t>
      </w:r>
      <w:bookmarkEnd w:id="345"/>
      <w:bookmarkEnd w:id="346"/>
    </w:p>
    <w:p w:rsidR="00D8794D" w:rsidRPr="00812A05" w:rsidRDefault="00D8794D" w:rsidP="00396A50">
      <w:pPr>
        <w:pStyle w:val="ComplexCordiaNew0"/>
        <w:numPr>
          <w:ilvl w:val="0"/>
          <w:numId w:val="35"/>
        </w:numPr>
        <w:spacing w:before="120" w:after="120"/>
        <w:rPr>
          <w:rFonts w:cstheme="minorBidi"/>
        </w:rPr>
        <w:sectPr w:rsidR="00D8794D" w:rsidRPr="00812A05" w:rsidSect="00D8794D">
          <w:headerReference w:type="default" r:id="rId82"/>
          <w:footerReference w:type="default" r:id="rId83"/>
          <w:pgSz w:w="16838" w:h="11906" w:orient="landscape" w:code="9"/>
          <w:pgMar w:top="2160" w:right="1440" w:bottom="1440" w:left="1440" w:header="1077" w:footer="720" w:gutter="0"/>
          <w:cols w:space="720"/>
          <w:docGrid w:linePitch="435"/>
        </w:sectPr>
      </w:pPr>
    </w:p>
    <w:p w:rsidR="005754F3" w:rsidRPr="00812A05" w:rsidRDefault="00D8794D" w:rsidP="00B7520E">
      <w:pPr>
        <w:jc w:val="center"/>
      </w:pPr>
      <w:bookmarkStart w:id="347" w:name="_Toc321360512"/>
      <w:r w:rsidRPr="00812A05">
        <w:rPr>
          <w:noProof/>
        </w:rPr>
        <w:lastRenderedPageBreak/>
        <w:drawing>
          <wp:inline distT="0" distB="0" distL="0" distR="0">
            <wp:extent cx="8863330" cy="4071695"/>
            <wp:effectExtent l="19050" t="19050" r="13970" b="2413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4" cstate="print"/>
                    <a:srcRect/>
                    <a:stretch>
                      <a:fillRect/>
                    </a:stretch>
                  </pic:blipFill>
                  <pic:spPr bwMode="auto">
                    <a:xfrm>
                      <a:off x="0" y="0"/>
                      <a:ext cx="8863330" cy="4071695"/>
                    </a:xfrm>
                    <a:prstGeom prst="rect">
                      <a:avLst/>
                    </a:prstGeom>
                    <a:noFill/>
                    <a:ln w="9525">
                      <a:solidFill>
                        <a:schemeClr val="tx1"/>
                      </a:solidFill>
                      <a:miter lim="800000"/>
                      <a:headEnd/>
                      <a:tailEnd/>
                    </a:ln>
                  </pic:spPr>
                </pic:pic>
              </a:graphicData>
            </a:graphic>
          </wp:inline>
        </w:drawing>
      </w:r>
      <w:bookmarkEnd w:id="347"/>
    </w:p>
    <w:p w:rsidR="00D8794D" w:rsidRPr="00812A05" w:rsidRDefault="005754F3" w:rsidP="005754F3">
      <w:pPr>
        <w:pStyle w:val="Caption"/>
      </w:pPr>
      <w:bookmarkStart w:id="348" w:name="_Toc321531962"/>
      <w:r w:rsidRPr="00812A05">
        <w:rPr>
          <w:cs/>
        </w:rPr>
        <w:t xml:space="preserve">รูปที่ </w:t>
      </w:r>
      <w:r w:rsidR="00B06AEA">
        <w:fldChar w:fldCharType="begin"/>
      </w:r>
      <w:r w:rsidR="00046E5C">
        <w:instrText xml:space="preserve"> STYLEREF 1 \s </w:instrText>
      </w:r>
      <w:r w:rsidR="00B06AEA">
        <w:fldChar w:fldCharType="separate"/>
      </w:r>
      <w:r w:rsidR="00973079">
        <w:rPr>
          <w:noProof/>
          <w:cs/>
        </w:rPr>
        <w:t>ค</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2</w:t>
      </w:r>
      <w:r w:rsidR="00B06AEA">
        <w:rPr>
          <w:noProof/>
        </w:rPr>
        <w:fldChar w:fldCharType="end"/>
      </w:r>
      <w:bookmarkStart w:id="349" w:name="_Toc319917476"/>
      <w:r w:rsidR="00107DCD">
        <w:rPr>
          <w:noProof/>
        </w:rPr>
        <w:t xml:space="preserve"> </w:t>
      </w:r>
      <w:r w:rsidRPr="00812A05">
        <w:rPr>
          <w:cs/>
        </w:rPr>
        <w:t>การบันทึกเวลาการทำงานการเปลี่ยนแปลงรายการที่</w:t>
      </w:r>
      <w:r w:rsidRPr="00812A05">
        <w:t xml:space="preserve"> 1 (Service)</w:t>
      </w:r>
      <w:bookmarkEnd w:id="348"/>
      <w:bookmarkEnd w:id="349"/>
    </w:p>
    <w:p w:rsidR="00D8794D" w:rsidRPr="00812A05" w:rsidRDefault="00D8794D" w:rsidP="00396A50">
      <w:pPr>
        <w:pStyle w:val="ComplexCordiaNew0"/>
        <w:numPr>
          <w:ilvl w:val="0"/>
          <w:numId w:val="35"/>
        </w:numPr>
        <w:spacing w:before="120" w:after="120"/>
        <w:ind w:left="1418" w:hanging="284"/>
        <w:rPr>
          <w:rFonts w:cstheme="minorBidi"/>
        </w:rPr>
        <w:sectPr w:rsidR="00D8794D" w:rsidRPr="00812A05" w:rsidSect="00D8794D">
          <w:footerReference w:type="default" r:id="rId85"/>
          <w:pgSz w:w="16838" w:h="11906" w:orient="landscape" w:code="9"/>
          <w:pgMar w:top="2160" w:right="1440" w:bottom="1440" w:left="1440" w:header="1077" w:footer="720" w:gutter="0"/>
          <w:cols w:space="720"/>
          <w:docGrid w:linePitch="435"/>
        </w:sectPr>
      </w:pPr>
    </w:p>
    <w:p w:rsidR="005754F3" w:rsidRPr="00812A05" w:rsidRDefault="00D8794D" w:rsidP="002E0DF1">
      <w:pPr>
        <w:jc w:val="center"/>
      </w:pPr>
      <w:r w:rsidRPr="00812A05">
        <w:rPr>
          <w:noProof/>
        </w:rPr>
        <w:lastRenderedPageBreak/>
        <w:drawing>
          <wp:inline distT="0" distB="0" distL="0" distR="0">
            <wp:extent cx="8448675" cy="4552699"/>
            <wp:effectExtent l="19050" t="19050" r="9525" b="19685"/>
            <wp:docPr id="1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6" cstate="print"/>
                    <a:srcRect/>
                    <a:stretch>
                      <a:fillRect/>
                    </a:stretch>
                  </pic:blipFill>
                  <pic:spPr bwMode="auto">
                    <a:xfrm>
                      <a:off x="0" y="0"/>
                      <a:ext cx="8448793" cy="4552763"/>
                    </a:xfrm>
                    <a:prstGeom prst="rect">
                      <a:avLst/>
                    </a:prstGeom>
                    <a:noFill/>
                    <a:ln w="9525">
                      <a:solidFill>
                        <a:schemeClr val="tx1"/>
                      </a:solidFill>
                      <a:miter lim="800000"/>
                      <a:headEnd/>
                      <a:tailEnd/>
                    </a:ln>
                  </pic:spPr>
                </pic:pic>
              </a:graphicData>
            </a:graphic>
          </wp:inline>
        </w:drawing>
      </w:r>
    </w:p>
    <w:p w:rsidR="00D8794D" w:rsidRPr="00812A05" w:rsidRDefault="005754F3" w:rsidP="005754F3">
      <w:pPr>
        <w:pStyle w:val="Caption"/>
      </w:pPr>
      <w:bookmarkStart w:id="350" w:name="_Toc321531963"/>
      <w:r w:rsidRPr="00812A05">
        <w:rPr>
          <w:cs/>
        </w:rPr>
        <w:t xml:space="preserve">รูปที่ </w:t>
      </w:r>
      <w:r w:rsidR="00B06AEA">
        <w:fldChar w:fldCharType="begin"/>
      </w:r>
      <w:r w:rsidR="00046E5C">
        <w:instrText xml:space="preserve"> STYLEREF 1 \s </w:instrText>
      </w:r>
      <w:r w:rsidR="00B06AEA">
        <w:fldChar w:fldCharType="separate"/>
      </w:r>
      <w:r w:rsidR="00973079">
        <w:rPr>
          <w:noProof/>
          <w:cs/>
        </w:rPr>
        <w:t>ค</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3</w:t>
      </w:r>
      <w:r w:rsidR="00B06AEA">
        <w:rPr>
          <w:noProof/>
        </w:rPr>
        <w:fldChar w:fldCharType="end"/>
      </w:r>
      <w:bookmarkStart w:id="351" w:name="_Toc319917477"/>
      <w:r w:rsidR="00107DCD">
        <w:rPr>
          <w:noProof/>
        </w:rPr>
        <w:t xml:space="preserve"> </w:t>
      </w:r>
      <w:r w:rsidRPr="00812A05">
        <w:rPr>
          <w:cs/>
        </w:rPr>
        <w:t>การบันทึกเวลาการทำงานการเปลี่ยนแปลงรายการที่</w:t>
      </w:r>
      <w:r w:rsidRPr="00812A05">
        <w:t xml:space="preserve"> 2 (Non Service)</w:t>
      </w:r>
      <w:bookmarkEnd w:id="350"/>
      <w:bookmarkEnd w:id="351"/>
    </w:p>
    <w:p w:rsidR="00D8794D" w:rsidRPr="00812A05" w:rsidRDefault="00D8794D" w:rsidP="00396A50">
      <w:pPr>
        <w:pStyle w:val="ComplexCordiaNew0"/>
        <w:numPr>
          <w:ilvl w:val="0"/>
          <w:numId w:val="35"/>
        </w:numPr>
        <w:spacing w:before="120" w:after="120"/>
        <w:rPr>
          <w:rFonts w:cstheme="minorBidi"/>
        </w:rPr>
        <w:sectPr w:rsidR="00D8794D" w:rsidRPr="00812A05" w:rsidSect="00D8794D">
          <w:footerReference w:type="default" r:id="rId87"/>
          <w:pgSz w:w="16838" w:h="11906" w:orient="landscape" w:code="9"/>
          <w:pgMar w:top="2160" w:right="1440" w:bottom="1440" w:left="1440" w:header="1077" w:footer="720" w:gutter="0"/>
          <w:cols w:space="720"/>
          <w:docGrid w:linePitch="435"/>
        </w:sectPr>
      </w:pPr>
    </w:p>
    <w:p w:rsidR="00B06017" w:rsidRPr="00812A05" w:rsidRDefault="00D8794D" w:rsidP="002E0DF1">
      <w:pPr>
        <w:jc w:val="center"/>
      </w:pPr>
      <w:bookmarkStart w:id="352" w:name="_Toc321360513"/>
      <w:r w:rsidRPr="00812A05">
        <w:rPr>
          <w:noProof/>
        </w:rPr>
        <w:lastRenderedPageBreak/>
        <w:drawing>
          <wp:inline distT="0" distB="0" distL="0" distR="0">
            <wp:extent cx="8411620" cy="4561069"/>
            <wp:effectExtent l="19050" t="19050" r="27940" b="1143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8" cstate="print"/>
                    <a:srcRect b="620"/>
                    <a:stretch>
                      <a:fillRect/>
                    </a:stretch>
                  </pic:blipFill>
                  <pic:spPr bwMode="auto">
                    <a:xfrm>
                      <a:off x="0" y="0"/>
                      <a:ext cx="8411620" cy="4561069"/>
                    </a:xfrm>
                    <a:prstGeom prst="rect">
                      <a:avLst/>
                    </a:prstGeom>
                    <a:noFill/>
                    <a:ln w="9525">
                      <a:solidFill>
                        <a:schemeClr val="tx1"/>
                      </a:solidFill>
                      <a:miter lim="800000"/>
                      <a:headEnd/>
                      <a:tailEnd/>
                    </a:ln>
                  </pic:spPr>
                </pic:pic>
              </a:graphicData>
            </a:graphic>
          </wp:inline>
        </w:drawing>
      </w:r>
      <w:bookmarkEnd w:id="352"/>
    </w:p>
    <w:p w:rsidR="00D8794D" w:rsidRPr="00812A05" w:rsidRDefault="00B06017" w:rsidP="00B06017">
      <w:pPr>
        <w:pStyle w:val="Caption"/>
      </w:pPr>
      <w:bookmarkStart w:id="353" w:name="_Toc321531964"/>
      <w:r w:rsidRPr="00812A05">
        <w:rPr>
          <w:cs/>
        </w:rPr>
        <w:t xml:space="preserve">รูปที่ </w:t>
      </w:r>
      <w:r w:rsidR="00B06AEA">
        <w:fldChar w:fldCharType="begin"/>
      </w:r>
      <w:r w:rsidR="00046E5C">
        <w:instrText xml:space="preserve"> STYLEREF 1 \s </w:instrText>
      </w:r>
      <w:r w:rsidR="00B06AEA">
        <w:fldChar w:fldCharType="separate"/>
      </w:r>
      <w:r w:rsidR="00973079">
        <w:rPr>
          <w:noProof/>
          <w:cs/>
        </w:rPr>
        <w:t>ค</w:t>
      </w:r>
      <w:r w:rsidR="00B06AEA">
        <w:rPr>
          <w:noProof/>
        </w:rPr>
        <w:fldChar w:fldCharType="end"/>
      </w:r>
      <w:r w:rsidR="009F4923">
        <w:rPr>
          <w:cs/>
        </w:rPr>
        <w:t>.</w:t>
      </w:r>
      <w:r w:rsidR="00B06AEA">
        <w:fldChar w:fldCharType="begin"/>
      </w:r>
      <w:r w:rsidR="00046E5C">
        <w:instrText xml:space="preserve"> SEQ </w:instrText>
      </w:r>
      <w:r w:rsidR="00046E5C">
        <w:rPr>
          <w:cs/>
        </w:rPr>
        <w:instrText xml:space="preserve">รูปที่ </w:instrText>
      </w:r>
      <w:r w:rsidR="00046E5C">
        <w:instrText xml:space="preserve">\* ARABIC \s 1 </w:instrText>
      </w:r>
      <w:r w:rsidR="00B06AEA">
        <w:fldChar w:fldCharType="separate"/>
      </w:r>
      <w:r w:rsidR="00973079">
        <w:rPr>
          <w:noProof/>
        </w:rPr>
        <w:t>4</w:t>
      </w:r>
      <w:r w:rsidR="00B06AEA">
        <w:rPr>
          <w:noProof/>
        </w:rPr>
        <w:fldChar w:fldCharType="end"/>
      </w:r>
      <w:bookmarkStart w:id="354" w:name="_Toc319917478"/>
      <w:r w:rsidR="00107DCD">
        <w:rPr>
          <w:noProof/>
        </w:rPr>
        <w:t xml:space="preserve"> </w:t>
      </w:r>
      <w:r w:rsidRPr="00812A05">
        <w:rPr>
          <w:cs/>
        </w:rPr>
        <w:t>การบันทึกเวลาการทำงานการเปลี่ยนแปลงรายการที่</w:t>
      </w:r>
      <w:r w:rsidRPr="00812A05">
        <w:t xml:space="preserve"> 2 (Service)</w:t>
      </w:r>
      <w:bookmarkEnd w:id="353"/>
      <w:bookmarkEnd w:id="354"/>
    </w:p>
    <w:p w:rsidR="00D8794D" w:rsidRPr="00812A05" w:rsidRDefault="00D8794D" w:rsidP="00B06017">
      <w:pPr>
        <w:pStyle w:val="ComplexCordiaNew0"/>
        <w:numPr>
          <w:ilvl w:val="0"/>
          <w:numId w:val="0"/>
        </w:numPr>
        <w:spacing w:before="120" w:after="120"/>
        <w:ind w:left="1440"/>
        <w:jc w:val="left"/>
        <w:rPr>
          <w:rFonts w:cstheme="minorBidi"/>
        </w:rPr>
        <w:sectPr w:rsidR="00D8794D" w:rsidRPr="00812A05" w:rsidSect="00D8794D">
          <w:footerReference w:type="default" r:id="rId89"/>
          <w:pgSz w:w="16838" w:h="11906" w:orient="landscape" w:code="9"/>
          <w:pgMar w:top="2160" w:right="1440" w:bottom="1440" w:left="1440" w:header="1077" w:footer="720" w:gutter="0"/>
          <w:cols w:space="720"/>
          <w:docGrid w:linePitch="435"/>
        </w:sectPr>
      </w:pPr>
    </w:p>
    <w:p w:rsidR="00D8794D" w:rsidRPr="00812A05" w:rsidRDefault="00F325FE" w:rsidP="00396A50">
      <w:pPr>
        <w:pStyle w:val="Heading1"/>
        <w:numPr>
          <w:ilvl w:val="0"/>
          <w:numId w:val="39"/>
        </w:numPr>
        <w:spacing w:before="0" w:after="120"/>
      </w:pPr>
      <w:bookmarkStart w:id="355" w:name="_Toc321857706"/>
      <w:bookmarkEnd w:id="318"/>
      <w:bookmarkEnd w:id="319"/>
      <w:bookmarkEnd w:id="320"/>
      <w:r w:rsidRPr="00F325FE">
        <w:rPr>
          <w:rFonts w:cs="Cordia New"/>
          <w:cs/>
        </w:rPr>
        <w:lastRenderedPageBreak/>
        <w:t>ประวัติผู้เขียนโครงงานมหาบัณฑิต</w:t>
      </w:r>
      <w:bookmarkEnd w:id="355"/>
    </w:p>
    <w:p w:rsidR="00D8794D" w:rsidRPr="00812A05" w:rsidRDefault="00D8794D" w:rsidP="00D8794D">
      <w:pPr>
        <w:pStyle w:val="ComplexCordiaNewThaiJustiy"/>
        <w:rPr>
          <w:rFonts w:cstheme="minorBidi"/>
        </w:rPr>
      </w:pPr>
    </w:p>
    <w:p w:rsidR="00D8794D" w:rsidRPr="00812A05" w:rsidRDefault="00D8794D" w:rsidP="00D8794D">
      <w:pPr>
        <w:pStyle w:val="ComplexCordiaNewThaiJustiy"/>
        <w:rPr>
          <w:rFonts w:cstheme="minorBidi"/>
        </w:rPr>
      </w:pPr>
      <w:r w:rsidRPr="00812A05">
        <w:rPr>
          <w:rFonts w:cstheme="minorBidi"/>
          <w:cs/>
        </w:rPr>
        <w:t xml:space="preserve">นายคงสวัสดิ์  โพธิพนม เกิดเมื่อวันที่ </w:t>
      </w:r>
      <w:r w:rsidRPr="00812A05">
        <w:rPr>
          <w:rFonts w:cstheme="minorBidi"/>
        </w:rPr>
        <w:t xml:space="preserve">29 </w:t>
      </w:r>
      <w:r w:rsidRPr="00812A05">
        <w:rPr>
          <w:rFonts w:cstheme="minorBidi"/>
          <w:cs/>
        </w:rPr>
        <w:t xml:space="preserve">มีนาคม พ.ศ. </w:t>
      </w:r>
      <w:r w:rsidRPr="00812A05">
        <w:rPr>
          <w:rFonts w:cstheme="minorBidi"/>
        </w:rPr>
        <w:t xml:space="preserve">2525 </w:t>
      </w:r>
      <w:r w:rsidRPr="00812A05">
        <w:rPr>
          <w:rFonts w:cstheme="minorBidi"/>
          <w:cs/>
        </w:rPr>
        <w:t xml:space="preserve">ที่จังหวัดเชียงใหม่สำเร็จการศึกษาหลักสูตรปริญญาวิทยาศาสตรบัณฑิต </w:t>
      </w:r>
      <w:r w:rsidRPr="00812A05">
        <w:rPr>
          <w:rFonts w:cstheme="minorBidi"/>
        </w:rPr>
        <w:t>(</w:t>
      </w:r>
      <w:r w:rsidRPr="00812A05">
        <w:rPr>
          <w:rFonts w:cstheme="minorBidi"/>
          <w:cs/>
        </w:rPr>
        <w:t>วท.บ.</w:t>
      </w:r>
      <w:r w:rsidRPr="00812A05">
        <w:rPr>
          <w:rFonts w:cstheme="minorBidi"/>
        </w:rPr>
        <w:t xml:space="preserve">) </w:t>
      </w:r>
      <w:r w:rsidRPr="00812A05">
        <w:rPr>
          <w:rFonts w:cstheme="minorBidi"/>
          <w:cs/>
        </w:rPr>
        <w:t xml:space="preserve">สาขาวิชาวิทยาการคอมพิวเตอร์ คณะวิทยาศาสตร์ มหาวิทยาลัยเชียงใหม่ ในปีการศึกษา </w:t>
      </w:r>
      <w:r w:rsidRPr="00812A05">
        <w:rPr>
          <w:rFonts w:cstheme="minorBidi"/>
        </w:rPr>
        <w:t xml:space="preserve">2547 </w:t>
      </w:r>
      <w:r w:rsidRPr="00812A05">
        <w:rPr>
          <w:rFonts w:cstheme="minorBidi"/>
          <w:cs/>
        </w:rPr>
        <w:t xml:space="preserve">และเข้าศึกษาต่อในหลักสูตรวิทยาศาสตรมหาบัณฑิต สาขาวิชาวิศวกรรมซอฟต์แวร์ ที่ภาควิชาวิศวกรรมคอมพิวเตอร์ คณะวิศวกรรมศาสตร์จุฬาลงกรณ์มหาวิทยาลัย ในปีการศึกษา </w:t>
      </w:r>
      <w:r w:rsidRPr="00812A05">
        <w:rPr>
          <w:rFonts w:cstheme="minorBidi"/>
        </w:rPr>
        <w:t>2553</w:t>
      </w:r>
    </w:p>
    <w:p w:rsidR="00D8794D" w:rsidRPr="00812A05" w:rsidRDefault="00D8794D" w:rsidP="00D8794D">
      <w:pPr>
        <w:pStyle w:val="ComplexCordiaNewThaiJustiy"/>
        <w:rPr>
          <w:rFonts w:cstheme="minorBidi"/>
        </w:rPr>
      </w:pPr>
    </w:p>
    <w:p w:rsidR="00D8794D" w:rsidRPr="00812A05" w:rsidRDefault="00D8794D" w:rsidP="00D8794D">
      <w:pPr>
        <w:pStyle w:val="ComplexCordiaNewThaiJustiy"/>
        <w:rPr>
          <w:rFonts w:cstheme="minorBidi"/>
        </w:rPr>
      </w:pPr>
    </w:p>
    <w:p w:rsidR="00D8794D" w:rsidRPr="00812A05" w:rsidRDefault="00D8794D" w:rsidP="00D8794D">
      <w:pPr>
        <w:pStyle w:val="ComplexCordiaNewThaiJustiy"/>
        <w:rPr>
          <w:rFonts w:cstheme="minorBidi"/>
        </w:rPr>
      </w:pPr>
    </w:p>
    <w:p w:rsidR="00D8794D" w:rsidRPr="00812A05" w:rsidRDefault="00D8794D" w:rsidP="00D8794D">
      <w:pPr>
        <w:pStyle w:val="ComplexCordiaNewThaiJustiy"/>
        <w:rPr>
          <w:rFonts w:cstheme="minorBidi"/>
        </w:rPr>
      </w:pPr>
    </w:p>
    <w:p w:rsidR="00D8794D" w:rsidRPr="00812A05" w:rsidRDefault="00D8794D" w:rsidP="00D8794D">
      <w:pPr>
        <w:pStyle w:val="ComplexCordiaNewThaiJustiy"/>
        <w:rPr>
          <w:rFonts w:cstheme="minorBidi"/>
        </w:rPr>
      </w:pPr>
    </w:p>
    <w:p w:rsidR="00D8794D" w:rsidRPr="00812A05" w:rsidRDefault="00D8794D" w:rsidP="00D8794D">
      <w:pPr>
        <w:pStyle w:val="ComplexCordiaNewThaiJustiy"/>
        <w:rPr>
          <w:rFonts w:cstheme="minorBidi"/>
        </w:rPr>
      </w:pPr>
    </w:p>
    <w:p w:rsidR="00D8794D" w:rsidRPr="00812A05" w:rsidRDefault="00D8794D" w:rsidP="00D8794D">
      <w:pPr>
        <w:pStyle w:val="ComplexCordiaNewThaiJustiy"/>
        <w:rPr>
          <w:rFonts w:cstheme="minorBidi"/>
        </w:rPr>
      </w:pPr>
    </w:p>
    <w:p w:rsidR="00D8794D" w:rsidRPr="00812A05" w:rsidRDefault="00D8794D" w:rsidP="00D8794D">
      <w:pPr>
        <w:pStyle w:val="ComplexCordiaNewThaiJustiy"/>
        <w:rPr>
          <w:rFonts w:cstheme="minorBidi"/>
        </w:rPr>
      </w:pPr>
    </w:p>
    <w:p w:rsidR="00D8794D" w:rsidRPr="00812A05" w:rsidRDefault="00D8794D" w:rsidP="00D8794D">
      <w:pPr>
        <w:pStyle w:val="ComplexCordiaNewThaiJustiy"/>
        <w:rPr>
          <w:rFonts w:cstheme="minorBidi"/>
        </w:rPr>
      </w:pPr>
    </w:p>
    <w:p w:rsidR="00D8794D" w:rsidRPr="00812A05" w:rsidRDefault="00D8794D" w:rsidP="00D8794D">
      <w:pPr>
        <w:pStyle w:val="ComplexCordiaNewThaiJustiy"/>
        <w:rPr>
          <w:rFonts w:cstheme="minorBidi"/>
        </w:rPr>
      </w:pPr>
    </w:p>
    <w:p w:rsidR="00D8794D" w:rsidRPr="00812A05" w:rsidRDefault="00D8794D" w:rsidP="00D8794D">
      <w:pPr>
        <w:pStyle w:val="ComplexCordiaNewThaiJustiy"/>
        <w:rPr>
          <w:rFonts w:cstheme="minorBidi"/>
        </w:rPr>
        <w:sectPr w:rsidR="00D8794D" w:rsidRPr="00812A05" w:rsidSect="00D8794D">
          <w:headerReference w:type="default" r:id="rId90"/>
          <w:pgSz w:w="11906" w:h="16838" w:code="9"/>
          <w:pgMar w:top="1440" w:right="1440" w:bottom="1440" w:left="2160" w:header="1077" w:footer="720" w:gutter="0"/>
          <w:cols w:space="720"/>
        </w:sectPr>
      </w:pPr>
    </w:p>
    <w:p w:rsidR="00D8794D" w:rsidRPr="00812A05" w:rsidRDefault="00D8794D" w:rsidP="005754F3">
      <w:pPr>
        <w:pStyle w:val="Heading1"/>
        <w:numPr>
          <w:ilvl w:val="0"/>
          <w:numId w:val="0"/>
        </w:numPr>
        <w:ind w:left="432" w:hanging="432"/>
        <w:jc w:val="left"/>
      </w:pPr>
    </w:p>
    <w:p w:rsidR="00D8794D" w:rsidRPr="00812A05" w:rsidRDefault="00D8794D" w:rsidP="00D8794D">
      <w:pPr>
        <w:rPr>
          <w:rStyle w:val="ComplexCordiaNew2"/>
          <w:rFonts w:cstheme="minorBidi"/>
        </w:rPr>
      </w:pPr>
    </w:p>
    <w:p w:rsidR="00FB5B98" w:rsidRPr="00812A05" w:rsidRDefault="00FB5B98" w:rsidP="00D8794D">
      <w:pPr>
        <w:rPr>
          <w:rStyle w:val="ComplexCordiaNew2"/>
          <w:rFonts w:cstheme="minorBidi"/>
        </w:rPr>
      </w:pPr>
    </w:p>
    <w:sectPr w:rsidR="00FB5B98" w:rsidRPr="00812A05" w:rsidSect="00D37103">
      <w:headerReference w:type="even" r:id="rId91"/>
      <w:type w:val="continuous"/>
      <w:pgSz w:w="11906" w:h="16838" w:code="9"/>
      <w:pgMar w:top="1440" w:right="1440" w:bottom="1440" w:left="2160" w:header="1077"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6217" w:rsidRDefault="00426217">
      <w:r>
        <w:separator/>
      </w:r>
    </w:p>
    <w:p w:rsidR="00426217" w:rsidRDefault="00426217"/>
  </w:endnote>
  <w:endnote w:type="continuationSeparator" w:id="0">
    <w:p w:rsidR="00426217" w:rsidRDefault="00426217">
      <w:r>
        <w:continuationSeparator/>
      </w:r>
    </w:p>
    <w:p w:rsidR="00426217" w:rsidRDefault="004262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H SarabunPSK">
    <w:altName w:val="TH Sarabun New"/>
    <w:charset w:val="00"/>
    <w:family w:val="swiss"/>
    <w:pitch w:val="variable"/>
    <w:sig w:usb0="00000000" w:usb1="5000205A" w:usb2="00000000" w:usb3="00000000" w:csb0="00010183" w:csb1="00000000"/>
  </w:font>
  <w:font w:name="Cordia New">
    <w:panose1 w:val="020B0304020202020204"/>
    <w:charset w:val="00"/>
    <w:family w:val="swiss"/>
    <w:pitch w:val="variable"/>
    <w:sig w:usb0="81000003" w:usb1="00000000" w:usb2="00000000" w:usb3="00000000" w:csb0="00010001" w:csb1="00000000"/>
  </w:font>
  <w:font w:name="Angsana New">
    <w:panose1 w:val="02020603050405020304"/>
    <w:charset w:val="00"/>
    <w:family w:val="roman"/>
    <w:pitch w:val="variable"/>
    <w:sig w:usb0="81000003" w:usb1="00000000" w:usb2="00000000" w:usb3="00000000" w:csb0="0001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rdiaUPC">
    <w:panose1 w:val="020B0304020202020204"/>
    <w:charset w:val="00"/>
    <w:family w:val="swiss"/>
    <w:pitch w:val="variable"/>
    <w:sig w:usb0="81000003" w:usb1="00000000" w:usb2="00000000" w:usb3="00000000" w:csb0="00010001"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B06AEA" w:rsidP="0043798A">
    <w:pPr>
      <w:pStyle w:val="Footer"/>
      <w:framePr w:wrap="around" w:vAnchor="text" w:hAnchor="margin" w:xAlign="right" w:y="1"/>
      <w:rPr>
        <w:rStyle w:val="PageNumber"/>
      </w:rPr>
    </w:pPr>
    <w:r>
      <w:rPr>
        <w:rStyle w:val="PageNumber"/>
        <w:cs/>
      </w:rPr>
      <w:fldChar w:fldCharType="begin"/>
    </w:r>
    <w:r w:rsidR="00E145C4">
      <w:rPr>
        <w:rStyle w:val="PageNumber"/>
      </w:rPr>
      <w:instrText xml:space="preserve">PAGE  </w:instrText>
    </w:r>
    <w:r>
      <w:rPr>
        <w:rStyle w:val="PageNumber"/>
        <w:cs/>
      </w:rPr>
      <w:fldChar w:fldCharType="separate"/>
    </w:r>
    <w:r w:rsidR="00E145C4">
      <w:rPr>
        <w:rStyle w:val="PageNumber"/>
        <w:noProof/>
        <w:cs/>
      </w:rPr>
      <w:t>ซ</w:t>
    </w:r>
    <w:r>
      <w:rPr>
        <w:rStyle w:val="PageNumber"/>
        <w:cs/>
      </w:rPr>
      <w:fldChar w:fldCharType="end"/>
    </w:r>
  </w:p>
  <w:p w:rsidR="00E145C4" w:rsidRDefault="00E145C4" w:rsidP="0043798A">
    <w:pPr>
      <w:pStyle w:val="Footer"/>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426217" w:rsidP="00D8794D">
    <w:pPr>
      <w:pStyle w:val="Footer"/>
      <w:ind w:right="-76"/>
      <w:jc w:val="right"/>
    </w:pPr>
    <w:r>
      <w:rPr>
        <w:noProof/>
      </w:rPr>
      <w:pict>
        <v:rect id="Rectangle 40" o:spid="_x0000_s2049" style="position:absolute;left:0;text-align:left;margin-left:677.8pt;margin-top:-18.6pt;width:36pt;height:28.5pt;rotation:90;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" stroked="f">
          <v:textbox style="layout-flow:vertical;mso-next-textbox:#Rectangle 40">
            <w:txbxContent>
              <w:p w:rsidR="00E145C4" w:rsidRPr="00357F54" w:rsidRDefault="00E145C4">
                <w:r w:rsidRPr="00357F54">
                  <w:t>6</w:t>
                </w:r>
                <w:r>
                  <w:t>7</w:t>
                </w:r>
              </w:p>
            </w:txbxContent>
          </v:textbox>
        </v:rect>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E145C4" w:rsidP="0043798A">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B06AEA" w:rsidP="0043798A">
    <w:pPr>
      <w:pStyle w:val="Footer"/>
      <w:framePr w:wrap="around" w:vAnchor="text" w:hAnchor="margin" w:xAlign="right" w:y="1"/>
      <w:rPr>
        <w:rStyle w:val="PageNumber"/>
      </w:rPr>
    </w:pPr>
    <w:r>
      <w:rPr>
        <w:rStyle w:val="PageNumber"/>
      </w:rPr>
      <w:fldChar w:fldCharType="begin"/>
    </w:r>
    <w:r w:rsidR="00E145C4">
      <w:rPr>
        <w:rStyle w:val="PageNumber"/>
      </w:rPr>
      <w:instrText xml:space="preserve">PAGE  </w:instrText>
    </w:r>
    <w:r>
      <w:rPr>
        <w:rStyle w:val="PageNumber"/>
      </w:rPr>
      <w:fldChar w:fldCharType="separate"/>
    </w:r>
    <w:r w:rsidR="00E145C4">
      <w:rPr>
        <w:rStyle w:val="PageNumber"/>
        <w:noProof/>
      </w:rPr>
      <w:t>60</w:t>
    </w:r>
    <w:r>
      <w:rPr>
        <w:rStyle w:val="PageNumber"/>
      </w:rPr>
      <w:fldChar w:fldCharType="end"/>
    </w:r>
  </w:p>
  <w:p w:rsidR="00E145C4" w:rsidRDefault="00E145C4" w:rsidP="0043798A">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E145C4" w:rsidP="0043798A">
    <w:pPr>
      <w:pStyle w:val="Foote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B06AEA" w:rsidP="0043798A">
    <w:pPr>
      <w:pStyle w:val="Footer"/>
      <w:framePr w:wrap="around" w:vAnchor="text" w:hAnchor="margin" w:xAlign="right" w:y="1"/>
      <w:rPr>
        <w:rStyle w:val="PageNumber"/>
      </w:rPr>
    </w:pPr>
    <w:r>
      <w:rPr>
        <w:rStyle w:val="PageNumber"/>
      </w:rPr>
      <w:fldChar w:fldCharType="begin"/>
    </w:r>
    <w:r w:rsidR="00E145C4">
      <w:rPr>
        <w:rStyle w:val="PageNumber"/>
      </w:rPr>
      <w:instrText xml:space="preserve">PAGE  </w:instrText>
    </w:r>
    <w:r>
      <w:rPr>
        <w:rStyle w:val="PageNumber"/>
      </w:rPr>
      <w:fldChar w:fldCharType="separate"/>
    </w:r>
    <w:r w:rsidR="00E145C4">
      <w:rPr>
        <w:rStyle w:val="PageNumber"/>
        <w:noProof/>
      </w:rPr>
      <w:t>76</w:t>
    </w:r>
    <w:r>
      <w:rPr>
        <w:rStyle w:val="PageNumber"/>
      </w:rPr>
      <w:fldChar w:fldCharType="end"/>
    </w:r>
  </w:p>
  <w:p w:rsidR="00E145C4" w:rsidRDefault="00E145C4" w:rsidP="0043798A">
    <w:pPr>
      <w:pStyle w:val="Footer"/>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E145C4" w:rsidP="00F47A55">
    <w:pPr>
      <w:pStyle w:val="Footer"/>
      <w:ind w:right="360"/>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426217" w:rsidP="00D8794D">
    <w:pPr>
      <w:pStyle w:val="Footer"/>
      <w:ind w:right="-76"/>
      <w:jc w:val="right"/>
    </w:pPr>
    <w:r>
      <w:rPr>
        <w:noProof/>
      </w:rPr>
      <w:pict>
        <v:rect id="Rectangle 44" o:spid="_x0000_s2052" style="position:absolute;left:0;text-align:left;margin-left:677.8pt;margin-top:-18.6pt;width:36pt;height:28.5pt;rotation:90;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" stroked="f">
          <v:textbox style="layout-flow:vertical;mso-next-textbox:#Rectangle 44">
            <w:txbxContent>
              <w:p w:rsidR="00E145C4" w:rsidRPr="00357F54" w:rsidRDefault="00E145C4">
                <w:r w:rsidRPr="00357F54">
                  <w:t>6</w:t>
                </w:r>
                <w:r>
                  <w:t>4</w:t>
                </w:r>
              </w:p>
            </w:txbxContent>
          </v:textbox>
        </v:rect>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426217" w:rsidP="00D8794D">
    <w:pPr>
      <w:pStyle w:val="Footer"/>
      <w:ind w:right="-76"/>
      <w:jc w:val="right"/>
    </w:pPr>
    <w:r>
      <w:rPr>
        <w:noProof/>
      </w:rPr>
      <w:pict>
        <v:rect id="Rectangle 43" o:spid="_x0000_s2051" style="position:absolute;left:0;text-align:left;margin-left:677.8pt;margin-top:-18.6pt;width:36pt;height:28.5pt;rotation:90;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" stroked="f">
          <v:textbox style="layout-flow:vertical;mso-next-textbox:#Rectangle 43">
            <w:txbxContent>
              <w:p w:rsidR="00E145C4" w:rsidRPr="00357F54" w:rsidRDefault="00E145C4">
                <w:r w:rsidRPr="00357F54">
                  <w:t>6</w:t>
                </w:r>
                <w:r>
                  <w:t>5</w:t>
                </w:r>
              </w:p>
            </w:txbxContent>
          </v:textbox>
        </v:rect>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426217" w:rsidP="00D8794D">
    <w:pPr>
      <w:pStyle w:val="Footer"/>
      <w:ind w:right="-76"/>
      <w:jc w:val="right"/>
    </w:pPr>
    <w:r>
      <w:rPr>
        <w:noProof/>
      </w:rPr>
      <w:pict>
        <v:rect id="Rectangle 41" o:spid="_x0000_s2050" style="position:absolute;left:0;text-align:left;margin-left:677.8pt;margin-top:-18.6pt;width:36pt;height:28.5pt;rotation:90;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" stroked="f">
          <v:textbox style="layout-flow:vertical;mso-next-textbox:#Rectangle 41">
            <w:txbxContent>
              <w:p w:rsidR="00E145C4" w:rsidRPr="00357F54" w:rsidRDefault="00E145C4">
                <w:r w:rsidRPr="00357F54">
                  <w:t>6</w:t>
                </w:r>
                <w:r>
                  <w:t>6</w:t>
                </w:r>
              </w:p>
            </w:txbxContent>
          </v:textbox>
        </v:rect>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6217" w:rsidRDefault="00426217">
      <w:r>
        <w:separator/>
      </w:r>
    </w:p>
    <w:p w:rsidR="00426217" w:rsidRDefault="00426217"/>
  </w:footnote>
  <w:footnote w:type="continuationSeparator" w:id="0">
    <w:p w:rsidR="00426217" w:rsidRDefault="00426217">
      <w:r>
        <w:continuationSeparator/>
      </w:r>
    </w:p>
    <w:p w:rsidR="00426217" w:rsidRDefault="0042621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B06AEA" w:rsidP="0043798A">
    <w:pPr>
      <w:pStyle w:val="Header"/>
      <w:framePr w:wrap="around" w:vAnchor="text" w:hAnchor="margin" w:xAlign="right" w:y="1"/>
      <w:rPr>
        <w:rStyle w:val="PageNumber"/>
      </w:rPr>
    </w:pPr>
    <w:r>
      <w:rPr>
        <w:rStyle w:val="PageNumber"/>
      </w:rPr>
      <w:fldChar w:fldCharType="begin"/>
    </w:r>
    <w:r w:rsidR="00E145C4">
      <w:rPr>
        <w:rStyle w:val="PageNumber"/>
      </w:rPr>
      <w:instrText xml:space="preserve">PAGE  </w:instrText>
    </w:r>
    <w:r>
      <w:rPr>
        <w:rStyle w:val="PageNumber"/>
      </w:rPr>
      <w:fldChar w:fldCharType="separate"/>
    </w:r>
    <w:r w:rsidR="00E145C4">
      <w:rPr>
        <w:rStyle w:val="PageNumber"/>
        <w:noProof/>
        <w:cs/>
      </w:rPr>
      <w:t>ฉ</w:t>
    </w:r>
    <w:r>
      <w:rPr>
        <w:rStyle w:val="PageNumber"/>
      </w:rPr>
      <w:fldChar w:fldCharType="end"/>
    </w:r>
  </w:p>
  <w:p w:rsidR="00E145C4" w:rsidRDefault="00E145C4">
    <w:pPr>
      <w:pStyle w:val="Header"/>
      <w:ind w:right="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Pr="00F629B1" w:rsidRDefault="00B06AEA" w:rsidP="0043798A">
    <w:pPr>
      <w:pStyle w:val="Header"/>
      <w:framePr w:wrap="around" w:vAnchor="text" w:hAnchor="margin" w:xAlign="right" w:y="1"/>
      <w:rPr>
        <w:rStyle w:val="PageNumber"/>
        <w:rFonts w:cs="Cordia New"/>
        <w:sz w:val="32"/>
        <w:szCs w:val="32"/>
      </w:rPr>
    </w:pPr>
    <w:r w:rsidRPr="00F629B1">
      <w:rPr>
        <w:rStyle w:val="PageNumber"/>
        <w:rFonts w:cs="Cordia New"/>
        <w:sz w:val="32"/>
        <w:szCs w:val="32"/>
        <w:cs/>
      </w:rPr>
      <w:fldChar w:fldCharType="begin"/>
    </w:r>
    <w:r w:rsidR="00E145C4" w:rsidRPr="00F629B1">
      <w:rPr>
        <w:rStyle w:val="PageNumber"/>
        <w:rFonts w:cs="Cordia New"/>
        <w:sz w:val="32"/>
        <w:szCs w:val="32"/>
      </w:rPr>
      <w:instrText xml:space="preserve">PAGE  </w:instrText>
    </w:r>
    <w:r w:rsidRPr="00F629B1">
      <w:rPr>
        <w:rStyle w:val="PageNumber"/>
        <w:rFonts w:cs="Cordia New"/>
        <w:sz w:val="32"/>
        <w:szCs w:val="32"/>
        <w:cs/>
      </w:rPr>
      <w:fldChar w:fldCharType="separate"/>
    </w:r>
    <w:r w:rsidR="00C061E9">
      <w:rPr>
        <w:rStyle w:val="PageNumber"/>
        <w:rFonts w:cs="Cordia New"/>
        <w:noProof/>
        <w:sz w:val="32"/>
        <w:szCs w:val="32"/>
        <w:cs/>
      </w:rPr>
      <w:t>ฌ</w:t>
    </w:r>
    <w:r w:rsidRPr="00F629B1">
      <w:rPr>
        <w:rStyle w:val="PageNumber"/>
        <w:rFonts w:cs="Cordia New"/>
        <w:sz w:val="32"/>
        <w:szCs w:val="32"/>
        <w:cs/>
      </w:rPr>
      <w:fldChar w:fldCharType="end"/>
    </w:r>
  </w:p>
  <w:p w:rsidR="00E145C4" w:rsidRDefault="00E145C4" w:rsidP="0043798A">
    <w:pPr>
      <w:pStyle w:val="Header"/>
      <w:ind w:right="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B06AEA" w:rsidP="0043798A">
    <w:pPr>
      <w:pStyle w:val="Header"/>
      <w:framePr w:wrap="around" w:vAnchor="text" w:hAnchor="margin" w:xAlign="right" w:y="1"/>
      <w:rPr>
        <w:rStyle w:val="PageNumber"/>
      </w:rPr>
    </w:pPr>
    <w:r>
      <w:rPr>
        <w:rStyle w:val="PageNumber"/>
      </w:rPr>
      <w:fldChar w:fldCharType="begin"/>
    </w:r>
    <w:r w:rsidR="00E145C4">
      <w:rPr>
        <w:rStyle w:val="PageNumber"/>
      </w:rPr>
      <w:instrText xml:space="preserve">PAGE  </w:instrText>
    </w:r>
    <w:r>
      <w:rPr>
        <w:rStyle w:val="PageNumber"/>
      </w:rPr>
      <w:fldChar w:fldCharType="separate"/>
    </w:r>
    <w:r w:rsidR="00E145C4">
      <w:rPr>
        <w:rStyle w:val="PageNumber"/>
        <w:noProof/>
      </w:rPr>
      <w:t>60</w:t>
    </w:r>
    <w:r>
      <w:rPr>
        <w:rStyle w:val="PageNumber"/>
      </w:rPr>
      <w:fldChar w:fldCharType="end"/>
    </w:r>
  </w:p>
  <w:p w:rsidR="00E145C4" w:rsidRDefault="00E145C4" w:rsidP="0043798A">
    <w:pPr>
      <w:pStyle w:val="Header"/>
      <w:ind w:right="36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Pr="005F77F7" w:rsidRDefault="00B06AEA" w:rsidP="0043798A">
    <w:pPr>
      <w:pStyle w:val="Header"/>
      <w:framePr w:wrap="around" w:vAnchor="text" w:hAnchor="margin" w:xAlign="right" w:y="1"/>
      <w:rPr>
        <w:rStyle w:val="PageNumber"/>
        <w:rFonts w:cs="Cordia New"/>
        <w:sz w:val="32"/>
        <w:szCs w:val="32"/>
      </w:rPr>
    </w:pPr>
    <w:r w:rsidRPr="005F77F7">
      <w:rPr>
        <w:rStyle w:val="PageNumber"/>
        <w:rFonts w:cs="Cordia New"/>
        <w:sz w:val="32"/>
        <w:szCs w:val="32"/>
      </w:rPr>
      <w:fldChar w:fldCharType="begin"/>
    </w:r>
    <w:r w:rsidR="00E145C4" w:rsidRPr="005F77F7">
      <w:rPr>
        <w:rStyle w:val="PageNumber"/>
        <w:rFonts w:cs="Cordia New"/>
        <w:sz w:val="32"/>
        <w:szCs w:val="32"/>
      </w:rPr>
      <w:instrText xml:space="preserve">PAGE  </w:instrText>
    </w:r>
    <w:r w:rsidRPr="005F77F7">
      <w:rPr>
        <w:rStyle w:val="PageNumber"/>
        <w:rFonts w:cs="Cordia New"/>
        <w:sz w:val="32"/>
        <w:szCs w:val="32"/>
      </w:rPr>
      <w:fldChar w:fldCharType="separate"/>
    </w:r>
    <w:r w:rsidR="00C061E9">
      <w:rPr>
        <w:rStyle w:val="PageNumber"/>
        <w:rFonts w:cs="Cordia New"/>
        <w:noProof/>
        <w:sz w:val="32"/>
        <w:szCs w:val="32"/>
        <w:cs/>
      </w:rPr>
      <w:t>ฏ</w:t>
    </w:r>
    <w:r w:rsidRPr="005F77F7">
      <w:rPr>
        <w:rStyle w:val="PageNumber"/>
        <w:rFonts w:cs="Cordia New"/>
        <w:sz w:val="32"/>
        <w:szCs w:val="32"/>
      </w:rPr>
      <w:fldChar w:fldCharType="end"/>
    </w:r>
  </w:p>
  <w:p w:rsidR="00E145C4" w:rsidRDefault="00E145C4" w:rsidP="0043798A">
    <w:pPr>
      <w:pStyle w:val="Header"/>
      <w:ind w:right="36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Pr="00873933" w:rsidRDefault="00E145C4" w:rsidP="0043798A">
    <w:pPr>
      <w:pStyle w:val="Header"/>
      <w:ind w:right="360"/>
    </w:pPr>
  </w:p>
  <w:p w:rsidR="00E145C4" w:rsidRDefault="00E145C4" w:rsidP="0043798A">
    <w:pPr>
      <w:pStyle w:val="Header"/>
      <w:ind w:right="360"/>
    </w:pPr>
    <w: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E145C4" w:rsidP="008F0278">
    <w:pPr>
      <w:pStyle w:val="Header"/>
      <w:ind w:right="84"/>
      <w:jc w:val="right"/>
      <w:rPr>
        <w:rStyle w:val="PageNumber"/>
        <w:sz w:val="32"/>
        <w:szCs w:val="32"/>
      </w:rPr>
    </w:pPr>
  </w:p>
  <w:p w:rsidR="00E145C4" w:rsidRDefault="00B06AEA" w:rsidP="00E375AA">
    <w:pPr>
      <w:pStyle w:val="Header"/>
      <w:ind w:right="84"/>
      <w:jc w:val="right"/>
      <w:rPr>
        <w:rStyle w:val="PageNumber"/>
      </w:rPr>
    </w:pPr>
    <w:r w:rsidRPr="007704E0">
      <w:rPr>
        <w:rStyle w:val="PageNumber"/>
        <w:sz w:val="32"/>
        <w:szCs w:val="32"/>
      </w:rPr>
      <w:fldChar w:fldCharType="begin"/>
    </w:r>
    <w:r w:rsidR="00E145C4" w:rsidRPr="007704E0">
      <w:rPr>
        <w:rStyle w:val="PageNumber"/>
        <w:sz w:val="32"/>
        <w:szCs w:val="32"/>
      </w:rPr>
      <w:instrText xml:space="preserve"> PAGE   \* MERGEFORMAT </w:instrText>
    </w:r>
    <w:r w:rsidRPr="007704E0">
      <w:rPr>
        <w:rStyle w:val="PageNumber"/>
        <w:sz w:val="32"/>
        <w:szCs w:val="32"/>
      </w:rPr>
      <w:fldChar w:fldCharType="separate"/>
    </w:r>
    <w:r w:rsidR="00C061E9">
      <w:rPr>
        <w:rStyle w:val="PageNumber"/>
        <w:noProof/>
        <w:sz w:val="32"/>
        <w:szCs w:val="32"/>
      </w:rPr>
      <w:t>3</w:t>
    </w:r>
    <w:r w:rsidRPr="007704E0">
      <w:rPr>
        <w:rStyle w:val="PageNumber"/>
        <w:sz w:val="32"/>
        <w:szCs w:val="32"/>
      </w:rP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E145C4" w:rsidP="00702927">
    <w:pPr>
      <w:pStyle w:val="Header"/>
      <w:ind w:right="26"/>
      <w:jc w:val="right"/>
      <w:rPr>
        <w:rStyle w:val="PageNumber"/>
        <w:sz w:val="32"/>
        <w:szCs w:val="32"/>
      </w:rPr>
    </w:pPr>
  </w:p>
  <w:p w:rsidR="00E145C4" w:rsidRPr="007704E0" w:rsidRDefault="00B06AEA" w:rsidP="00702927">
    <w:pPr>
      <w:pStyle w:val="Header"/>
      <w:ind w:right="26"/>
      <w:jc w:val="right"/>
      <w:rPr>
        <w:rStyle w:val="PageNumber"/>
        <w:sz w:val="32"/>
        <w:szCs w:val="32"/>
      </w:rPr>
    </w:pPr>
    <w:r w:rsidRPr="007704E0">
      <w:rPr>
        <w:rStyle w:val="PageNumber"/>
        <w:sz w:val="32"/>
        <w:szCs w:val="32"/>
      </w:rPr>
      <w:fldChar w:fldCharType="begin"/>
    </w:r>
    <w:r w:rsidR="00E145C4" w:rsidRPr="007704E0">
      <w:rPr>
        <w:rStyle w:val="PageNumber"/>
        <w:sz w:val="32"/>
        <w:szCs w:val="32"/>
      </w:rPr>
      <w:instrText xml:space="preserve"> PAGE   \* MERGEFORMAT </w:instrText>
    </w:r>
    <w:r w:rsidRPr="007704E0">
      <w:rPr>
        <w:rStyle w:val="PageNumber"/>
        <w:sz w:val="32"/>
        <w:szCs w:val="32"/>
      </w:rPr>
      <w:fldChar w:fldCharType="separate"/>
    </w:r>
    <w:r w:rsidR="00C061E9">
      <w:rPr>
        <w:rStyle w:val="PageNumber"/>
        <w:noProof/>
        <w:sz w:val="32"/>
        <w:szCs w:val="32"/>
      </w:rPr>
      <w:t>9</w:t>
    </w:r>
    <w:r w:rsidRPr="007704E0">
      <w:rPr>
        <w:rStyle w:val="PageNumber"/>
        <w:sz w:val="32"/>
        <w:szCs w:val="32"/>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E145C4" w:rsidP="00702927">
    <w:pPr>
      <w:pStyle w:val="Header"/>
      <w:ind w:right="26"/>
      <w:jc w:val="right"/>
      <w:rPr>
        <w:rStyle w:val="PageNumber"/>
        <w:sz w:val="32"/>
        <w:szCs w:val="32"/>
      </w:rPr>
    </w:pPr>
  </w:p>
  <w:p w:rsidR="00E145C4" w:rsidRDefault="00B06AEA" w:rsidP="0095148E">
    <w:pPr>
      <w:pStyle w:val="Header"/>
      <w:ind w:right="26"/>
      <w:jc w:val="right"/>
      <w:rPr>
        <w:rStyle w:val="PageNumber"/>
      </w:rPr>
    </w:pPr>
    <w:r w:rsidRPr="00955B0D">
      <w:rPr>
        <w:rStyle w:val="PageNumber"/>
        <w:sz w:val="32"/>
        <w:szCs w:val="32"/>
      </w:rPr>
      <w:fldChar w:fldCharType="begin"/>
    </w:r>
    <w:r w:rsidR="00E145C4" w:rsidRPr="00955B0D">
      <w:rPr>
        <w:rStyle w:val="PageNumber"/>
        <w:sz w:val="32"/>
        <w:szCs w:val="32"/>
      </w:rPr>
      <w:instrText xml:space="preserve"> PAGE   \* MERGEFORMAT </w:instrText>
    </w:r>
    <w:r w:rsidRPr="00955B0D">
      <w:rPr>
        <w:rStyle w:val="PageNumber"/>
        <w:sz w:val="32"/>
        <w:szCs w:val="32"/>
      </w:rPr>
      <w:fldChar w:fldCharType="separate"/>
    </w:r>
    <w:r w:rsidR="00C061E9">
      <w:rPr>
        <w:rStyle w:val="PageNumber"/>
        <w:noProof/>
        <w:sz w:val="32"/>
        <w:szCs w:val="32"/>
      </w:rPr>
      <w:t>12</w:t>
    </w:r>
    <w:r w:rsidRPr="00955B0D">
      <w:rPr>
        <w:rStyle w:val="PageNumber"/>
        <w:sz w:val="32"/>
        <w:szCs w:val="32"/>
      </w:rP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E145C4" w:rsidP="00702927">
    <w:pPr>
      <w:pStyle w:val="Header"/>
      <w:ind w:right="26"/>
      <w:jc w:val="right"/>
      <w:rPr>
        <w:rStyle w:val="PageNumber"/>
        <w:rFonts w:cs="Cordia New"/>
        <w:sz w:val="32"/>
        <w:szCs w:val="32"/>
      </w:rPr>
    </w:pPr>
  </w:p>
  <w:p w:rsidR="00E145C4" w:rsidRPr="00955B0D" w:rsidRDefault="00B06AEA" w:rsidP="00702927">
    <w:pPr>
      <w:pStyle w:val="Header"/>
      <w:ind w:right="26"/>
      <w:jc w:val="right"/>
      <w:rPr>
        <w:rStyle w:val="PageNumber"/>
        <w:rFonts w:cs="Cordia New"/>
        <w:sz w:val="32"/>
        <w:szCs w:val="32"/>
      </w:rPr>
    </w:pPr>
    <w:r w:rsidRPr="00955B0D">
      <w:rPr>
        <w:rStyle w:val="PageNumber"/>
        <w:rFonts w:cs="Cordia New"/>
        <w:sz w:val="32"/>
        <w:szCs w:val="32"/>
        <w:cs/>
      </w:rPr>
      <w:fldChar w:fldCharType="begin"/>
    </w:r>
    <w:r w:rsidR="00E145C4" w:rsidRPr="00955B0D">
      <w:rPr>
        <w:rStyle w:val="PageNumber"/>
        <w:rFonts w:cs="Cordia New"/>
        <w:sz w:val="32"/>
        <w:szCs w:val="32"/>
      </w:rPr>
      <w:instrText xml:space="preserve"> PAGE   \* MERGEFORMAT </w:instrText>
    </w:r>
    <w:r w:rsidRPr="00955B0D">
      <w:rPr>
        <w:rStyle w:val="PageNumber"/>
        <w:rFonts w:cs="Cordia New"/>
        <w:sz w:val="32"/>
        <w:szCs w:val="32"/>
        <w:cs/>
      </w:rPr>
      <w:fldChar w:fldCharType="separate"/>
    </w:r>
    <w:r w:rsidR="00C061E9">
      <w:rPr>
        <w:rStyle w:val="PageNumber"/>
        <w:rFonts w:cs="Cordia New"/>
        <w:noProof/>
        <w:sz w:val="32"/>
        <w:szCs w:val="32"/>
      </w:rPr>
      <w:t>21</w:t>
    </w:r>
    <w:r w:rsidRPr="00955B0D">
      <w:rPr>
        <w:rStyle w:val="PageNumber"/>
        <w:rFonts w:cs="Cordia New"/>
        <w:sz w:val="32"/>
        <w:szCs w:val="32"/>
        <w:cs/>
      </w:rP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E145C4" w:rsidP="00702927">
    <w:pPr>
      <w:pStyle w:val="Header"/>
      <w:ind w:right="26"/>
      <w:jc w:val="right"/>
      <w:rPr>
        <w:rStyle w:val="PageNumber"/>
        <w:sz w:val="32"/>
        <w:szCs w:val="32"/>
      </w:rPr>
    </w:pPr>
  </w:p>
  <w:p w:rsidR="00E145C4" w:rsidRPr="00955B0D" w:rsidRDefault="00B06AEA" w:rsidP="00702927">
    <w:pPr>
      <w:pStyle w:val="Header"/>
      <w:ind w:right="26"/>
      <w:jc w:val="right"/>
      <w:rPr>
        <w:rStyle w:val="PageNumber"/>
        <w:sz w:val="32"/>
        <w:szCs w:val="32"/>
      </w:rPr>
    </w:pPr>
    <w:r w:rsidRPr="00955B0D">
      <w:rPr>
        <w:rStyle w:val="PageNumber"/>
        <w:sz w:val="32"/>
        <w:szCs w:val="32"/>
      </w:rPr>
      <w:fldChar w:fldCharType="begin"/>
    </w:r>
    <w:r w:rsidR="00E145C4" w:rsidRPr="00955B0D">
      <w:rPr>
        <w:rStyle w:val="PageNumber"/>
        <w:sz w:val="32"/>
        <w:szCs w:val="32"/>
      </w:rPr>
      <w:instrText xml:space="preserve"> PAGE   \* MERGEFORMAT </w:instrText>
    </w:r>
    <w:r w:rsidRPr="00955B0D">
      <w:rPr>
        <w:rStyle w:val="PageNumber"/>
        <w:sz w:val="32"/>
        <w:szCs w:val="32"/>
      </w:rPr>
      <w:fldChar w:fldCharType="separate"/>
    </w:r>
    <w:r w:rsidR="00C061E9">
      <w:rPr>
        <w:rStyle w:val="PageNumber"/>
        <w:noProof/>
        <w:sz w:val="32"/>
        <w:szCs w:val="32"/>
      </w:rPr>
      <w:t>50</w:t>
    </w:r>
    <w:r w:rsidRPr="00955B0D">
      <w:rPr>
        <w:rStyle w:val="PageNumber"/>
        <w:sz w:val="32"/>
        <w:szCs w:val="32"/>
      </w:rP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Pr="00955B0D" w:rsidRDefault="00E145C4" w:rsidP="00702927">
    <w:pPr>
      <w:pStyle w:val="Header"/>
      <w:tabs>
        <w:tab w:val="clear" w:pos="8306"/>
        <w:tab w:val="right" w:pos="8280"/>
      </w:tabs>
      <w:ind w:right="26"/>
      <w:jc w:val="right"/>
      <w:rPr>
        <w:rStyle w:val="PageNumber"/>
        <w:sz w:val="32"/>
        <w:szCs w:val="32"/>
      </w:rPr>
    </w:pPr>
  </w:p>
  <w:p w:rsidR="00E145C4" w:rsidRDefault="00E145C4" w:rsidP="0043798A">
    <w:pPr>
      <w:pStyle w:val="Header"/>
      <w:ind w:right="360"/>
      <w:jc w:val="right"/>
      <w:rPr>
        <w:rStyle w:val="PageNumber"/>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E145C4" w:rsidP="00DB1B5E">
    <w:pPr>
      <w:pStyle w:val="Header"/>
      <w:ind w:right="360"/>
    </w:pPr>
  </w:p>
  <w:p w:rsidR="00E145C4" w:rsidRPr="007A302B" w:rsidRDefault="00E145C4" w:rsidP="00DB1B5E">
    <w:pPr>
      <w:pStyle w:val="Header"/>
      <w:ind w:right="360"/>
      <w:rPr>
        <w:cs/>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E145C4" w:rsidP="00702927">
    <w:pPr>
      <w:pStyle w:val="Header"/>
      <w:tabs>
        <w:tab w:val="clear" w:pos="8306"/>
        <w:tab w:val="right" w:pos="8280"/>
      </w:tabs>
      <w:ind w:right="26"/>
      <w:jc w:val="right"/>
      <w:rPr>
        <w:rStyle w:val="PageNumber"/>
        <w:sz w:val="32"/>
        <w:szCs w:val="32"/>
      </w:rPr>
    </w:pPr>
  </w:p>
  <w:p w:rsidR="00E145C4" w:rsidRDefault="00B06AEA" w:rsidP="0095148E">
    <w:pPr>
      <w:pStyle w:val="Header"/>
      <w:tabs>
        <w:tab w:val="clear" w:pos="8306"/>
        <w:tab w:val="right" w:pos="8280"/>
      </w:tabs>
      <w:ind w:right="26"/>
      <w:jc w:val="right"/>
      <w:rPr>
        <w:rStyle w:val="PageNumber"/>
      </w:rPr>
    </w:pPr>
    <w:r w:rsidRPr="00955B0D">
      <w:rPr>
        <w:rStyle w:val="PageNumber"/>
        <w:sz w:val="32"/>
        <w:szCs w:val="32"/>
      </w:rPr>
      <w:fldChar w:fldCharType="begin"/>
    </w:r>
    <w:r w:rsidR="00E145C4" w:rsidRPr="00955B0D">
      <w:rPr>
        <w:rStyle w:val="PageNumber"/>
        <w:sz w:val="32"/>
        <w:szCs w:val="32"/>
      </w:rPr>
      <w:instrText xml:space="preserve"> PAGE   \* MERGEFORMAT </w:instrText>
    </w:r>
    <w:r w:rsidRPr="00955B0D">
      <w:rPr>
        <w:rStyle w:val="PageNumber"/>
        <w:sz w:val="32"/>
        <w:szCs w:val="32"/>
      </w:rPr>
      <w:fldChar w:fldCharType="separate"/>
    </w:r>
    <w:r w:rsidR="00C061E9">
      <w:rPr>
        <w:rStyle w:val="PageNumber"/>
        <w:noProof/>
        <w:sz w:val="32"/>
        <w:szCs w:val="32"/>
      </w:rPr>
      <w:t>52</w:t>
    </w:r>
    <w:r w:rsidRPr="00955B0D">
      <w:rPr>
        <w:rStyle w:val="PageNumber"/>
        <w:sz w:val="32"/>
        <w:szCs w:val="32"/>
      </w:rP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B06AEA" w:rsidP="0043798A">
    <w:pPr>
      <w:pStyle w:val="Header"/>
      <w:framePr w:wrap="around" w:vAnchor="text" w:hAnchor="margin" w:xAlign="right" w:y="1"/>
      <w:rPr>
        <w:rStyle w:val="PageNumber"/>
      </w:rPr>
    </w:pPr>
    <w:r>
      <w:rPr>
        <w:rStyle w:val="PageNumber"/>
      </w:rPr>
      <w:fldChar w:fldCharType="begin"/>
    </w:r>
    <w:r w:rsidR="00E145C4">
      <w:rPr>
        <w:rStyle w:val="PageNumber"/>
      </w:rPr>
      <w:instrText xml:space="preserve">PAGE  </w:instrText>
    </w:r>
    <w:r>
      <w:rPr>
        <w:rStyle w:val="PageNumber"/>
      </w:rPr>
      <w:fldChar w:fldCharType="separate"/>
    </w:r>
    <w:r w:rsidR="00E145C4">
      <w:rPr>
        <w:rStyle w:val="PageNumber"/>
        <w:noProof/>
      </w:rPr>
      <w:t>76</w:t>
    </w:r>
    <w:r>
      <w:rPr>
        <w:rStyle w:val="PageNumber"/>
      </w:rPr>
      <w:fldChar w:fldCharType="end"/>
    </w:r>
  </w:p>
  <w:p w:rsidR="00E145C4" w:rsidRDefault="00E145C4" w:rsidP="0043798A">
    <w:pPr>
      <w:pStyle w:val="Header"/>
      <w:ind w:right="360"/>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Pr="00BC7BC2" w:rsidRDefault="00B06AEA" w:rsidP="00BC7BC2">
    <w:pPr>
      <w:pStyle w:val="Header"/>
      <w:ind w:right="26"/>
      <w:jc w:val="right"/>
      <w:rPr>
        <w:sz w:val="32"/>
        <w:szCs w:val="32"/>
      </w:rPr>
    </w:pPr>
    <w:r w:rsidRPr="00D045F0">
      <w:rPr>
        <w:sz w:val="32"/>
        <w:szCs w:val="32"/>
      </w:rPr>
      <w:fldChar w:fldCharType="begin"/>
    </w:r>
    <w:r w:rsidR="00E145C4" w:rsidRPr="00D045F0">
      <w:rPr>
        <w:sz w:val="32"/>
        <w:szCs w:val="32"/>
      </w:rPr>
      <w:instrText xml:space="preserve"> PAGE   \* MERGEFORMAT </w:instrText>
    </w:r>
    <w:r w:rsidRPr="00D045F0">
      <w:rPr>
        <w:sz w:val="32"/>
        <w:szCs w:val="32"/>
      </w:rPr>
      <w:fldChar w:fldCharType="separate"/>
    </w:r>
    <w:r w:rsidR="00C061E9">
      <w:rPr>
        <w:noProof/>
        <w:sz w:val="32"/>
        <w:szCs w:val="32"/>
      </w:rPr>
      <w:t>53</w:t>
    </w:r>
    <w:r w:rsidRPr="00D045F0">
      <w:rPr>
        <w:sz w:val="32"/>
        <w:szCs w:val="32"/>
      </w:rP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Pr="00D045F0" w:rsidRDefault="00E145C4" w:rsidP="00D045F0">
    <w:pPr>
      <w:pStyle w:val="Header"/>
      <w:ind w:right="26"/>
      <w:jc w:val="right"/>
      <w:rPr>
        <w:sz w:val="32"/>
        <w:szCs w:val="32"/>
      </w:rPr>
    </w:pPr>
  </w:p>
  <w:p w:rsidR="00E145C4" w:rsidRDefault="00E145C4" w:rsidP="0043798A">
    <w:pPr>
      <w:pStyle w:val="Header"/>
      <w:ind w:right="360"/>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901413"/>
      <w:docPartObj>
        <w:docPartGallery w:val="Page Numbers (Top of Page)"/>
        <w:docPartUnique/>
      </w:docPartObj>
    </w:sdtPr>
    <w:sdtEndPr>
      <w:rPr>
        <w:sz w:val="32"/>
        <w:szCs w:val="32"/>
      </w:rPr>
    </w:sdtEndPr>
    <w:sdtContent>
      <w:p w:rsidR="00E145C4" w:rsidRPr="00357F54" w:rsidRDefault="00B06AEA">
        <w:pPr>
          <w:pStyle w:val="Header"/>
          <w:jc w:val="right"/>
          <w:rPr>
            <w:sz w:val="32"/>
            <w:szCs w:val="32"/>
          </w:rPr>
        </w:pPr>
        <w:r w:rsidRPr="00357F54">
          <w:rPr>
            <w:sz w:val="32"/>
            <w:szCs w:val="32"/>
          </w:rPr>
          <w:fldChar w:fldCharType="begin"/>
        </w:r>
        <w:r w:rsidR="00E145C4" w:rsidRPr="00357F54">
          <w:rPr>
            <w:sz w:val="32"/>
            <w:szCs w:val="32"/>
          </w:rPr>
          <w:instrText xml:space="preserve"> PAGE   \* MERGEFORMAT </w:instrText>
        </w:r>
        <w:r w:rsidRPr="00357F54">
          <w:rPr>
            <w:sz w:val="32"/>
            <w:szCs w:val="32"/>
          </w:rPr>
          <w:fldChar w:fldCharType="separate"/>
        </w:r>
        <w:r w:rsidR="00C061E9">
          <w:rPr>
            <w:noProof/>
            <w:sz w:val="32"/>
            <w:szCs w:val="32"/>
          </w:rPr>
          <w:t>63</w:t>
        </w:r>
        <w:r w:rsidRPr="00357F54">
          <w:rPr>
            <w:sz w:val="32"/>
            <w:szCs w:val="32"/>
          </w:rPr>
          <w:fldChar w:fldCharType="end"/>
        </w:r>
      </w:p>
    </w:sdtContent>
  </w:sdt>
  <w:p w:rsidR="00E145C4" w:rsidRDefault="00E145C4" w:rsidP="0043798A">
    <w:pPr>
      <w:pStyle w:val="Header"/>
      <w:ind w:right="360"/>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E145C4">
    <w:pPr>
      <w:pStyle w:val="Header"/>
      <w:jc w:val="right"/>
    </w:pPr>
  </w:p>
  <w:p w:rsidR="00E145C4" w:rsidRDefault="00E145C4" w:rsidP="0043798A">
    <w:pPr>
      <w:pStyle w:val="Header"/>
      <w:ind w:right="360"/>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Pr="004C6093" w:rsidRDefault="00B06AEA" w:rsidP="00D045F0">
    <w:pPr>
      <w:pStyle w:val="Header"/>
      <w:ind w:right="26"/>
      <w:jc w:val="right"/>
      <w:rPr>
        <w:rFonts w:cs="Cordia New"/>
        <w:sz w:val="32"/>
        <w:szCs w:val="32"/>
      </w:rPr>
    </w:pPr>
    <w:r w:rsidRPr="002A2E34">
      <w:rPr>
        <w:rFonts w:cs="Cordia New"/>
        <w:sz w:val="32"/>
        <w:szCs w:val="32"/>
        <w:cs/>
      </w:rPr>
      <w:fldChar w:fldCharType="begin"/>
    </w:r>
    <w:r w:rsidR="00E145C4" w:rsidRPr="002A2E34">
      <w:rPr>
        <w:rFonts w:cs="Cordia New"/>
        <w:sz w:val="32"/>
        <w:szCs w:val="32"/>
      </w:rPr>
      <w:instrText xml:space="preserve"> PAGE   \* MERGEFORMAT </w:instrText>
    </w:r>
    <w:r w:rsidRPr="002A2E34">
      <w:rPr>
        <w:rFonts w:cs="Cordia New"/>
        <w:sz w:val="32"/>
        <w:szCs w:val="32"/>
        <w:cs/>
      </w:rPr>
      <w:fldChar w:fldCharType="separate"/>
    </w:r>
    <w:r w:rsidR="00C061E9">
      <w:rPr>
        <w:rFonts w:cs="Cordia New"/>
        <w:noProof/>
        <w:sz w:val="32"/>
        <w:szCs w:val="32"/>
      </w:rPr>
      <w:t>68</w:t>
    </w:r>
    <w:r w:rsidRPr="002A2E34">
      <w:rPr>
        <w:rFonts w:cs="Cordia New"/>
        <w:sz w:val="32"/>
        <w:szCs w:val="32"/>
        <w:cs/>
      </w:rPr>
      <w:fldChar w:fldCharType="end"/>
    </w:r>
  </w:p>
  <w:p w:rsidR="00E145C4" w:rsidRDefault="00E145C4" w:rsidP="0043798A">
    <w:pPr>
      <w:pStyle w:val="Header"/>
      <w:ind w:right="360"/>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E145C4"/>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Pr="005F77F7" w:rsidRDefault="00B06AEA" w:rsidP="00A05D93">
    <w:pPr>
      <w:pStyle w:val="Header"/>
      <w:jc w:val="right"/>
      <w:rPr>
        <w:rFonts w:cs="Cordia New"/>
        <w:sz w:val="32"/>
        <w:szCs w:val="32"/>
      </w:rPr>
    </w:pPr>
    <w:r w:rsidRPr="005F77F7">
      <w:rPr>
        <w:rFonts w:cs="Cordia New"/>
        <w:sz w:val="32"/>
        <w:szCs w:val="32"/>
        <w:cs/>
      </w:rPr>
      <w:fldChar w:fldCharType="begin"/>
    </w:r>
    <w:r w:rsidR="00E145C4" w:rsidRPr="005F77F7">
      <w:rPr>
        <w:rFonts w:cs="Cordia New"/>
        <w:sz w:val="32"/>
        <w:szCs w:val="32"/>
      </w:rPr>
      <w:instrText xml:space="preserve"> PAGE   \* MERGEFORMAT </w:instrText>
    </w:r>
    <w:r w:rsidRPr="005F77F7">
      <w:rPr>
        <w:rFonts w:cs="Cordia New"/>
        <w:sz w:val="32"/>
        <w:szCs w:val="32"/>
        <w:cs/>
      </w:rPr>
      <w:fldChar w:fldCharType="separate"/>
    </w:r>
    <w:r w:rsidR="00C061E9">
      <w:rPr>
        <w:rFonts w:cs="Cordia New"/>
        <w:noProof/>
        <w:sz w:val="32"/>
        <w:szCs w:val="32"/>
        <w:cs/>
      </w:rPr>
      <w:t>ง</w:t>
    </w:r>
    <w:r w:rsidRPr="005F77F7">
      <w:rPr>
        <w:rFonts w:cs="Cordia New"/>
        <w:sz w:val="32"/>
        <w:szCs w:val="32"/>
        <w:cs/>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B06AEA" w:rsidP="0043798A">
    <w:pPr>
      <w:pStyle w:val="Header"/>
      <w:framePr w:wrap="around" w:vAnchor="text" w:hAnchor="margin" w:xAlign="right" w:y="1"/>
      <w:rPr>
        <w:rStyle w:val="PageNumber"/>
      </w:rPr>
    </w:pPr>
    <w:r>
      <w:rPr>
        <w:rStyle w:val="PageNumber"/>
      </w:rPr>
      <w:fldChar w:fldCharType="begin"/>
    </w:r>
    <w:r w:rsidR="00E145C4">
      <w:rPr>
        <w:rStyle w:val="PageNumber"/>
      </w:rPr>
      <w:instrText xml:space="preserve">PAGE  </w:instrText>
    </w:r>
    <w:r>
      <w:rPr>
        <w:rStyle w:val="PageNumber"/>
      </w:rPr>
      <w:fldChar w:fldCharType="separate"/>
    </w:r>
    <w:r w:rsidR="00E145C4">
      <w:rPr>
        <w:rStyle w:val="PageNumber"/>
        <w:cs/>
      </w:rPr>
      <w:t>ก</w:t>
    </w:r>
    <w:r>
      <w:rPr>
        <w:rStyle w:val="PageNumber"/>
      </w:rPr>
      <w:fldChar w:fldCharType="end"/>
    </w:r>
  </w:p>
  <w:p w:rsidR="00E145C4" w:rsidRDefault="00E145C4">
    <w:pPr>
      <w:pStyle w:val="Header"/>
      <w:ind w:right="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Pr="005F77F7" w:rsidRDefault="00B06AEA" w:rsidP="003E2FDC">
    <w:pPr>
      <w:pStyle w:val="Header"/>
      <w:ind w:right="26"/>
      <w:jc w:val="right"/>
      <w:rPr>
        <w:rFonts w:cs="Cordia New"/>
        <w:sz w:val="32"/>
        <w:szCs w:val="32"/>
      </w:rPr>
    </w:pPr>
    <w:r w:rsidRPr="005F77F7">
      <w:rPr>
        <w:rFonts w:cs="Cordia New"/>
        <w:sz w:val="32"/>
        <w:szCs w:val="32"/>
        <w:cs/>
      </w:rPr>
      <w:fldChar w:fldCharType="begin"/>
    </w:r>
    <w:r w:rsidR="00E145C4" w:rsidRPr="005F77F7">
      <w:rPr>
        <w:rFonts w:cs="Cordia New"/>
        <w:sz w:val="32"/>
        <w:szCs w:val="32"/>
      </w:rPr>
      <w:instrText xml:space="preserve"> PAGE   \* MERGEFORMAT </w:instrText>
    </w:r>
    <w:r w:rsidRPr="005F77F7">
      <w:rPr>
        <w:rFonts w:cs="Cordia New"/>
        <w:sz w:val="32"/>
        <w:szCs w:val="32"/>
        <w:cs/>
      </w:rPr>
      <w:fldChar w:fldCharType="separate"/>
    </w:r>
    <w:r w:rsidR="00C061E9">
      <w:rPr>
        <w:rFonts w:cs="Cordia New"/>
        <w:noProof/>
        <w:sz w:val="32"/>
        <w:szCs w:val="32"/>
        <w:cs/>
      </w:rPr>
      <w:t>จ</w:t>
    </w:r>
    <w:r w:rsidRPr="005F77F7">
      <w:rPr>
        <w:rFonts w:cs="Cordia New"/>
        <w:sz w:val="32"/>
        <w:szCs w:val="32"/>
        <w:cs/>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B06AEA" w:rsidP="0043798A">
    <w:pPr>
      <w:pStyle w:val="Header"/>
      <w:framePr w:wrap="around" w:vAnchor="text" w:hAnchor="margin" w:xAlign="right" w:y="1"/>
      <w:rPr>
        <w:rStyle w:val="PageNumber"/>
      </w:rPr>
    </w:pPr>
    <w:r>
      <w:rPr>
        <w:rStyle w:val="PageNumber"/>
      </w:rPr>
      <w:fldChar w:fldCharType="begin"/>
    </w:r>
    <w:r w:rsidR="00E145C4">
      <w:rPr>
        <w:rStyle w:val="PageNumber"/>
      </w:rPr>
      <w:instrText xml:space="preserve">PAGE  </w:instrText>
    </w:r>
    <w:r>
      <w:rPr>
        <w:rStyle w:val="PageNumber"/>
      </w:rPr>
      <w:fldChar w:fldCharType="separate"/>
    </w:r>
    <w:r w:rsidR="00E145C4">
      <w:rPr>
        <w:rStyle w:val="PageNumber"/>
        <w:noProof/>
        <w:cs/>
      </w:rPr>
      <w:t>ซ</w:t>
    </w:r>
    <w:r>
      <w:rPr>
        <w:rStyle w:val="PageNumber"/>
      </w:rPr>
      <w:fldChar w:fldCharType="end"/>
    </w:r>
  </w:p>
  <w:p w:rsidR="00E145C4" w:rsidRDefault="00E145C4" w:rsidP="0043798A">
    <w:pPr>
      <w:pStyle w:val="Header"/>
      <w:ind w:right="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Pr="00F629B1" w:rsidRDefault="00B06AEA" w:rsidP="00C53F75">
    <w:pPr>
      <w:pStyle w:val="Header"/>
      <w:jc w:val="right"/>
      <w:rPr>
        <w:rFonts w:cs="Cordia New"/>
        <w:sz w:val="32"/>
        <w:szCs w:val="32"/>
      </w:rPr>
    </w:pPr>
    <w:r w:rsidRPr="00F629B1">
      <w:rPr>
        <w:rFonts w:cs="Cordia New"/>
        <w:sz w:val="32"/>
        <w:szCs w:val="32"/>
      </w:rPr>
      <w:fldChar w:fldCharType="begin"/>
    </w:r>
    <w:r w:rsidR="00E145C4" w:rsidRPr="00F629B1">
      <w:rPr>
        <w:rFonts w:cs="Cordia New"/>
        <w:sz w:val="32"/>
        <w:szCs w:val="32"/>
      </w:rPr>
      <w:instrText xml:space="preserve"> PAGE   \* MERGEFORMAT </w:instrText>
    </w:r>
    <w:r w:rsidRPr="00F629B1">
      <w:rPr>
        <w:rFonts w:cs="Cordia New"/>
        <w:sz w:val="32"/>
        <w:szCs w:val="32"/>
      </w:rPr>
      <w:fldChar w:fldCharType="separate"/>
    </w:r>
    <w:r w:rsidR="00E145C4">
      <w:rPr>
        <w:rFonts w:cs="Cordia New"/>
        <w:noProof/>
        <w:sz w:val="32"/>
        <w:szCs w:val="32"/>
        <w:cs/>
      </w:rPr>
      <w:t>ซ</w:t>
    </w:r>
    <w:r w:rsidRPr="00F629B1">
      <w:rPr>
        <w:rFonts w:cs="Cordia New"/>
        <w:sz w:val="32"/>
        <w:szCs w:val="32"/>
      </w:rPr>
      <w:fldChar w:fldCharType="end"/>
    </w:r>
  </w:p>
  <w:p w:rsidR="00E145C4" w:rsidRPr="00B03A40" w:rsidRDefault="00E145C4" w:rsidP="0043798A">
    <w:pPr>
      <w:pStyle w:val="Header"/>
      <w:tabs>
        <w:tab w:val="left" w:pos="7830"/>
      </w:tabs>
      <w:spacing w:before="120" w:after="120"/>
      <w:rPr>
        <w:rFonts w:cs="Cordia New"/>
      </w:rPr>
    </w:pPr>
    <w:r>
      <w:rPr>
        <w:rFonts w:hint="cs"/>
        <w:cs/>
      </w:rPr>
      <w:tab/>
    </w:r>
    <w:r w:rsidRPr="00B03A40">
      <w:rPr>
        <w:rFonts w:cs="Cordia New"/>
        <w:cs/>
      </w:rPr>
      <w:tab/>
    </w:r>
    <w:r w:rsidRPr="00B03A40">
      <w:rPr>
        <w:rFonts w:cs="Cordia New"/>
        <w:cs/>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Pr="007A302B" w:rsidRDefault="00E145C4" w:rsidP="007A302B">
    <w:pPr>
      <w:pStyle w:val="Header"/>
      <w:tabs>
        <w:tab w:val="clear" w:pos="4153"/>
      </w:tabs>
      <w:jc w:val="right"/>
      <w:rPr>
        <w:rFonts w:cs="Cordia New"/>
        <w:sz w:val="32"/>
        <w:szCs w:val="32"/>
      </w:rPr>
    </w:pPr>
    <w:r>
      <w:rPr>
        <w:rFonts w:cs="Cordia New"/>
        <w:sz w:val="32"/>
        <w:szCs w:val="32"/>
      </w:rPr>
      <w:tab/>
    </w:r>
    <w:r>
      <w:rPr>
        <w:rFonts w:cs="Cordia New" w:hint="cs"/>
        <w:sz w:val="32"/>
        <w:szCs w:val="32"/>
        <w:cs/>
      </w:rPr>
      <w:t>ซ</w:t>
    </w:r>
    <w:r w:rsidRPr="00B03A40">
      <w:rPr>
        <w:rFonts w:cs="Cordia New"/>
        <w:cs/>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5C4" w:rsidRDefault="00B06AEA" w:rsidP="0043798A">
    <w:pPr>
      <w:pStyle w:val="Header"/>
      <w:framePr w:wrap="around" w:vAnchor="text" w:hAnchor="margin" w:xAlign="right" w:y="1"/>
      <w:rPr>
        <w:rStyle w:val="PageNumber"/>
      </w:rPr>
    </w:pPr>
    <w:r>
      <w:rPr>
        <w:rStyle w:val="PageNumber"/>
        <w:cs/>
      </w:rPr>
      <w:fldChar w:fldCharType="begin"/>
    </w:r>
    <w:r w:rsidR="00E145C4">
      <w:rPr>
        <w:rStyle w:val="PageNumber"/>
      </w:rPr>
      <w:instrText xml:space="preserve">PAGE  </w:instrText>
    </w:r>
    <w:r>
      <w:rPr>
        <w:rStyle w:val="PageNumber"/>
        <w:cs/>
      </w:rPr>
      <w:fldChar w:fldCharType="end"/>
    </w:r>
  </w:p>
  <w:p w:rsidR="00E145C4" w:rsidRDefault="00E145C4" w:rsidP="0043798A">
    <w:pPr>
      <w:pStyle w:val="Heade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77446"/>
    <w:multiLevelType w:val="hybridMultilevel"/>
    <w:tmpl w:val="66B0EBD4"/>
    <w:lvl w:ilvl="0" w:tplc="04090011">
      <w:start w:val="1"/>
      <w:numFmt w:val="decimal"/>
      <w:lvlText w:val="%1)"/>
      <w:lvlJc w:val="left"/>
      <w:pPr>
        <w:ind w:left="1296" w:hanging="360"/>
      </w:pPr>
      <w:rPr>
        <w:rFont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
    <w:nsid w:val="0BB5472E"/>
    <w:multiLevelType w:val="multilevel"/>
    <w:tmpl w:val="66B23CE0"/>
    <w:lvl w:ilvl="0">
      <w:start w:val="6"/>
      <w:numFmt w:val="decimal"/>
      <w:lvlText w:val="%1"/>
      <w:lvlJc w:val="left"/>
      <w:pPr>
        <w:ind w:left="360" w:hanging="360"/>
      </w:pPr>
      <w:rPr>
        <w:rFonts w:hint="default"/>
      </w:rPr>
    </w:lvl>
    <w:lvl w:ilvl="1">
      <w:start w:val="1"/>
      <w:numFmt w:val="decimal"/>
      <w:pStyle w:val="1DetailLayer1"/>
      <w:lvlText w:val="%2)"/>
      <w:lvlJc w:val="left"/>
      <w:pPr>
        <w:ind w:left="786" w:hanging="360"/>
      </w:pPr>
      <w:rPr>
        <w:rFonts w:ascii="TH SarabunPSK" w:eastAsia="Times New Roman" w:hAnsi="TH SarabunPSK" w:cs="TH SarabunPSK" w:hint="default"/>
        <w:b w:val="0"/>
        <w:bCs w:val="0"/>
        <w:sz w:val="32"/>
        <w:szCs w:val="36"/>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
    <w:nsid w:val="0C3F0BA3"/>
    <w:multiLevelType w:val="multilevel"/>
    <w:tmpl w:val="DC16E9A4"/>
    <w:lvl w:ilvl="0">
      <w:start w:val="1"/>
      <w:numFmt w:val="decimal"/>
      <w:lvlText w:val="(%1."/>
      <w:lvlJc w:val="left"/>
      <w:pPr>
        <w:ind w:left="375" w:hanging="375"/>
      </w:pPr>
      <w:rPr>
        <w:rFonts w:hint="default"/>
      </w:rPr>
    </w:lvl>
    <w:lvl w:ilvl="1">
      <w:start w:val="1"/>
      <w:numFmt w:val="decimal"/>
      <w:pStyle w:val="11DetailLayer11"/>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5D11AC1"/>
    <w:multiLevelType w:val="multilevel"/>
    <w:tmpl w:val="8B441EC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color w:val="auto"/>
        <w:lang w:bidi="th-TH"/>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A642804"/>
    <w:multiLevelType w:val="hybridMultilevel"/>
    <w:tmpl w:val="E7C64E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F33679"/>
    <w:multiLevelType w:val="hybridMultilevel"/>
    <w:tmpl w:val="B5AAD30E"/>
    <w:lvl w:ilvl="0" w:tplc="435EBD72">
      <w:start w:val="1"/>
      <w:numFmt w:val="decimal"/>
      <w:pStyle w:val="1DetailLayer"/>
      <w:lvlText w:val="(%1)"/>
      <w:lvlJc w:val="left"/>
      <w:pPr>
        <w:ind w:left="1070" w:hanging="360"/>
      </w:pPr>
      <w:rPr>
        <w:rFonts w:hint="default"/>
        <w:b w:val="0"/>
        <w:bCs/>
        <w:i w:val="0"/>
        <w:iCs w:val="0"/>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6">
    <w:nsid w:val="274D7B20"/>
    <w:multiLevelType w:val="multilevel"/>
    <w:tmpl w:val="BBE0FA4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3)"/>
      <w:lvlJc w:val="left"/>
      <w:pPr>
        <w:ind w:left="720" w:hanging="720"/>
      </w:pPr>
      <w:rPr>
        <w:rFonts w:hint="default"/>
        <w:lang w:bidi="th-TH"/>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9DA5796"/>
    <w:multiLevelType w:val="hybridMultilevel"/>
    <w:tmpl w:val="42F086E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AF0062E"/>
    <w:multiLevelType w:val="hybridMultilevel"/>
    <w:tmpl w:val="8BF6D946"/>
    <w:lvl w:ilvl="0" w:tplc="874254E4">
      <w:start w:val="1"/>
      <w:numFmt w:val="decimal"/>
      <w:lvlText w:val="[%1]"/>
      <w:lvlJc w:val="left"/>
      <w:pPr>
        <w:ind w:left="1440" w:hanging="360"/>
      </w:pPr>
      <w:rPr>
        <w:rFonts w:hint="default"/>
      </w:rPr>
    </w:lvl>
    <w:lvl w:ilvl="1" w:tplc="24E0EB6E">
      <w:start w:val="1"/>
      <w:numFmt w:val="lowerLetter"/>
      <w:lvlText w:val="%2."/>
      <w:lvlJc w:val="left"/>
      <w:pPr>
        <w:ind w:left="2160" w:hanging="360"/>
      </w:pPr>
    </w:lvl>
    <w:lvl w:ilvl="2" w:tplc="6F9893BC" w:tentative="1">
      <w:start w:val="1"/>
      <w:numFmt w:val="lowerRoman"/>
      <w:lvlText w:val="%3."/>
      <w:lvlJc w:val="right"/>
      <w:pPr>
        <w:ind w:left="2880" w:hanging="180"/>
      </w:pPr>
    </w:lvl>
    <w:lvl w:ilvl="3" w:tplc="408EFC7E" w:tentative="1">
      <w:start w:val="1"/>
      <w:numFmt w:val="decimal"/>
      <w:lvlText w:val="%4."/>
      <w:lvlJc w:val="left"/>
      <w:pPr>
        <w:ind w:left="3600" w:hanging="360"/>
      </w:pPr>
    </w:lvl>
    <w:lvl w:ilvl="4" w:tplc="12B0273A" w:tentative="1">
      <w:start w:val="1"/>
      <w:numFmt w:val="lowerLetter"/>
      <w:lvlText w:val="%5."/>
      <w:lvlJc w:val="left"/>
      <w:pPr>
        <w:ind w:left="4320" w:hanging="360"/>
      </w:pPr>
    </w:lvl>
    <w:lvl w:ilvl="5" w:tplc="50322824" w:tentative="1">
      <w:start w:val="1"/>
      <w:numFmt w:val="lowerRoman"/>
      <w:lvlText w:val="%6."/>
      <w:lvlJc w:val="right"/>
      <w:pPr>
        <w:ind w:left="5040" w:hanging="180"/>
      </w:pPr>
    </w:lvl>
    <w:lvl w:ilvl="6" w:tplc="3B4AF166" w:tentative="1">
      <w:start w:val="1"/>
      <w:numFmt w:val="decimal"/>
      <w:lvlText w:val="%7."/>
      <w:lvlJc w:val="left"/>
      <w:pPr>
        <w:ind w:left="5760" w:hanging="360"/>
      </w:pPr>
    </w:lvl>
    <w:lvl w:ilvl="7" w:tplc="74D80F18" w:tentative="1">
      <w:start w:val="1"/>
      <w:numFmt w:val="lowerLetter"/>
      <w:lvlText w:val="%8."/>
      <w:lvlJc w:val="left"/>
      <w:pPr>
        <w:ind w:left="6480" w:hanging="360"/>
      </w:pPr>
    </w:lvl>
    <w:lvl w:ilvl="8" w:tplc="64B6F130" w:tentative="1">
      <w:start w:val="1"/>
      <w:numFmt w:val="lowerRoman"/>
      <w:lvlText w:val="%9."/>
      <w:lvlJc w:val="right"/>
      <w:pPr>
        <w:ind w:left="7200" w:hanging="180"/>
      </w:pPr>
    </w:lvl>
  </w:abstractNum>
  <w:abstractNum w:abstractNumId="9">
    <w:nsid w:val="2DD86772"/>
    <w:multiLevelType w:val="multilevel"/>
    <w:tmpl w:val="A1CCA2A6"/>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bCs/>
        <w:color w:val="auto"/>
      </w:rPr>
    </w:lvl>
    <w:lvl w:ilvl="3">
      <w:start w:val="1"/>
      <w:numFmt w:val="decimal"/>
      <w:lvlText w:val="%1.%2.%3.%4"/>
      <w:lvlJc w:val="left"/>
      <w:pPr>
        <w:ind w:left="2880" w:hanging="720"/>
      </w:pPr>
      <w:rPr>
        <w:rFonts w:hint="default"/>
        <w:b/>
        <w:bCs/>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
    <w:nsid w:val="307A7419"/>
    <w:multiLevelType w:val="hybridMultilevel"/>
    <w:tmpl w:val="0BD2CDF8"/>
    <w:lvl w:ilvl="0" w:tplc="45EE35F0">
      <w:start w:val="1"/>
      <w:numFmt w:val="decimal"/>
      <w:lvlText w:val="%1)"/>
      <w:lvlJc w:val="left"/>
      <w:pPr>
        <w:ind w:left="720" w:hanging="360"/>
      </w:pPr>
      <w:rPr>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1AB264C"/>
    <w:multiLevelType w:val="multilevel"/>
    <w:tmpl w:val="BBE0FA4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3)"/>
      <w:lvlJc w:val="left"/>
      <w:pPr>
        <w:ind w:left="720" w:hanging="720"/>
      </w:pPr>
      <w:rPr>
        <w:rFonts w:hint="default"/>
        <w:lang w:bidi="th-TH"/>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33E92201"/>
    <w:multiLevelType w:val="hybridMultilevel"/>
    <w:tmpl w:val="861C6E7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57D4072"/>
    <w:multiLevelType w:val="hybridMultilevel"/>
    <w:tmpl w:val="410267FA"/>
    <w:lvl w:ilvl="0" w:tplc="23F24778">
      <w:start w:val="1"/>
      <w:numFmt w:val="decimal"/>
      <w:lvlText w:val="%1."/>
      <w:lvlJc w:val="left"/>
      <w:pPr>
        <w:ind w:left="720" w:hanging="360"/>
      </w:pPr>
      <w:rPr>
        <w:rFonts w:hint="default"/>
        <w:lang w:bidi="th-TH"/>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B8A5670"/>
    <w:multiLevelType w:val="multilevel"/>
    <w:tmpl w:val="B2086878"/>
    <w:lvl w:ilvl="0">
      <w:start w:val="1"/>
      <w:numFmt w:val="decimal"/>
      <w:pStyle w:val="Heading1"/>
      <w:lvlText w:val="%1"/>
      <w:lvlJc w:val="left"/>
      <w:pPr>
        <w:ind w:left="432" w:hanging="432"/>
      </w:pPr>
      <w:rPr>
        <w:color w:val="FFFFFF" w:themeColor="background1"/>
      </w:rPr>
    </w:lvl>
    <w:lvl w:ilvl="1">
      <w:start w:val="1"/>
      <w:numFmt w:val="decimal"/>
      <w:pStyle w:val="Heading2"/>
      <w:lvlText w:val="%1.%2"/>
      <w:lvlJc w:val="left"/>
      <w:pPr>
        <w:ind w:left="576" w:hanging="576"/>
      </w:pPr>
      <w:rPr>
        <w:rFonts w:asciiTheme="minorBidi" w:hAnsiTheme="minorBidi" w:cstheme="minorBidi" w:hint="default"/>
        <w:b/>
        <w:bCs/>
        <w:i w:val="0"/>
        <w:iCs/>
        <w:sz w:val="32"/>
        <w:szCs w:val="32"/>
      </w:rPr>
    </w:lvl>
    <w:lvl w:ilvl="2">
      <w:start w:val="1"/>
      <w:numFmt w:val="decimal"/>
      <w:pStyle w:val="Heading3"/>
      <w:lvlText w:val="%1.%2.%3"/>
      <w:lvlJc w:val="left"/>
      <w:pPr>
        <w:ind w:left="720" w:hanging="720"/>
      </w:pPr>
      <w:rPr>
        <w:b w:val="0"/>
        <w:bCs/>
      </w:rPr>
    </w:lvl>
    <w:lvl w:ilvl="3">
      <w:start w:val="1"/>
      <w:numFmt w:val="decimal"/>
      <w:pStyle w:val="Heading4"/>
      <w:lvlText w:val="%1.%2.%3.%4"/>
      <w:lvlJc w:val="left"/>
      <w:pPr>
        <w:ind w:left="864" w:hanging="864"/>
      </w:pPr>
      <w:rPr>
        <w:b w:val="0"/>
        <w:bCs/>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419543BA"/>
    <w:multiLevelType w:val="multilevel"/>
    <w:tmpl w:val="BBE0FA4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3)"/>
      <w:lvlJc w:val="left"/>
      <w:pPr>
        <w:ind w:left="720" w:hanging="720"/>
      </w:pPr>
      <w:rPr>
        <w:rFonts w:hint="default"/>
        <w:lang w:bidi="th-TH"/>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435563D1"/>
    <w:multiLevelType w:val="hybridMultilevel"/>
    <w:tmpl w:val="8C04133E"/>
    <w:lvl w:ilvl="0" w:tplc="772E8412">
      <w:start w:val="1"/>
      <w:numFmt w:val="decimal"/>
      <w:pStyle w:val="ComplexCordiaNew"/>
      <w:lvlText w:val="ตารางที่ %1"/>
      <w:lvlJc w:val="left"/>
      <w:pPr>
        <w:tabs>
          <w:tab w:val="num" w:pos="2281"/>
        </w:tabs>
        <w:ind w:left="1260" w:firstLine="0"/>
      </w:pPr>
      <w:rPr>
        <w:rFonts w:hint="default"/>
        <w:lang w:bidi="th-TH"/>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413457B"/>
    <w:multiLevelType w:val="hybridMultilevel"/>
    <w:tmpl w:val="F7343298"/>
    <w:lvl w:ilvl="0" w:tplc="5B6E15E8">
      <w:start w:val="1"/>
      <w:numFmt w:val="bullet"/>
      <w:pStyle w:val="ListSmall"/>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53D70D5"/>
    <w:multiLevelType w:val="singleLevel"/>
    <w:tmpl w:val="A3EC212E"/>
    <w:lvl w:ilvl="0">
      <w:start w:val="1"/>
      <w:numFmt w:val="bullet"/>
      <w:pStyle w:val="BulletedList1"/>
      <w:lvlText w:val=""/>
      <w:lvlJc w:val="left"/>
      <w:pPr>
        <w:tabs>
          <w:tab w:val="num" w:pos="360"/>
        </w:tabs>
        <w:ind w:left="360" w:hanging="360"/>
      </w:pPr>
      <w:rPr>
        <w:rFonts w:ascii="Times New Roman" w:hAnsi="Symbol" w:hint="default"/>
      </w:rPr>
    </w:lvl>
  </w:abstractNum>
  <w:abstractNum w:abstractNumId="19">
    <w:nsid w:val="45964004"/>
    <w:multiLevelType w:val="hybridMultilevel"/>
    <w:tmpl w:val="D34827D8"/>
    <w:lvl w:ilvl="0" w:tplc="EB40A0CE">
      <w:start w:val="1"/>
      <w:numFmt w:val="decimal"/>
      <w:pStyle w:val="DetailListBig"/>
      <w:lvlText w:val="%1)"/>
      <w:lvlJc w:val="left"/>
      <w:pPr>
        <w:ind w:left="360" w:hanging="360"/>
      </w:pPr>
      <w:rPr>
        <w:b/>
        <w:bCs/>
        <w:i w:val="0"/>
        <w:iCs w:val="0"/>
        <w:caps w:val="0"/>
        <w:smallCaps w:val="0"/>
        <w:strike w:val="0"/>
        <w:dstrike w:val="0"/>
        <w:noProof w:val="0"/>
        <w:vanish w:val="0"/>
        <w:color w:val="000000"/>
        <w:spacing w:val="0"/>
        <w:kern w:val="0"/>
        <w:position w:val="0"/>
        <w:sz w:val="32"/>
        <w:szCs w:val="32"/>
        <w:u w:val="none"/>
        <w:vertAlign w:val="baseline"/>
        <w:em w:val="none"/>
      </w:rPr>
    </w:lvl>
    <w:lvl w:ilvl="1" w:tplc="04090003">
      <w:start w:val="1"/>
      <w:numFmt w:val="bullet"/>
      <w:lvlText w:val="o"/>
      <w:lvlJc w:val="left"/>
      <w:pPr>
        <w:ind w:left="1080" w:hanging="360"/>
      </w:pPr>
      <w:rPr>
        <w:rFonts w:ascii="Courier New" w:hAnsi="Courier New" w:cs="Courier New" w:hint="default"/>
      </w:rPr>
    </w:lvl>
    <w:lvl w:ilvl="2" w:tplc="1AEEA0FC">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7DB540B"/>
    <w:multiLevelType w:val="hybridMultilevel"/>
    <w:tmpl w:val="4CDCE3BC"/>
    <w:lvl w:ilvl="0" w:tplc="8DDEFC14">
      <w:numFmt w:val="bullet"/>
      <w:lvlText w:val="-"/>
      <w:lvlJc w:val="left"/>
      <w:pPr>
        <w:ind w:left="2520" w:hanging="360"/>
      </w:pPr>
      <w:rPr>
        <w:rFonts w:ascii="Cordia New" w:eastAsia="Times New Roman" w:hAnsi="Cordia New" w:cs="Cordia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nsid w:val="49B73FAB"/>
    <w:multiLevelType w:val="multilevel"/>
    <w:tmpl w:val="BBE0FA4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3)"/>
      <w:lvlJc w:val="left"/>
      <w:pPr>
        <w:ind w:left="720" w:hanging="720"/>
      </w:pPr>
      <w:rPr>
        <w:rFonts w:hint="default"/>
        <w:lang w:bidi="th-TH"/>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0AD532C"/>
    <w:multiLevelType w:val="multilevel"/>
    <w:tmpl w:val="43DE1022"/>
    <w:lvl w:ilvl="0">
      <w:start w:val="6"/>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lang w:bidi="th-TH"/>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2CA544A"/>
    <w:multiLevelType w:val="singleLevel"/>
    <w:tmpl w:val="E8382E4A"/>
    <w:lvl w:ilvl="0">
      <w:start w:val="1"/>
      <w:numFmt w:val="decimal"/>
      <w:pStyle w:val="references"/>
      <w:lvlText w:val="[%1]"/>
      <w:lvlJc w:val="left"/>
      <w:pPr>
        <w:tabs>
          <w:tab w:val="num" w:pos="360"/>
        </w:tabs>
        <w:ind w:left="360" w:hanging="360"/>
      </w:pPr>
      <w:rPr>
        <w:rFonts w:ascii="Cordia New" w:hAnsi="Cordia New" w:cs="Cordia New" w:hint="default"/>
        <w:b w:val="0"/>
        <w:bCs w:val="0"/>
        <w:i w:val="0"/>
        <w:iCs w:val="0"/>
        <w:sz w:val="32"/>
        <w:szCs w:val="32"/>
      </w:rPr>
    </w:lvl>
  </w:abstractNum>
  <w:abstractNum w:abstractNumId="24">
    <w:nsid w:val="550B5182"/>
    <w:multiLevelType w:val="multilevel"/>
    <w:tmpl w:val="80D4DE4C"/>
    <w:lvl w:ilvl="0">
      <w:start w:val="1"/>
      <w:numFmt w:val="decimal"/>
      <w:lvlText w:val="%1."/>
      <w:lvlJc w:val="left"/>
      <w:pPr>
        <w:ind w:left="720" w:hanging="360"/>
      </w:pPr>
      <w:rPr>
        <w:rFonts w:hint="default"/>
        <w:lang w:bidi="th-TH"/>
      </w:rPr>
    </w:lvl>
    <w:lvl w:ilvl="1">
      <w:start w:val="1"/>
      <w:numFmt w:val="decimal"/>
      <w:isLgl/>
      <w:lvlText w:val="5.%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5">
    <w:nsid w:val="5977695C"/>
    <w:multiLevelType w:val="hybridMultilevel"/>
    <w:tmpl w:val="062AD3BA"/>
    <w:lvl w:ilvl="0" w:tplc="04090011">
      <w:start w:val="1"/>
      <w:numFmt w:val="decimal"/>
      <w:pStyle w:val="3"/>
      <w:lvlText w:val="ตารางที่ 3.%1"/>
      <w:lvlJc w:val="left"/>
      <w:pPr>
        <w:tabs>
          <w:tab w:val="num" w:pos="851"/>
        </w:tabs>
        <w:ind w:left="1080" w:hanging="1080"/>
      </w:pPr>
      <w:rPr>
        <w:rFonts w:ascii="Cordia New" w:hAnsi="Cordia New" w:cs="Cordia New" w:hint="default"/>
        <w:b w:val="0"/>
        <w:bCs w:val="0"/>
        <w:i w:val="0"/>
        <w:iCs w:val="0"/>
        <w:caps w:val="0"/>
        <w:smallCaps w:val="0"/>
        <w:strike w:val="0"/>
        <w:dstrike w:val="0"/>
        <w:noProof w:val="0"/>
        <w:snapToGrid w:val="0"/>
        <w:vanish w:val="0"/>
        <w:color w:val="000000"/>
        <w:spacing w:val="0"/>
        <w:w w:val="0"/>
        <w:kern w:val="0"/>
        <w:position w:val="0"/>
        <w:sz w:val="32"/>
        <w:szCs w:val="32"/>
        <w:u w:val="none"/>
        <w:vertAlign w:val="baseline"/>
        <w:em w:val="no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5B2B567E"/>
    <w:multiLevelType w:val="multilevel"/>
    <w:tmpl w:val="D5EC6242"/>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BF9346F"/>
    <w:multiLevelType w:val="hybridMultilevel"/>
    <w:tmpl w:val="57FAA81E"/>
    <w:lvl w:ilvl="0" w:tplc="2EAA8C42">
      <w:start w:val="1"/>
      <w:numFmt w:val="bullet"/>
      <w:pStyle w:val="ListParagraph"/>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8">
    <w:nsid w:val="635A36E2"/>
    <w:multiLevelType w:val="hybridMultilevel"/>
    <w:tmpl w:val="49E694A4"/>
    <w:lvl w:ilvl="0" w:tplc="DE1C9428">
      <w:start w:val="1"/>
      <w:numFmt w:val="decimal"/>
      <w:lvlText w:val="%1."/>
      <w:lvlJc w:val="left"/>
      <w:pPr>
        <w:ind w:left="720" w:hanging="360"/>
      </w:pPr>
      <w:rPr>
        <w:rFonts w:hint="default"/>
        <w:lang w:bidi="th-TH"/>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6192B2F"/>
    <w:multiLevelType w:val="multilevel"/>
    <w:tmpl w:val="AE4E585E"/>
    <w:lvl w:ilvl="0">
      <w:start w:val="4"/>
      <w:numFmt w:val="decimal"/>
      <w:lvlText w:val="%1"/>
      <w:lvlJc w:val="left"/>
      <w:pPr>
        <w:ind w:left="480" w:hanging="480"/>
      </w:pPr>
      <w:rPr>
        <w:rFonts w:hint="default"/>
      </w:rPr>
    </w:lvl>
    <w:lvl w:ilvl="1">
      <w:start w:val="3"/>
      <w:numFmt w:val="decimal"/>
      <w:lvlText w:val="%1.%2"/>
      <w:lvlJc w:val="left"/>
      <w:pPr>
        <w:ind w:left="1020" w:hanging="480"/>
      </w:pPr>
      <w:rPr>
        <w:rFonts w:hint="default"/>
      </w:rPr>
    </w:lvl>
    <w:lvl w:ilvl="2">
      <w:start w:val="1"/>
      <w:numFmt w:val="decimal"/>
      <w:lvlText w:val="5.1.%3"/>
      <w:lvlJc w:val="left"/>
      <w:pPr>
        <w:ind w:left="1800" w:hanging="720"/>
      </w:pPr>
      <w:rPr>
        <w:rFonts w:hint="default"/>
      </w:rPr>
    </w:lvl>
    <w:lvl w:ilvl="3">
      <w:start w:val="1"/>
      <w:numFmt w:val="decimal"/>
      <w:lvlText w:val="5.1.%3.%4"/>
      <w:lvlJc w:val="left"/>
      <w:pPr>
        <w:ind w:left="2340" w:hanging="720"/>
      </w:pPr>
      <w:rPr>
        <w:rFonts w:hint="default"/>
      </w:rPr>
    </w:lvl>
    <w:lvl w:ilvl="4">
      <w:start w:val="1"/>
      <w:numFmt w:val="decimal"/>
      <w:lvlText w:val="5.1.%3.%4.%5"/>
      <w:lvlJc w:val="left"/>
      <w:pPr>
        <w:ind w:left="3870" w:hanging="1080"/>
      </w:pPr>
      <w:rPr>
        <w:rFonts w:hint="default"/>
        <w:color w:val="auto"/>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0">
    <w:nsid w:val="670F07DC"/>
    <w:multiLevelType w:val="multilevel"/>
    <w:tmpl w:val="BBE0FA4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3)"/>
      <w:lvlJc w:val="left"/>
      <w:pPr>
        <w:ind w:left="720" w:hanging="720"/>
      </w:pPr>
      <w:rPr>
        <w:rFonts w:hint="default"/>
        <w:lang w:bidi="th-TH"/>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F736442"/>
    <w:multiLevelType w:val="multilevel"/>
    <w:tmpl w:val="C822762C"/>
    <w:lvl w:ilvl="0">
      <w:start w:val="4"/>
      <w:numFmt w:val="decimal"/>
      <w:lvlText w:val="%1"/>
      <w:lvlJc w:val="left"/>
      <w:pPr>
        <w:ind w:left="480" w:hanging="480"/>
      </w:pPr>
      <w:rPr>
        <w:rFonts w:hint="default"/>
      </w:rPr>
    </w:lvl>
    <w:lvl w:ilvl="1">
      <w:start w:val="3"/>
      <w:numFmt w:val="decimal"/>
      <w:lvlText w:val="%1.%2"/>
      <w:lvlJc w:val="left"/>
      <w:pPr>
        <w:ind w:left="1020" w:hanging="480"/>
      </w:pPr>
      <w:rPr>
        <w:rFonts w:hint="default"/>
      </w:rPr>
    </w:lvl>
    <w:lvl w:ilvl="2">
      <w:start w:val="1"/>
      <w:numFmt w:val="decimal"/>
      <w:lvlText w:val="5.1.%3"/>
      <w:lvlJc w:val="left"/>
      <w:pPr>
        <w:ind w:left="1800" w:hanging="720"/>
      </w:pPr>
      <w:rPr>
        <w:rFonts w:hint="default"/>
      </w:rPr>
    </w:lvl>
    <w:lvl w:ilvl="3">
      <w:start w:val="1"/>
      <w:numFmt w:val="decimal"/>
      <w:lvlText w:val="5.2.%3.%4"/>
      <w:lvlJc w:val="left"/>
      <w:pPr>
        <w:ind w:left="2340" w:hanging="720"/>
      </w:pPr>
      <w:rPr>
        <w:rFonts w:hint="default"/>
      </w:rPr>
    </w:lvl>
    <w:lvl w:ilvl="4">
      <w:start w:val="1"/>
      <w:numFmt w:val="decimal"/>
      <w:lvlText w:val="5.1.%3.%4.%5"/>
      <w:lvlJc w:val="left"/>
      <w:pPr>
        <w:ind w:left="3870" w:hanging="1080"/>
      </w:pPr>
      <w:rPr>
        <w:rFonts w:hint="default"/>
        <w:color w:val="auto"/>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2">
    <w:nsid w:val="72784636"/>
    <w:multiLevelType w:val="hybridMultilevel"/>
    <w:tmpl w:val="E77C08C4"/>
    <w:lvl w:ilvl="0" w:tplc="1C1E25C8">
      <w:start w:val="1"/>
      <w:numFmt w:val="decimal"/>
      <w:lvlText w:val="%1)"/>
      <w:lvlJc w:val="left"/>
      <w:pPr>
        <w:tabs>
          <w:tab w:val="num" w:pos="2880"/>
        </w:tabs>
        <w:ind w:left="2880" w:hanging="360"/>
      </w:pPr>
      <w:rPr>
        <w:rFonts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3">
    <w:nsid w:val="738B7CC5"/>
    <w:multiLevelType w:val="hybridMultilevel"/>
    <w:tmpl w:val="C7EE8610"/>
    <w:lvl w:ilvl="0" w:tplc="6834F186">
      <w:start w:val="1"/>
      <w:numFmt w:val="decimal"/>
      <w:pStyle w:val="ComplexCordiaNew0"/>
      <w:lvlText w:val="ภาพที่ %1"/>
      <w:lvlJc w:val="left"/>
      <w:pPr>
        <w:tabs>
          <w:tab w:val="num" w:pos="3690"/>
        </w:tabs>
        <w:ind w:left="3114" w:firstLine="576"/>
      </w:pPr>
      <w:rPr>
        <w:rFonts w:ascii="Cordia New" w:hAnsi="Cordia New" w:cs="Cordia New" w:hint="default"/>
        <w:lang w:bidi="th-TH"/>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8826816"/>
    <w:multiLevelType w:val="multilevel"/>
    <w:tmpl w:val="A84CE538"/>
    <w:lvl w:ilvl="0">
      <w:start w:val="2"/>
      <w:numFmt w:val="decimal"/>
      <w:lvlText w:val="%1"/>
      <w:lvlJc w:val="left"/>
      <w:pPr>
        <w:ind w:left="360" w:hanging="360"/>
      </w:pPr>
      <w:rPr>
        <w:rFonts w:hint="default"/>
      </w:rPr>
    </w:lvl>
    <w:lvl w:ilvl="1">
      <w:start w:val="1"/>
      <w:numFmt w:val="decimal"/>
      <w:pStyle w:val="11DetailLayer"/>
      <w:lvlText w:val="%1.%2"/>
      <w:lvlJc w:val="left"/>
      <w:pPr>
        <w:ind w:left="720" w:hanging="360"/>
      </w:pPr>
      <w:rPr>
        <w:rFonts w:hint="default"/>
      </w:rPr>
    </w:lvl>
    <w:lvl w:ilvl="2">
      <w:start w:val="1"/>
      <w:numFmt w:val="decimal"/>
      <w:lvlText w:val="%1.%2.%3"/>
      <w:lvlJc w:val="left"/>
      <w:pPr>
        <w:ind w:left="1440" w:hanging="720"/>
      </w:pPr>
      <w:rPr>
        <w:rFonts w:hint="default"/>
        <w:b/>
        <w:bCs/>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5">
    <w:nsid w:val="7A1831CF"/>
    <w:multiLevelType w:val="hybridMultilevel"/>
    <w:tmpl w:val="B5DEA888"/>
    <w:lvl w:ilvl="0" w:tplc="E200CB78">
      <w:start w:val="1"/>
      <w:numFmt w:val="decimal"/>
      <w:pStyle w:val="DetailLists"/>
      <w:lvlText w:val="(%1)"/>
      <w:lvlJc w:val="left"/>
      <w:pPr>
        <w:ind w:left="2256" w:hanging="360"/>
      </w:pPr>
      <w:rPr>
        <w:rFonts w:ascii="TH SarabunPSK" w:eastAsia="TH SarabunPSK" w:hAnsi="TH SarabunPSK" w:cs="TH SarabunPSK"/>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th-TH"/>
        <w:specVanish w:val="0"/>
      </w:rPr>
    </w:lvl>
    <w:lvl w:ilvl="1" w:tplc="547A6382">
      <w:start w:val="1"/>
      <w:numFmt w:val="lowerLetter"/>
      <w:lvlText w:val="%2."/>
      <w:lvlJc w:val="left"/>
      <w:pPr>
        <w:ind w:left="2910" w:hanging="360"/>
      </w:pPr>
    </w:lvl>
    <w:lvl w:ilvl="2" w:tplc="CC7425E2" w:tentative="1">
      <w:start w:val="1"/>
      <w:numFmt w:val="lowerRoman"/>
      <w:lvlText w:val="%3."/>
      <w:lvlJc w:val="right"/>
      <w:pPr>
        <w:ind w:left="3630" w:hanging="180"/>
      </w:pPr>
    </w:lvl>
    <w:lvl w:ilvl="3" w:tplc="C2E2EFD0" w:tentative="1">
      <w:start w:val="1"/>
      <w:numFmt w:val="decimal"/>
      <w:lvlText w:val="%4."/>
      <w:lvlJc w:val="left"/>
      <w:pPr>
        <w:ind w:left="4350" w:hanging="360"/>
      </w:pPr>
    </w:lvl>
    <w:lvl w:ilvl="4" w:tplc="8F7E5FF6" w:tentative="1">
      <w:start w:val="1"/>
      <w:numFmt w:val="lowerLetter"/>
      <w:lvlText w:val="%5."/>
      <w:lvlJc w:val="left"/>
      <w:pPr>
        <w:ind w:left="5070" w:hanging="360"/>
      </w:pPr>
    </w:lvl>
    <w:lvl w:ilvl="5" w:tplc="BEEE6430" w:tentative="1">
      <w:start w:val="1"/>
      <w:numFmt w:val="lowerRoman"/>
      <w:lvlText w:val="%6."/>
      <w:lvlJc w:val="right"/>
      <w:pPr>
        <w:ind w:left="5790" w:hanging="180"/>
      </w:pPr>
    </w:lvl>
    <w:lvl w:ilvl="6" w:tplc="1A0E0C84" w:tentative="1">
      <w:start w:val="1"/>
      <w:numFmt w:val="decimal"/>
      <w:lvlText w:val="%7."/>
      <w:lvlJc w:val="left"/>
      <w:pPr>
        <w:ind w:left="6510" w:hanging="360"/>
      </w:pPr>
    </w:lvl>
    <w:lvl w:ilvl="7" w:tplc="A314C65E" w:tentative="1">
      <w:start w:val="1"/>
      <w:numFmt w:val="lowerLetter"/>
      <w:lvlText w:val="%8."/>
      <w:lvlJc w:val="left"/>
      <w:pPr>
        <w:ind w:left="7230" w:hanging="360"/>
      </w:pPr>
    </w:lvl>
    <w:lvl w:ilvl="8" w:tplc="B3D6BB22" w:tentative="1">
      <w:start w:val="1"/>
      <w:numFmt w:val="lowerRoman"/>
      <w:lvlText w:val="%9."/>
      <w:lvlJc w:val="right"/>
      <w:pPr>
        <w:ind w:left="7950" w:hanging="180"/>
      </w:pPr>
    </w:lvl>
  </w:abstractNum>
  <w:abstractNum w:abstractNumId="36">
    <w:nsid w:val="7E6545E6"/>
    <w:multiLevelType w:val="hybridMultilevel"/>
    <w:tmpl w:val="384E6B34"/>
    <w:lvl w:ilvl="0" w:tplc="79E26C0A">
      <w:start w:val="1"/>
      <w:numFmt w:val="decimal"/>
      <w:lvlText w:val="รูปที่ ค.%1"/>
      <w:lvlJc w:val="left"/>
      <w:pPr>
        <w:ind w:left="1440" w:hanging="360"/>
      </w:pPr>
      <w:rPr>
        <w:rFonts w:ascii="Cordia New" w:hAnsi="Cordia New" w:cs="Cordia New" w:hint="default"/>
        <w:b w:val="0"/>
        <w:bCs w:val="0"/>
        <w:color w:val="000000" w:themeColor="text1"/>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EAF4296"/>
    <w:multiLevelType w:val="hybridMultilevel"/>
    <w:tmpl w:val="262CCF50"/>
    <w:lvl w:ilvl="0" w:tplc="EDEE7C8A">
      <w:start w:val="1"/>
      <w:numFmt w:val="thaiLetters"/>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F2617AC"/>
    <w:multiLevelType w:val="hybridMultilevel"/>
    <w:tmpl w:val="49E694A4"/>
    <w:lvl w:ilvl="0" w:tplc="DE1C9428">
      <w:start w:val="1"/>
      <w:numFmt w:val="decimal"/>
      <w:lvlText w:val="%1."/>
      <w:lvlJc w:val="left"/>
      <w:pPr>
        <w:ind w:left="720" w:hanging="360"/>
      </w:pPr>
      <w:rPr>
        <w:rFonts w:hint="default"/>
        <w:lang w:bidi="th-TH"/>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16"/>
  </w:num>
  <w:num w:numId="3">
    <w:abstractNumId w:val="23"/>
  </w:num>
  <w:num w:numId="4">
    <w:abstractNumId w:val="25"/>
  </w:num>
  <w:num w:numId="5">
    <w:abstractNumId w:val="27"/>
  </w:num>
  <w:num w:numId="6">
    <w:abstractNumId w:val="17"/>
  </w:num>
  <w:num w:numId="7">
    <w:abstractNumId w:val="35"/>
  </w:num>
  <w:num w:numId="8">
    <w:abstractNumId w:val="19"/>
    <w:lvlOverride w:ilvl="0">
      <w:startOverride w:val="1"/>
    </w:lvlOverride>
  </w:num>
  <w:num w:numId="9">
    <w:abstractNumId w:val="14"/>
  </w:num>
  <w:num w:numId="10">
    <w:abstractNumId w:val="18"/>
  </w:num>
  <w:num w:numId="11">
    <w:abstractNumId w:val="1"/>
  </w:num>
  <w:num w:numId="12">
    <w:abstractNumId w:val="5"/>
  </w:num>
  <w:num w:numId="13">
    <w:abstractNumId w:val="2"/>
  </w:num>
  <w:num w:numId="14">
    <w:abstractNumId w:val="34"/>
  </w:num>
  <w:num w:numId="15">
    <w:abstractNumId w:val="6"/>
  </w:num>
  <w:num w:numId="16">
    <w:abstractNumId w:val="9"/>
  </w:num>
  <w:num w:numId="17">
    <w:abstractNumId w:val="8"/>
  </w:num>
  <w:num w:numId="18">
    <w:abstractNumId w:val="22"/>
  </w:num>
  <w:num w:numId="19">
    <w:abstractNumId w:val="3"/>
  </w:num>
  <w:num w:numId="20">
    <w:abstractNumId w:val="29"/>
  </w:num>
  <w:num w:numId="21">
    <w:abstractNumId w:val="7"/>
  </w:num>
  <w:num w:numId="22">
    <w:abstractNumId w:val="12"/>
  </w:num>
  <w:num w:numId="23">
    <w:abstractNumId w:val="20"/>
  </w:num>
  <w:num w:numId="24">
    <w:abstractNumId w:val="13"/>
  </w:num>
  <w:num w:numId="25">
    <w:abstractNumId w:val="32"/>
  </w:num>
  <w:num w:numId="26">
    <w:abstractNumId w:val="11"/>
  </w:num>
  <w:num w:numId="27">
    <w:abstractNumId w:val="21"/>
  </w:num>
  <w:num w:numId="28">
    <w:abstractNumId w:val="0"/>
  </w:num>
  <w:num w:numId="29">
    <w:abstractNumId w:val="10"/>
  </w:num>
  <w:num w:numId="30">
    <w:abstractNumId w:val="24"/>
  </w:num>
  <w:num w:numId="31">
    <w:abstractNumId w:val="38"/>
  </w:num>
  <w:num w:numId="32">
    <w:abstractNumId w:val="28"/>
  </w:num>
  <w:num w:numId="33">
    <w:abstractNumId w:val="31"/>
  </w:num>
  <w:num w:numId="34">
    <w:abstractNumId w:val="26"/>
  </w:num>
  <w:num w:numId="35">
    <w:abstractNumId w:val="36"/>
  </w:num>
  <w:num w:numId="36">
    <w:abstractNumId w:val="4"/>
  </w:num>
  <w:num w:numId="37">
    <w:abstractNumId w:val="30"/>
  </w:num>
  <w:num w:numId="38">
    <w:abstractNumId w:val="15"/>
  </w:num>
  <w:num w:numId="39">
    <w:abstractNumId w:val="37"/>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60"/>
  <w:displayHorizontalDrawingGridEvery w:val="2"/>
  <w:characterSpacingControl w:val="doNotCompress"/>
  <w:hdrShapeDefaults>
    <o:shapedefaults v:ext="edit" spidmax="2053" fillcolor="white">
      <v:fill color="white"/>
    </o:shapedefaults>
    <o:shapelayout v:ext="edit">
      <o:idmap v:ext="edit" data="2"/>
    </o:shapelayout>
  </w:hdrShapeDefaults>
  <w:footnotePr>
    <w:footnote w:id="-1"/>
    <w:footnote w:id="0"/>
  </w:footnotePr>
  <w:endnotePr>
    <w:endnote w:id="-1"/>
    <w:endnote w:id="0"/>
  </w:endnotePr>
  <w:compat>
    <w:applyBreakingRules/>
    <w:compatSetting w:name="compatibilityMode" w:uri="http://schemas.microsoft.com/office/word" w:val="12"/>
  </w:compat>
  <w:rsids>
    <w:rsidRoot w:val="0043798A"/>
    <w:rsid w:val="00000BDE"/>
    <w:rsid w:val="000013E6"/>
    <w:rsid w:val="00001A70"/>
    <w:rsid w:val="000022D5"/>
    <w:rsid w:val="00002852"/>
    <w:rsid w:val="00002FF7"/>
    <w:rsid w:val="00004074"/>
    <w:rsid w:val="000044DA"/>
    <w:rsid w:val="0000476C"/>
    <w:rsid w:val="000047EF"/>
    <w:rsid w:val="00004F77"/>
    <w:rsid w:val="00005029"/>
    <w:rsid w:val="000055C9"/>
    <w:rsid w:val="00005EB4"/>
    <w:rsid w:val="00007B11"/>
    <w:rsid w:val="00007DD6"/>
    <w:rsid w:val="00010FA4"/>
    <w:rsid w:val="000117E7"/>
    <w:rsid w:val="00011DD1"/>
    <w:rsid w:val="0001237E"/>
    <w:rsid w:val="0001314A"/>
    <w:rsid w:val="0001442A"/>
    <w:rsid w:val="00015980"/>
    <w:rsid w:val="00016227"/>
    <w:rsid w:val="0001678F"/>
    <w:rsid w:val="00016CF5"/>
    <w:rsid w:val="00016DF6"/>
    <w:rsid w:val="0002048C"/>
    <w:rsid w:val="00020EA7"/>
    <w:rsid w:val="000210BC"/>
    <w:rsid w:val="00021673"/>
    <w:rsid w:val="000226B5"/>
    <w:rsid w:val="00022818"/>
    <w:rsid w:val="00022B5E"/>
    <w:rsid w:val="00023478"/>
    <w:rsid w:val="00023858"/>
    <w:rsid w:val="00023D77"/>
    <w:rsid w:val="0002409B"/>
    <w:rsid w:val="00024E8C"/>
    <w:rsid w:val="00024F24"/>
    <w:rsid w:val="000250C3"/>
    <w:rsid w:val="000252C5"/>
    <w:rsid w:val="0002586B"/>
    <w:rsid w:val="000272D2"/>
    <w:rsid w:val="00027708"/>
    <w:rsid w:val="000277C7"/>
    <w:rsid w:val="00027931"/>
    <w:rsid w:val="000300DB"/>
    <w:rsid w:val="000317DA"/>
    <w:rsid w:val="00032ADE"/>
    <w:rsid w:val="00032F74"/>
    <w:rsid w:val="00034AC4"/>
    <w:rsid w:val="00034E5E"/>
    <w:rsid w:val="00035955"/>
    <w:rsid w:val="00035B08"/>
    <w:rsid w:val="00036938"/>
    <w:rsid w:val="00036E2F"/>
    <w:rsid w:val="000379DD"/>
    <w:rsid w:val="00042A43"/>
    <w:rsid w:val="000446AD"/>
    <w:rsid w:val="000447B9"/>
    <w:rsid w:val="0004480F"/>
    <w:rsid w:val="00044ACC"/>
    <w:rsid w:val="0004540D"/>
    <w:rsid w:val="0004670E"/>
    <w:rsid w:val="00046E5C"/>
    <w:rsid w:val="000471E4"/>
    <w:rsid w:val="00047770"/>
    <w:rsid w:val="000503A4"/>
    <w:rsid w:val="00050404"/>
    <w:rsid w:val="0005073E"/>
    <w:rsid w:val="0005089D"/>
    <w:rsid w:val="000509E2"/>
    <w:rsid w:val="00051C6B"/>
    <w:rsid w:val="00052369"/>
    <w:rsid w:val="00052F83"/>
    <w:rsid w:val="0005429E"/>
    <w:rsid w:val="000546BE"/>
    <w:rsid w:val="00054BF6"/>
    <w:rsid w:val="00054D1A"/>
    <w:rsid w:val="000555AC"/>
    <w:rsid w:val="00055EAA"/>
    <w:rsid w:val="000562B8"/>
    <w:rsid w:val="000567E7"/>
    <w:rsid w:val="00057107"/>
    <w:rsid w:val="00057513"/>
    <w:rsid w:val="00057791"/>
    <w:rsid w:val="00057D2A"/>
    <w:rsid w:val="00060ECA"/>
    <w:rsid w:val="0006209F"/>
    <w:rsid w:val="000628A5"/>
    <w:rsid w:val="00063594"/>
    <w:rsid w:val="00063EF8"/>
    <w:rsid w:val="00064165"/>
    <w:rsid w:val="000644E9"/>
    <w:rsid w:val="000647D2"/>
    <w:rsid w:val="00064BE8"/>
    <w:rsid w:val="00064D06"/>
    <w:rsid w:val="00064F53"/>
    <w:rsid w:val="000662C0"/>
    <w:rsid w:val="0006769B"/>
    <w:rsid w:val="00067768"/>
    <w:rsid w:val="00067A65"/>
    <w:rsid w:val="00067E0F"/>
    <w:rsid w:val="00070028"/>
    <w:rsid w:val="00070F21"/>
    <w:rsid w:val="00071E37"/>
    <w:rsid w:val="00071E7D"/>
    <w:rsid w:val="00072631"/>
    <w:rsid w:val="000726B8"/>
    <w:rsid w:val="00072887"/>
    <w:rsid w:val="00073126"/>
    <w:rsid w:val="000735B8"/>
    <w:rsid w:val="000736B2"/>
    <w:rsid w:val="00073AD2"/>
    <w:rsid w:val="00074B43"/>
    <w:rsid w:val="00075334"/>
    <w:rsid w:val="00075715"/>
    <w:rsid w:val="00075853"/>
    <w:rsid w:val="00075F81"/>
    <w:rsid w:val="00076E4A"/>
    <w:rsid w:val="00077708"/>
    <w:rsid w:val="00077C38"/>
    <w:rsid w:val="00082194"/>
    <w:rsid w:val="000822B6"/>
    <w:rsid w:val="00082574"/>
    <w:rsid w:val="000826A7"/>
    <w:rsid w:val="00082904"/>
    <w:rsid w:val="00082F76"/>
    <w:rsid w:val="00083BCC"/>
    <w:rsid w:val="00083E28"/>
    <w:rsid w:val="0008411E"/>
    <w:rsid w:val="00085539"/>
    <w:rsid w:val="00085902"/>
    <w:rsid w:val="0008678C"/>
    <w:rsid w:val="00086A25"/>
    <w:rsid w:val="000902D1"/>
    <w:rsid w:val="000902E8"/>
    <w:rsid w:val="0009095C"/>
    <w:rsid w:val="00091094"/>
    <w:rsid w:val="0009123B"/>
    <w:rsid w:val="00092E0B"/>
    <w:rsid w:val="000932E3"/>
    <w:rsid w:val="0009333C"/>
    <w:rsid w:val="00093DAE"/>
    <w:rsid w:val="00094C53"/>
    <w:rsid w:val="00095721"/>
    <w:rsid w:val="00096185"/>
    <w:rsid w:val="00096F17"/>
    <w:rsid w:val="000A05EE"/>
    <w:rsid w:val="000A0922"/>
    <w:rsid w:val="000A1ADD"/>
    <w:rsid w:val="000A1DF7"/>
    <w:rsid w:val="000A3018"/>
    <w:rsid w:val="000A3C4F"/>
    <w:rsid w:val="000A41A8"/>
    <w:rsid w:val="000A57AD"/>
    <w:rsid w:val="000A681F"/>
    <w:rsid w:val="000A7C75"/>
    <w:rsid w:val="000B0163"/>
    <w:rsid w:val="000B0575"/>
    <w:rsid w:val="000B0CCA"/>
    <w:rsid w:val="000B0D27"/>
    <w:rsid w:val="000B0FFE"/>
    <w:rsid w:val="000B1980"/>
    <w:rsid w:val="000B356E"/>
    <w:rsid w:val="000B3AA5"/>
    <w:rsid w:val="000B3C78"/>
    <w:rsid w:val="000B4BEC"/>
    <w:rsid w:val="000B566A"/>
    <w:rsid w:val="000B5B72"/>
    <w:rsid w:val="000C00D1"/>
    <w:rsid w:val="000C0F49"/>
    <w:rsid w:val="000C11CD"/>
    <w:rsid w:val="000C1468"/>
    <w:rsid w:val="000C2965"/>
    <w:rsid w:val="000C341B"/>
    <w:rsid w:val="000C392E"/>
    <w:rsid w:val="000C4D2B"/>
    <w:rsid w:val="000C5397"/>
    <w:rsid w:val="000C5A84"/>
    <w:rsid w:val="000C67B5"/>
    <w:rsid w:val="000C6836"/>
    <w:rsid w:val="000C69BA"/>
    <w:rsid w:val="000C7479"/>
    <w:rsid w:val="000C7B79"/>
    <w:rsid w:val="000C7FDE"/>
    <w:rsid w:val="000D01E9"/>
    <w:rsid w:val="000D04C0"/>
    <w:rsid w:val="000D084D"/>
    <w:rsid w:val="000D08AE"/>
    <w:rsid w:val="000D0ACC"/>
    <w:rsid w:val="000D18E8"/>
    <w:rsid w:val="000D1FDE"/>
    <w:rsid w:val="000D38C6"/>
    <w:rsid w:val="000D422B"/>
    <w:rsid w:val="000D45A9"/>
    <w:rsid w:val="000D4748"/>
    <w:rsid w:val="000D5CEB"/>
    <w:rsid w:val="000D5E0D"/>
    <w:rsid w:val="000D5E2A"/>
    <w:rsid w:val="000D6046"/>
    <w:rsid w:val="000D6051"/>
    <w:rsid w:val="000D61C3"/>
    <w:rsid w:val="000D66B0"/>
    <w:rsid w:val="000D7C2A"/>
    <w:rsid w:val="000E06C3"/>
    <w:rsid w:val="000E1499"/>
    <w:rsid w:val="000E18BC"/>
    <w:rsid w:val="000E1C15"/>
    <w:rsid w:val="000E1FE3"/>
    <w:rsid w:val="000E27B9"/>
    <w:rsid w:val="000E3425"/>
    <w:rsid w:val="000E352E"/>
    <w:rsid w:val="000E3C31"/>
    <w:rsid w:val="000E3D57"/>
    <w:rsid w:val="000E3DF9"/>
    <w:rsid w:val="000E5490"/>
    <w:rsid w:val="000E5C38"/>
    <w:rsid w:val="000E5E96"/>
    <w:rsid w:val="000E62D0"/>
    <w:rsid w:val="000E6481"/>
    <w:rsid w:val="000F1D21"/>
    <w:rsid w:val="000F2040"/>
    <w:rsid w:val="000F2A65"/>
    <w:rsid w:val="000F2A74"/>
    <w:rsid w:val="000F33EF"/>
    <w:rsid w:val="000F4A60"/>
    <w:rsid w:val="000F4DE6"/>
    <w:rsid w:val="000F5D39"/>
    <w:rsid w:val="000F69D7"/>
    <w:rsid w:val="000F729D"/>
    <w:rsid w:val="000F7E2D"/>
    <w:rsid w:val="00100763"/>
    <w:rsid w:val="001013A5"/>
    <w:rsid w:val="001023AB"/>
    <w:rsid w:val="00102E8F"/>
    <w:rsid w:val="00103345"/>
    <w:rsid w:val="0010339C"/>
    <w:rsid w:val="001034E4"/>
    <w:rsid w:val="00103E37"/>
    <w:rsid w:val="0010523E"/>
    <w:rsid w:val="00105D70"/>
    <w:rsid w:val="00107DCD"/>
    <w:rsid w:val="0011089B"/>
    <w:rsid w:val="00111CBB"/>
    <w:rsid w:val="0011236A"/>
    <w:rsid w:val="001124A8"/>
    <w:rsid w:val="00112AC2"/>
    <w:rsid w:val="00114390"/>
    <w:rsid w:val="001144F3"/>
    <w:rsid w:val="00115436"/>
    <w:rsid w:val="00116166"/>
    <w:rsid w:val="001162E4"/>
    <w:rsid w:val="0011683E"/>
    <w:rsid w:val="0011728B"/>
    <w:rsid w:val="00122688"/>
    <w:rsid w:val="001226D1"/>
    <w:rsid w:val="00122A02"/>
    <w:rsid w:val="00122BAA"/>
    <w:rsid w:val="00122C51"/>
    <w:rsid w:val="00124A6B"/>
    <w:rsid w:val="00124B30"/>
    <w:rsid w:val="00124C42"/>
    <w:rsid w:val="00124C7D"/>
    <w:rsid w:val="001259D4"/>
    <w:rsid w:val="00126D06"/>
    <w:rsid w:val="00126E39"/>
    <w:rsid w:val="00126EBB"/>
    <w:rsid w:val="001272A2"/>
    <w:rsid w:val="001310C6"/>
    <w:rsid w:val="001312CB"/>
    <w:rsid w:val="00131AE4"/>
    <w:rsid w:val="00132552"/>
    <w:rsid w:val="00132A33"/>
    <w:rsid w:val="001330BF"/>
    <w:rsid w:val="001346B7"/>
    <w:rsid w:val="00134ED4"/>
    <w:rsid w:val="00135622"/>
    <w:rsid w:val="00136328"/>
    <w:rsid w:val="00136790"/>
    <w:rsid w:val="00136F59"/>
    <w:rsid w:val="0013754A"/>
    <w:rsid w:val="00137BAD"/>
    <w:rsid w:val="00140B77"/>
    <w:rsid w:val="001412A8"/>
    <w:rsid w:val="0014146D"/>
    <w:rsid w:val="00141499"/>
    <w:rsid w:val="00141950"/>
    <w:rsid w:val="00142455"/>
    <w:rsid w:val="00143AC1"/>
    <w:rsid w:val="00144690"/>
    <w:rsid w:val="00145C4F"/>
    <w:rsid w:val="00146B81"/>
    <w:rsid w:val="0015054D"/>
    <w:rsid w:val="00150604"/>
    <w:rsid w:val="00150B3B"/>
    <w:rsid w:val="00151AFC"/>
    <w:rsid w:val="001521B4"/>
    <w:rsid w:val="00152DDE"/>
    <w:rsid w:val="00153180"/>
    <w:rsid w:val="00153A0B"/>
    <w:rsid w:val="00153DC8"/>
    <w:rsid w:val="001541D4"/>
    <w:rsid w:val="001553F8"/>
    <w:rsid w:val="00155D30"/>
    <w:rsid w:val="00157DB7"/>
    <w:rsid w:val="00157ED4"/>
    <w:rsid w:val="00162367"/>
    <w:rsid w:val="00163875"/>
    <w:rsid w:val="0016391C"/>
    <w:rsid w:val="00164266"/>
    <w:rsid w:val="00164436"/>
    <w:rsid w:val="00164AAA"/>
    <w:rsid w:val="00166075"/>
    <w:rsid w:val="00166787"/>
    <w:rsid w:val="00167151"/>
    <w:rsid w:val="0017060B"/>
    <w:rsid w:val="00170EC8"/>
    <w:rsid w:val="00171F40"/>
    <w:rsid w:val="001723AE"/>
    <w:rsid w:val="0017357D"/>
    <w:rsid w:val="00173C34"/>
    <w:rsid w:val="00174753"/>
    <w:rsid w:val="00174D78"/>
    <w:rsid w:val="00175CAA"/>
    <w:rsid w:val="00175D20"/>
    <w:rsid w:val="001764EE"/>
    <w:rsid w:val="00176D7E"/>
    <w:rsid w:val="00177862"/>
    <w:rsid w:val="00177B83"/>
    <w:rsid w:val="00177D99"/>
    <w:rsid w:val="00177DBA"/>
    <w:rsid w:val="001800D8"/>
    <w:rsid w:val="001808A4"/>
    <w:rsid w:val="00180FBF"/>
    <w:rsid w:val="00181657"/>
    <w:rsid w:val="00182D9E"/>
    <w:rsid w:val="0018319C"/>
    <w:rsid w:val="00183439"/>
    <w:rsid w:val="001848BE"/>
    <w:rsid w:val="00185395"/>
    <w:rsid w:val="00185914"/>
    <w:rsid w:val="00185C3C"/>
    <w:rsid w:val="0018601E"/>
    <w:rsid w:val="001868B6"/>
    <w:rsid w:val="0018786C"/>
    <w:rsid w:val="001879A3"/>
    <w:rsid w:val="001879FF"/>
    <w:rsid w:val="00190466"/>
    <w:rsid w:val="00190577"/>
    <w:rsid w:val="001907F2"/>
    <w:rsid w:val="00190E69"/>
    <w:rsid w:val="0019159D"/>
    <w:rsid w:val="00191B1F"/>
    <w:rsid w:val="00191E52"/>
    <w:rsid w:val="00192274"/>
    <w:rsid w:val="00193056"/>
    <w:rsid w:val="00193C7D"/>
    <w:rsid w:val="00193D40"/>
    <w:rsid w:val="001963A5"/>
    <w:rsid w:val="00196AF1"/>
    <w:rsid w:val="001974FF"/>
    <w:rsid w:val="001A09FC"/>
    <w:rsid w:val="001A1189"/>
    <w:rsid w:val="001A2A79"/>
    <w:rsid w:val="001A348A"/>
    <w:rsid w:val="001A3826"/>
    <w:rsid w:val="001A3BC3"/>
    <w:rsid w:val="001A3F3C"/>
    <w:rsid w:val="001A424D"/>
    <w:rsid w:val="001A4903"/>
    <w:rsid w:val="001A4A24"/>
    <w:rsid w:val="001A591A"/>
    <w:rsid w:val="001A6741"/>
    <w:rsid w:val="001A71C7"/>
    <w:rsid w:val="001A7635"/>
    <w:rsid w:val="001A7E94"/>
    <w:rsid w:val="001B0094"/>
    <w:rsid w:val="001B041A"/>
    <w:rsid w:val="001B04EA"/>
    <w:rsid w:val="001B0F75"/>
    <w:rsid w:val="001B1A4D"/>
    <w:rsid w:val="001B37DB"/>
    <w:rsid w:val="001B47E6"/>
    <w:rsid w:val="001B516B"/>
    <w:rsid w:val="001B69AE"/>
    <w:rsid w:val="001B6D4D"/>
    <w:rsid w:val="001B717A"/>
    <w:rsid w:val="001B73B4"/>
    <w:rsid w:val="001B7B41"/>
    <w:rsid w:val="001B7F81"/>
    <w:rsid w:val="001C0966"/>
    <w:rsid w:val="001C0DD5"/>
    <w:rsid w:val="001C1B67"/>
    <w:rsid w:val="001C1B9F"/>
    <w:rsid w:val="001C2051"/>
    <w:rsid w:val="001C276F"/>
    <w:rsid w:val="001C2F8C"/>
    <w:rsid w:val="001C3286"/>
    <w:rsid w:val="001C43DC"/>
    <w:rsid w:val="001C45A7"/>
    <w:rsid w:val="001C46DC"/>
    <w:rsid w:val="001C4AAB"/>
    <w:rsid w:val="001C5172"/>
    <w:rsid w:val="001C5A79"/>
    <w:rsid w:val="001C6230"/>
    <w:rsid w:val="001C655C"/>
    <w:rsid w:val="001C6ED2"/>
    <w:rsid w:val="001C73A9"/>
    <w:rsid w:val="001D07B0"/>
    <w:rsid w:val="001D0A20"/>
    <w:rsid w:val="001D1B5B"/>
    <w:rsid w:val="001D21FF"/>
    <w:rsid w:val="001D2262"/>
    <w:rsid w:val="001D33C6"/>
    <w:rsid w:val="001D3891"/>
    <w:rsid w:val="001D3A23"/>
    <w:rsid w:val="001D3CFB"/>
    <w:rsid w:val="001D3E6F"/>
    <w:rsid w:val="001D42D5"/>
    <w:rsid w:val="001D4662"/>
    <w:rsid w:val="001D46C2"/>
    <w:rsid w:val="001D46FB"/>
    <w:rsid w:val="001D5C38"/>
    <w:rsid w:val="001D5F75"/>
    <w:rsid w:val="001D6D61"/>
    <w:rsid w:val="001D7167"/>
    <w:rsid w:val="001E0B90"/>
    <w:rsid w:val="001E23AA"/>
    <w:rsid w:val="001E2460"/>
    <w:rsid w:val="001E265C"/>
    <w:rsid w:val="001E2A29"/>
    <w:rsid w:val="001E2AD2"/>
    <w:rsid w:val="001E2BE7"/>
    <w:rsid w:val="001E2E93"/>
    <w:rsid w:val="001E54F2"/>
    <w:rsid w:val="001E5D50"/>
    <w:rsid w:val="001E5DB4"/>
    <w:rsid w:val="001E6C36"/>
    <w:rsid w:val="001E750B"/>
    <w:rsid w:val="001F0B17"/>
    <w:rsid w:val="001F11A9"/>
    <w:rsid w:val="001F140A"/>
    <w:rsid w:val="001F28FB"/>
    <w:rsid w:val="001F2DF1"/>
    <w:rsid w:val="001F407B"/>
    <w:rsid w:val="001F438D"/>
    <w:rsid w:val="001F44C3"/>
    <w:rsid w:val="001F490C"/>
    <w:rsid w:val="001F4912"/>
    <w:rsid w:val="001F4F39"/>
    <w:rsid w:val="001F5C7C"/>
    <w:rsid w:val="001F7309"/>
    <w:rsid w:val="001F7611"/>
    <w:rsid w:val="00200D1B"/>
    <w:rsid w:val="00202889"/>
    <w:rsid w:val="00202923"/>
    <w:rsid w:val="00202AC5"/>
    <w:rsid w:val="00203E49"/>
    <w:rsid w:val="00204049"/>
    <w:rsid w:val="00204DD3"/>
    <w:rsid w:val="00205475"/>
    <w:rsid w:val="0020548B"/>
    <w:rsid w:val="00205C34"/>
    <w:rsid w:val="00205EE5"/>
    <w:rsid w:val="00206704"/>
    <w:rsid w:val="002070B2"/>
    <w:rsid w:val="00207396"/>
    <w:rsid w:val="00207916"/>
    <w:rsid w:val="00207988"/>
    <w:rsid w:val="00207D4D"/>
    <w:rsid w:val="00207ECC"/>
    <w:rsid w:val="00211AF9"/>
    <w:rsid w:val="00214B4E"/>
    <w:rsid w:val="00214E1F"/>
    <w:rsid w:val="002155BA"/>
    <w:rsid w:val="0021599B"/>
    <w:rsid w:val="00216198"/>
    <w:rsid w:val="0021654E"/>
    <w:rsid w:val="00216F2B"/>
    <w:rsid w:val="00217460"/>
    <w:rsid w:val="0022028C"/>
    <w:rsid w:val="0022059E"/>
    <w:rsid w:val="002224C6"/>
    <w:rsid w:val="00222605"/>
    <w:rsid w:val="00223163"/>
    <w:rsid w:val="002242E1"/>
    <w:rsid w:val="00224315"/>
    <w:rsid w:val="0022497D"/>
    <w:rsid w:val="00224FD2"/>
    <w:rsid w:val="00225454"/>
    <w:rsid w:val="002261F7"/>
    <w:rsid w:val="00226A3F"/>
    <w:rsid w:val="00227134"/>
    <w:rsid w:val="0022750F"/>
    <w:rsid w:val="0022787A"/>
    <w:rsid w:val="00230264"/>
    <w:rsid w:val="00230DCE"/>
    <w:rsid w:val="002321DD"/>
    <w:rsid w:val="002330F4"/>
    <w:rsid w:val="00233404"/>
    <w:rsid w:val="00233EA2"/>
    <w:rsid w:val="00235617"/>
    <w:rsid w:val="00235B2E"/>
    <w:rsid w:val="00236C15"/>
    <w:rsid w:val="0023776C"/>
    <w:rsid w:val="00237818"/>
    <w:rsid w:val="00237DC2"/>
    <w:rsid w:val="00237F29"/>
    <w:rsid w:val="0024010A"/>
    <w:rsid w:val="00240351"/>
    <w:rsid w:val="00240ECC"/>
    <w:rsid w:val="00240F8A"/>
    <w:rsid w:val="00241513"/>
    <w:rsid w:val="00241BD4"/>
    <w:rsid w:val="00241DB5"/>
    <w:rsid w:val="00241FA4"/>
    <w:rsid w:val="0024296A"/>
    <w:rsid w:val="00242CDF"/>
    <w:rsid w:val="00242EE6"/>
    <w:rsid w:val="002433EA"/>
    <w:rsid w:val="0024433C"/>
    <w:rsid w:val="00244709"/>
    <w:rsid w:val="00244EDE"/>
    <w:rsid w:val="00244F47"/>
    <w:rsid w:val="0024501C"/>
    <w:rsid w:val="002451C6"/>
    <w:rsid w:val="00245322"/>
    <w:rsid w:val="00247084"/>
    <w:rsid w:val="00247A5B"/>
    <w:rsid w:val="00250888"/>
    <w:rsid w:val="002510B9"/>
    <w:rsid w:val="00251553"/>
    <w:rsid w:val="00251F4F"/>
    <w:rsid w:val="00252237"/>
    <w:rsid w:val="002528AE"/>
    <w:rsid w:val="00252DD1"/>
    <w:rsid w:val="002539DC"/>
    <w:rsid w:val="00253E8A"/>
    <w:rsid w:val="00254145"/>
    <w:rsid w:val="0025484A"/>
    <w:rsid w:val="00254FF7"/>
    <w:rsid w:val="00255DCD"/>
    <w:rsid w:val="00256991"/>
    <w:rsid w:val="002570F8"/>
    <w:rsid w:val="00257839"/>
    <w:rsid w:val="002601D3"/>
    <w:rsid w:val="002606B5"/>
    <w:rsid w:val="00260D89"/>
    <w:rsid w:val="00261228"/>
    <w:rsid w:val="002621CD"/>
    <w:rsid w:val="0026241E"/>
    <w:rsid w:val="002627A6"/>
    <w:rsid w:val="002630C0"/>
    <w:rsid w:val="002644B4"/>
    <w:rsid w:val="00264E1D"/>
    <w:rsid w:val="00265707"/>
    <w:rsid w:val="00265728"/>
    <w:rsid w:val="00265BA5"/>
    <w:rsid w:val="00266535"/>
    <w:rsid w:val="00266991"/>
    <w:rsid w:val="00270387"/>
    <w:rsid w:val="002703CD"/>
    <w:rsid w:val="00270978"/>
    <w:rsid w:val="00270B70"/>
    <w:rsid w:val="00270C2E"/>
    <w:rsid w:val="00270DE3"/>
    <w:rsid w:val="002718B8"/>
    <w:rsid w:val="00272807"/>
    <w:rsid w:val="00273456"/>
    <w:rsid w:val="00273B36"/>
    <w:rsid w:val="00273E92"/>
    <w:rsid w:val="0027540F"/>
    <w:rsid w:val="002765B3"/>
    <w:rsid w:val="0027679D"/>
    <w:rsid w:val="0027785C"/>
    <w:rsid w:val="00277A1B"/>
    <w:rsid w:val="00281005"/>
    <w:rsid w:val="00281540"/>
    <w:rsid w:val="00282E17"/>
    <w:rsid w:val="0028322E"/>
    <w:rsid w:val="00283796"/>
    <w:rsid w:val="00283C67"/>
    <w:rsid w:val="00283FCF"/>
    <w:rsid w:val="0028476B"/>
    <w:rsid w:val="00284A46"/>
    <w:rsid w:val="00284A85"/>
    <w:rsid w:val="00284DFD"/>
    <w:rsid w:val="00285759"/>
    <w:rsid w:val="0028668B"/>
    <w:rsid w:val="0028771C"/>
    <w:rsid w:val="002877C3"/>
    <w:rsid w:val="002878AE"/>
    <w:rsid w:val="00287D2B"/>
    <w:rsid w:val="00287DF8"/>
    <w:rsid w:val="00287E86"/>
    <w:rsid w:val="0029000C"/>
    <w:rsid w:val="0029028F"/>
    <w:rsid w:val="00290373"/>
    <w:rsid w:val="00290797"/>
    <w:rsid w:val="00290CB6"/>
    <w:rsid w:val="00290DC5"/>
    <w:rsid w:val="00290F98"/>
    <w:rsid w:val="00291FE2"/>
    <w:rsid w:val="00292EC2"/>
    <w:rsid w:val="0029324F"/>
    <w:rsid w:val="00293F5A"/>
    <w:rsid w:val="00294A60"/>
    <w:rsid w:val="00294C35"/>
    <w:rsid w:val="00294F81"/>
    <w:rsid w:val="002953FB"/>
    <w:rsid w:val="00295C54"/>
    <w:rsid w:val="00295CDD"/>
    <w:rsid w:val="002963E5"/>
    <w:rsid w:val="00296958"/>
    <w:rsid w:val="002A0BCC"/>
    <w:rsid w:val="002A1BFD"/>
    <w:rsid w:val="002A2211"/>
    <w:rsid w:val="002A2ACE"/>
    <w:rsid w:val="002A2E34"/>
    <w:rsid w:val="002A2EC0"/>
    <w:rsid w:val="002A30DD"/>
    <w:rsid w:val="002A310B"/>
    <w:rsid w:val="002A4CBE"/>
    <w:rsid w:val="002A5275"/>
    <w:rsid w:val="002A60F3"/>
    <w:rsid w:val="002A648F"/>
    <w:rsid w:val="002B034F"/>
    <w:rsid w:val="002B0627"/>
    <w:rsid w:val="002B1714"/>
    <w:rsid w:val="002B1D38"/>
    <w:rsid w:val="002B20D9"/>
    <w:rsid w:val="002B2C6C"/>
    <w:rsid w:val="002B32EB"/>
    <w:rsid w:val="002B404E"/>
    <w:rsid w:val="002B4A50"/>
    <w:rsid w:val="002B4B15"/>
    <w:rsid w:val="002B5289"/>
    <w:rsid w:val="002B5CB4"/>
    <w:rsid w:val="002B6326"/>
    <w:rsid w:val="002C04CA"/>
    <w:rsid w:val="002C0B9B"/>
    <w:rsid w:val="002C0DF3"/>
    <w:rsid w:val="002C0E94"/>
    <w:rsid w:val="002C1291"/>
    <w:rsid w:val="002C323E"/>
    <w:rsid w:val="002C41FA"/>
    <w:rsid w:val="002C5087"/>
    <w:rsid w:val="002C577B"/>
    <w:rsid w:val="002C615C"/>
    <w:rsid w:val="002C6863"/>
    <w:rsid w:val="002C747F"/>
    <w:rsid w:val="002C74A4"/>
    <w:rsid w:val="002D005F"/>
    <w:rsid w:val="002D093D"/>
    <w:rsid w:val="002D0C9D"/>
    <w:rsid w:val="002D14A3"/>
    <w:rsid w:val="002D1992"/>
    <w:rsid w:val="002D1D95"/>
    <w:rsid w:val="002D2D8A"/>
    <w:rsid w:val="002D2E67"/>
    <w:rsid w:val="002D313F"/>
    <w:rsid w:val="002D342E"/>
    <w:rsid w:val="002D3693"/>
    <w:rsid w:val="002D369D"/>
    <w:rsid w:val="002D3F0F"/>
    <w:rsid w:val="002D43DF"/>
    <w:rsid w:val="002D456B"/>
    <w:rsid w:val="002D5A9F"/>
    <w:rsid w:val="002D60EC"/>
    <w:rsid w:val="002D67FF"/>
    <w:rsid w:val="002D6ED7"/>
    <w:rsid w:val="002D7090"/>
    <w:rsid w:val="002D7CAB"/>
    <w:rsid w:val="002D7E4F"/>
    <w:rsid w:val="002E094E"/>
    <w:rsid w:val="002E0B37"/>
    <w:rsid w:val="002E0BE3"/>
    <w:rsid w:val="002E0DF1"/>
    <w:rsid w:val="002E1025"/>
    <w:rsid w:val="002E1554"/>
    <w:rsid w:val="002E199A"/>
    <w:rsid w:val="002E1D57"/>
    <w:rsid w:val="002E23B8"/>
    <w:rsid w:val="002E2BAC"/>
    <w:rsid w:val="002E3D0E"/>
    <w:rsid w:val="002E3D18"/>
    <w:rsid w:val="002E5620"/>
    <w:rsid w:val="002E572D"/>
    <w:rsid w:val="002E5A61"/>
    <w:rsid w:val="002E5E04"/>
    <w:rsid w:val="002E60A5"/>
    <w:rsid w:val="002E674A"/>
    <w:rsid w:val="002E69AD"/>
    <w:rsid w:val="002E75FD"/>
    <w:rsid w:val="002E7AE7"/>
    <w:rsid w:val="002F0154"/>
    <w:rsid w:val="002F0EA6"/>
    <w:rsid w:val="002F1E01"/>
    <w:rsid w:val="002F289A"/>
    <w:rsid w:val="002F3695"/>
    <w:rsid w:val="002F36D2"/>
    <w:rsid w:val="002F3890"/>
    <w:rsid w:val="002F3C85"/>
    <w:rsid w:val="002F3F3F"/>
    <w:rsid w:val="002F490E"/>
    <w:rsid w:val="002F55D3"/>
    <w:rsid w:val="002F59A8"/>
    <w:rsid w:val="002F5D61"/>
    <w:rsid w:val="002F6418"/>
    <w:rsid w:val="002F6ACA"/>
    <w:rsid w:val="002F73B1"/>
    <w:rsid w:val="002F7529"/>
    <w:rsid w:val="002F7990"/>
    <w:rsid w:val="003010AA"/>
    <w:rsid w:val="0030140E"/>
    <w:rsid w:val="00301DA4"/>
    <w:rsid w:val="0030257E"/>
    <w:rsid w:val="00302686"/>
    <w:rsid w:val="00302994"/>
    <w:rsid w:val="00302C82"/>
    <w:rsid w:val="003059A9"/>
    <w:rsid w:val="00305B19"/>
    <w:rsid w:val="00305D95"/>
    <w:rsid w:val="00306A64"/>
    <w:rsid w:val="00306E6F"/>
    <w:rsid w:val="0031078F"/>
    <w:rsid w:val="003110FF"/>
    <w:rsid w:val="0031131C"/>
    <w:rsid w:val="00311B27"/>
    <w:rsid w:val="00312969"/>
    <w:rsid w:val="00312EC6"/>
    <w:rsid w:val="003131B9"/>
    <w:rsid w:val="00314ABD"/>
    <w:rsid w:val="00315D8D"/>
    <w:rsid w:val="00316694"/>
    <w:rsid w:val="00316B53"/>
    <w:rsid w:val="00317828"/>
    <w:rsid w:val="00317871"/>
    <w:rsid w:val="003205B7"/>
    <w:rsid w:val="00320786"/>
    <w:rsid w:val="003215A3"/>
    <w:rsid w:val="003218E4"/>
    <w:rsid w:val="0032198D"/>
    <w:rsid w:val="00321DA6"/>
    <w:rsid w:val="00322412"/>
    <w:rsid w:val="00323978"/>
    <w:rsid w:val="003239DB"/>
    <w:rsid w:val="00323FAD"/>
    <w:rsid w:val="00324B81"/>
    <w:rsid w:val="003254AB"/>
    <w:rsid w:val="0032582D"/>
    <w:rsid w:val="00325879"/>
    <w:rsid w:val="00326C19"/>
    <w:rsid w:val="003279E2"/>
    <w:rsid w:val="00330281"/>
    <w:rsid w:val="003306D0"/>
    <w:rsid w:val="0033211A"/>
    <w:rsid w:val="00332300"/>
    <w:rsid w:val="00333013"/>
    <w:rsid w:val="003331BC"/>
    <w:rsid w:val="0033347B"/>
    <w:rsid w:val="00333837"/>
    <w:rsid w:val="00333DB9"/>
    <w:rsid w:val="00333E38"/>
    <w:rsid w:val="00334890"/>
    <w:rsid w:val="00334AA5"/>
    <w:rsid w:val="00334E1F"/>
    <w:rsid w:val="00335310"/>
    <w:rsid w:val="0033532E"/>
    <w:rsid w:val="00335406"/>
    <w:rsid w:val="00335D9F"/>
    <w:rsid w:val="00335F6F"/>
    <w:rsid w:val="003368BA"/>
    <w:rsid w:val="003400DA"/>
    <w:rsid w:val="003401B7"/>
    <w:rsid w:val="0034084D"/>
    <w:rsid w:val="0034121F"/>
    <w:rsid w:val="0034139D"/>
    <w:rsid w:val="00341AFF"/>
    <w:rsid w:val="00341CE3"/>
    <w:rsid w:val="00341FB8"/>
    <w:rsid w:val="00342A4D"/>
    <w:rsid w:val="003430B9"/>
    <w:rsid w:val="00343675"/>
    <w:rsid w:val="0034379C"/>
    <w:rsid w:val="00344062"/>
    <w:rsid w:val="003443A2"/>
    <w:rsid w:val="00344443"/>
    <w:rsid w:val="00344A15"/>
    <w:rsid w:val="003456DC"/>
    <w:rsid w:val="00345F39"/>
    <w:rsid w:val="00346284"/>
    <w:rsid w:val="00346857"/>
    <w:rsid w:val="00346AED"/>
    <w:rsid w:val="003472F7"/>
    <w:rsid w:val="003504C2"/>
    <w:rsid w:val="00350EF2"/>
    <w:rsid w:val="00351D23"/>
    <w:rsid w:val="0035228B"/>
    <w:rsid w:val="00352B41"/>
    <w:rsid w:val="003530A1"/>
    <w:rsid w:val="003537C1"/>
    <w:rsid w:val="00353E45"/>
    <w:rsid w:val="00354201"/>
    <w:rsid w:val="00354965"/>
    <w:rsid w:val="00354AC3"/>
    <w:rsid w:val="00354AF4"/>
    <w:rsid w:val="00354C5C"/>
    <w:rsid w:val="00354E35"/>
    <w:rsid w:val="00355ADA"/>
    <w:rsid w:val="00355C57"/>
    <w:rsid w:val="00356108"/>
    <w:rsid w:val="00356C5A"/>
    <w:rsid w:val="0035772C"/>
    <w:rsid w:val="00360524"/>
    <w:rsid w:val="0036158B"/>
    <w:rsid w:val="00361BE9"/>
    <w:rsid w:val="00361CB7"/>
    <w:rsid w:val="00363248"/>
    <w:rsid w:val="00363393"/>
    <w:rsid w:val="00364459"/>
    <w:rsid w:val="00364555"/>
    <w:rsid w:val="0036485C"/>
    <w:rsid w:val="00365307"/>
    <w:rsid w:val="0036538E"/>
    <w:rsid w:val="00365BD2"/>
    <w:rsid w:val="00365EA9"/>
    <w:rsid w:val="00366005"/>
    <w:rsid w:val="00366305"/>
    <w:rsid w:val="00366EE9"/>
    <w:rsid w:val="0037033C"/>
    <w:rsid w:val="003718C3"/>
    <w:rsid w:val="00371B15"/>
    <w:rsid w:val="00372D28"/>
    <w:rsid w:val="00372E45"/>
    <w:rsid w:val="00373942"/>
    <w:rsid w:val="003739E2"/>
    <w:rsid w:val="00374114"/>
    <w:rsid w:val="00374FF6"/>
    <w:rsid w:val="003756B0"/>
    <w:rsid w:val="0037674D"/>
    <w:rsid w:val="00376FDA"/>
    <w:rsid w:val="0037778F"/>
    <w:rsid w:val="00377DB6"/>
    <w:rsid w:val="00377EEE"/>
    <w:rsid w:val="00380254"/>
    <w:rsid w:val="00380479"/>
    <w:rsid w:val="00380AAD"/>
    <w:rsid w:val="00380D4A"/>
    <w:rsid w:val="003813C3"/>
    <w:rsid w:val="0038244B"/>
    <w:rsid w:val="0038376D"/>
    <w:rsid w:val="003839C7"/>
    <w:rsid w:val="00383F10"/>
    <w:rsid w:val="00384116"/>
    <w:rsid w:val="003847DD"/>
    <w:rsid w:val="00384A1C"/>
    <w:rsid w:val="00384E70"/>
    <w:rsid w:val="00385B57"/>
    <w:rsid w:val="00385CE8"/>
    <w:rsid w:val="00387288"/>
    <w:rsid w:val="00387660"/>
    <w:rsid w:val="003877A2"/>
    <w:rsid w:val="00387803"/>
    <w:rsid w:val="00391875"/>
    <w:rsid w:val="00392364"/>
    <w:rsid w:val="003924DA"/>
    <w:rsid w:val="003928AA"/>
    <w:rsid w:val="003934E2"/>
    <w:rsid w:val="003947E2"/>
    <w:rsid w:val="00394FAD"/>
    <w:rsid w:val="00395525"/>
    <w:rsid w:val="00396002"/>
    <w:rsid w:val="003962EA"/>
    <w:rsid w:val="003965C9"/>
    <w:rsid w:val="00396A4A"/>
    <w:rsid w:val="00396A50"/>
    <w:rsid w:val="00396EC5"/>
    <w:rsid w:val="0039746A"/>
    <w:rsid w:val="003975E2"/>
    <w:rsid w:val="003A0494"/>
    <w:rsid w:val="003A0B9E"/>
    <w:rsid w:val="003A0EA3"/>
    <w:rsid w:val="003A27BD"/>
    <w:rsid w:val="003A2926"/>
    <w:rsid w:val="003A4C9E"/>
    <w:rsid w:val="003A513B"/>
    <w:rsid w:val="003A574C"/>
    <w:rsid w:val="003A58CB"/>
    <w:rsid w:val="003A5BC4"/>
    <w:rsid w:val="003A6797"/>
    <w:rsid w:val="003A6979"/>
    <w:rsid w:val="003A7FD1"/>
    <w:rsid w:val="003B05A0"/>
    <w:rsid w:val="003B23A9"/>
    <w:rsid w:val="003B2426"/>
    <w:rsid w:val="003B2BAF"/>
    <w:rsid w:val="003B336F"/>
    <w:rsid w:val="003B337E"/>
    <w:rsid w:val="003B380E"/>
    <w:rsid w:val="003B4AC1"/>
    <w:rsid w:val="003B4F69"/>
    <w:rsid w:val="003B4FB4"/>
    <w:rsid w:val="003B5429"/>
    <w:rsid w:val="003B57EF"/>
    <w:rsid w:val="003B5816"/>
    <w:rsid w:val="003B5973"/>
    <w:rsid w:val="003B5F12"/>
    <w:rsid w:val="003B60C3"/>
    <w:rsid w:val="003B62CA"/>
    <w:rsid w:val="003B6479"/>
    <w:rsid w:val="003B6FB7"/>
    <w:rsid w:val="003B75A3"/>
    <w:rsid w:val="003B76F9"/>
    <w:rsid w:val="003B7C93"/>
    <w:rsid w:val="003C0160"/>
    <w:rsid w:val="003C0E18"/>
    <w:rsid w:val="003C1288"/>
    <w:rsid w:val="003C13A7"/>
    <w:rsid w:val="003C1C15"/>
    <w:rsid w:val="003C25B9"/>
    <w:rsid w:val="003C3D72"/>
    <w:rsid w:val="003C404E"/>
    <w:rsid w:val="003C41A3"/>
    <w:rsid w:val="003C45B1"/>
    <w:rsid w:val="003C5560"/>
    <w:rsid w:val="003C5AEE"/>
    <w:rsid w:val="003C6170"/>
    <w:rsid w:val="003C61CD"/>
    <w:rsid w:val="003D0065"/>
    <w:rsid w:val="003D1193"/>
    <w:rsid w:val="003D2EE7"/>
    <w:rsid w:val="003D3278"/>
    <w:rsid w:val="003D404A"/>
    <w:rsid w:val="003D441F"/>
    <w:rsid w:val="003D4F51"/>
    <w:rsid w:val="003D540F"/>
    <w:rsid w:val="003D608E"/>
    <w:rsid w:val="003D60E9"/>
    <w:rsid w:val="003D6575"/>
    <w:rsid w:val="003D7494"/>
    <w:rsid w:val="003E03F7"/>
    <w:rsid w:val="003E0783"/>
    <w:rsid w:val="003E0A9A"/>
    <w:rsid w:val="003E0B48"/>
    <w:rsid w:val="003E1839"/>
    <w:rsid w:val="003E1B6D"/>
    <w:rsid w:val="003E2044"/>
    <w:rsid w:val="003E2FDC"/>
    <w:rsid w:val="003E3BCF"/>
    <w:rsid w:val="003E3ECF"/>
    <w:rsid w:val="003E41C8"/>
    <w:rsid w:val="003E4FEB"/>
    <w:rsid w:val="003E5ED9"/>
    <w:rsid w:val="003E6088"/>
    <w:rsid w:val="003E6822"/>
    <w:rsid w:val="003F11FA"/>
    <w:rsid w:val="003F176B"/>
    <w:rsid w:val="003F196C"/>
    <w:rsid w:val="003F20A4"/>
    <w:rsid w:val="003F31E1"/>
    <w:rsid w:val="003F379C"/>
    <w:rsid w:val="003F4050"/>
    <w:rsid w:val="003F4704"/>
    <w:rsid w:val="003F47D7"/>
    <w:rsid w:val="003F56C7"/>
    <w:rsid w:val="003F5FE6"/>
    <w:rsid w:val="003F6E0E"/>
    <w:rsid w:val="003F7711"/>
    <w:rsid w:val="004001AD"/>
    <w:rsid w:val="0040099F"/>
    <w:rsid w:val="00400F06"/>
    <w:rsid w:val="004018FC"/>
    <w:rsid w:val="0040277F"/>
    <w:rsid w:val="004029EE"/>
    <w:rsid w:val="00403F3F"/>
    <w:rsid w:val="00405226"/>
    <w:rsid w:val="004055BD"/>
    <w:rsid w:val="00405882"/>
    <w:rsid w:val="00405FEE"/>
    <w:rsid w:val="00406151"/>
    <w:rsid w:val="004061A9"/>
    <w:rsid w:val="00406F2E"/>
    <w:rsid w:val="00407D8C"/>
    <w:rsid w:val="00410834"/>
    <w:rsid w:val="004110A2"/>
    <w:rsid w:val="004116F1"/>
    <w:rsid w:val="004126EC"/>
    <w:rsid w:val="004133DA"/>
    <w:rsid w:val="00413D80"/>
    <w:rsid w:val="004153FC"/>
    <w:rsid w:val="004162CE"/>
    <w:rsid w:val="00416953"/>
    <w:rsid w:val="004172F1"/>
    <w:rsid w:val="00417752"/>
    <w:rsid w:val="0042265E"/>
    <w:rsid w:val="00423AAA"/>
    <w:rsid w:val="00423B55"/>
    <w:rsid w:val="004247B3"/>
    <w:rsid w:val="004254FB"/>
    <w:rsid w:val="0042599C"/>
    <w:rsid w:val="00425A0E"/>
    <w:rsid w:val="00426217"/>
    <w:rsid w:val="00426FFF"/>
    <w:rsid w:val="00427231"/>
    <w:rsid w:val="00427C2E"/>
    <w:rsid w:val="00427DDF"/>
    <w:rsid w:val="00427E28"/>
    <w:rsid w:val="00432469"/>
    <w:rsid w:val="00432A2D"/>
    <w:rsid w:val="00432B0E"/>
    <w:rsid w:val="00433A1F"/>
    <w:rsid w:val="00433AC2"/>
    <w:rsid w:val="00433B46"/>
    <w:rsid w:val="00433DA7"/>
    <w:rsid w:val="00433E49"/>
    <w:rsid w:val="00434321"/>
    <w:rsid w:val="004354A4"/>
    <w:rsid w:val="00435DE7"/>
    <w:rsid w:val="004364E4"/>
    <w:rsid w:val="00437019"/>
    <w:rsid w:val="004372B0"/>
    <w:rsid w:val="0043736E"/>
    <w:rsid w:val="0043798A"/>
    <w:rsid w:val="004379B6"/>
    <w:rsid w:val="00437BE5"/>
    <w:rsid w:val="00440436"/>
    <w:rsid w:val="00440B2A"/>
    <w:rsid w:val="00440BD2"/>
    <w:rsid w:val="00440C07"/>
    <w:rsid w:val="0044167B"/>
    <w:rsid w:val="004422A6"/>
    <w:rsid w:val="004431AA"/>
    <w:rsid w:val="004436C8"/>
    <w:rsid w:val="00443756"/>
    <w:rsid w:val="00443A95"/>
    <w:rsid w:val="00445854"/>
    <w:rsid w:val="004462B6"/>
    <w:rsid w:val="00446984"/>
    <w:rsid w:val="004473DB"/>
    <w:rsid w:val="00447E8F"/>
    <w:rsid w:val="004501FF"/>
    <w:rsid w:val="00450708"/>
    <w:rsid w:val="00450BA2"/>
    <w:rsid w:val="004515AE"/>
    <w:rsid w:val="00451A9A"/>
    <w:rsid w:val="00451C63"/>
    <w:rsid w:val="00451E85"/>
    <w:rsid w:val="0045344E"/>
    <w:rsid w:val="00453558"/>
    <w:rsid w:val="00453CC1"/>
    <w:rsid w:val="004546CC"/>
    <w:rsid w:val="00455A64"/>
    <w:rsid w:val="004567A1"/>
    <w:rsid w:val="00457B22"/>
    <w:rsid w:val="004600D0"/>
    <w:rsid w:val="00460820"/>
    <w:rsid w:val="004610B3"/>
    <w:rsid w:val="00461430"/>
    <w:rsid w:val="00461789"/>
    <w:rsid w:val="0046204F"/>
    <w:rsid w:val="0046311C"/>
    <w:rsid w:val="00464CC7"/>
    <w:rsid w:val="00465F70"/>
    <w:rsid w:val="0046666D"/>
    <w:rsid w:val="0046695A"/>
    <w:rsid w:val="0046719F"/>
    <w:rsid w:val="00470F6D"/>
    <w:rsid w:val="00471A90"/>
    <w:rsid w:val="00471E39"/>
    <w:rsid w:val="00472F71"/>
    <w:rsid w:val="00473316"/>
    <w:rsid w:val="00473432"/>
    <w:rsid w:val="00473513"/>
    <w:rsid w:val="00473AD1"/>
    <w:rsid w:val="00481197"/>
    <w:rsid w:val="004816F0"/>
    <w:rsid w:val="004825E9"/>
    <w:rsid w:val="0048388F"/>
    <w:rsid w:val="00483AF3"/>
    <w:rsid w:val="0048447E"/>
    <w:rsid w:val="00487EA7"/>
    <w:rsid w:val="0049073E"/>
    <w:rsid w:val="00490835"/>
    <w:rsid w:val="00490F66"/>
    <w:rsid w:val="00491010"/>
    <w:rsid w:val="004915E0"/>
    <w:rsid w:val="00491AD3"/>
    <w:rsid w:val="004931F5"/>
    <w:rsid w:val="0049330B"/>
    <w:rsid w:val="00493BA7"/>
    <w:rsid w:val="0049474A"/>
    <w:rsid w:val="00494F55"/>
    <w:rsid w:val="00494FD9"/>
    <w:rsid w:val="00495051"/>
    <w:rsid w:val="004959FA"/>
    <w:rsid w:val="00495AFB"/>
    <w:rsid w:val="0049639E"/>
    <w:rsid w:val="004966AD"/>
    <w:rsid w:val="00497AF2"/>
    <w:rsid w:val="00497F55"/>
    <w:rsid w:val="004A1694"/>
    <w:rsid w:val="004A18D2"/>
    <w:rsid w:val="004A18E8"/>
    <w:rsid w:val="004A2621"/>
    <w:rsid w:val="004A2913"/>
    <w:rsid w:val="004A3B59"/>
    <w:rsid w:val="004A490B"/>
    <w:rsid w:val="004A5017"/>
    <w:rsid w:val="004A514F"/>
    <w:rsid w:val="004A534C"/>
    <w:rsid w:val="004A5E15"/>
    <w:rsid w:val="004A676E"/>
    <w:rsid w:val="004A6838"/>
    <w:rsid w:val="004A6885"/>
    <w:rsid w:val="004A6DF0"/>
    <w:rsid w:val="004A79B7"/>
    <w:rsid w:val="004A7B76"/>
    <w:rsid w:val="004B0B00"/>
    <w:rsid w:val="004B2F77"/>
    <w:rsid w:val="004B49E3"/>
    <w:rsid w:val="004B4E93"/>
    <w:rsid w:val="004B705A"/>
    <w:rsid w:val="004B70C6"/>
    <w:rsid w:val="004B77F9"/>
    <w:rsid w:val="004B7943"/>
    <w:rsid w:val="004B797B"/>
    <w:rsid w:val="004B7CF4"/>
    <w:rsid w:val="004C04AA"/>
    <w:rsid w:val="004C10AD"/>
    <w:rsid w:val="004C12B0"/>
    <w:rsid w:val="004C2C58"/>
    <w:rsid w:val="004C2D47"/>
    <w:rsid w:val="004C3411"/>
    <w:rsid w:val="004C39DF"/>
    <w:rsid w:val="004C3A0E"/>
    <w:rsid w:val="004C427F"/>
    <w:rsid w:val="004C434C"/>
    <w:rsid w:val="004C45ED"/>
    <w:rsid w:val="004C4F49"/>
    <w:rsid w:val="004C51EB"/>
    <w:rsid w:val="004C556E"/>
    <w:rsid w:val="004C5725"/>
    <w:rsid w:val="004C57CE"/>
    <w:rsid w:val="004C6093"/>
    <w:rsid w:val="004C61CB"/>
    <w:rsid w:val="004C6382"/>
    <w:rsid w:val="004C6681"/>
    <w:rsid w:val="004C75A4"/>
    <w:rsid w:val="004C7F70"/>
    <w:rsid w:val="004C7F7A"/>
    <w:rsid w:val="004D0D7E"/>
    <w:rsid w:val="004D129E"/>
    <w:rsid w:val="004D1D83"/>
    <w:rsid w:val="004D24C5"/>
    <w:rsid w:val="004D2A78"/>
    <w:rsid w:val="004D2BC5"/>
    <w:rsid w:val="004D3027"/>
    <w:rsid w:val="004D3381"/>
    <w:rsid w:val="004D4C4F"/>
    <w:rsid w:val="004D4E36"/>
    <w:rsid w:val="004D50E9"/>
    <w:rsid w:val="004D58CA"/>
    <w:rsid w:val="004D5B74"/>
    <w:rsid w:val="004D5D84"/>
    <w:rsid w:val="004D600D"/>
    <w:rsid w:val="004D68AA"/>
    <w:rsid w:val="004D78DE"/>
    <w:rsid w:val="004D7B6C"/>
    <w:rsid w:val="004E0CB9"/>
    <w:rsid w:val="004E107C"/>
    <w:rsid w:val="004E196E"/>
    <w:rsid w:val="004E1DBA"/>
    <w:rsid w:val="004E34E0"/>
    <w:rsid w:val="004E4FAE"/>
    <w:rsid w:val="004E5986"/>
    <w:rsid w:val="004E5A84"/>
    <w:rsid w:val="004E5AE3"/>
    <w:rsid w:val="004E5EDE"/>
    <w:rsid w:val="004E60A6"/>
    <w:rsid w:val="004E64DC"/>
    <w:rsid w:val="004E6816"/>
    <w:rsid w:val="004E6A40"/>
    <w:rsid w:val="004E709C"/>
    <w:rsid w:val="004E70F5"/>
    <w:rsid w:val="004E78C7"/>
    <w:rsid w:val="004F0588"/>
    <w:rsid w:val="004F0974"/>
    <w:rsid w:val="004F0C66"/>
    <w:rsid w:val="004F1103"/>
    <w:rsid w:val="004F262B"/>
    <w:rsid w:val="004F2D8B"/>
    <w:rsid w:val="004F327F"/>
    <w:rsid w:val="004F3C22"/>
    <w:rsid w:val="004F4581"/>
    <w:rsid w:val="004F4733"/>
    <w:rsid w:val="004F5963"/>
    <w:rsid w:val="004F5C5B"/>
    <w:rsid w:val="004F5F97"/>
    <w:rsid w:val="004F63ED"/>
    <w:rsid w:val="005004B0"/>
    <w:rsid w:val="00501B27"/>
    <w:rsid w:val="00501B96"/>
    <w:rsid w:val="005029DB"/>
    <w:rsid w:val="00502C72"/>
    <w:rsid w:val="00502F1B"/>
    <w:rsid w:val="00503133"/>
    <w:rsid w:val="00503A4A"/>
    <w:rsid w:val="00504B6D"/>
    <w:rsid w:val="0050658F"/>
    <w:rsid w:val="00506B1B"/>
    <w:rsid w:val="00506DD9"/>
    <w:rsid w:val="00506E35"/>
    <w:rsid w:val="00506FD7"/>
    <w:rsid w:val="005076D7"/>
    <w:rsid w:val="0050786C"/>
    <w:rsid w:val="00507AB5"/>
    <w:rsid w:val="00511C0A"/>
    <w:rsid w:val="00512CC8"/>
    <w:rsid w:val="00513293"/>
    <w:rsid w:val="00513805"/>
    <w:rsid w:val="00513A75"/>
    <w:rsid w:val="0051402E"/>
    <w:rsid w:val="00514632"/>
    <w:rsid w:val="005151B2"/>
    <w:rsid w:val="005154E0"/>
    <w:rsid w:val="00515722"/>
    <w:rsid w:val="00516A73"/>
    <w:rsid w:val="005200A0"/>
    <w:rsid w:val="00520EF7"/>
    <w:rsid w:val="00521146"/>
    <w:rsid w:val="00521787"/>
    <w:rsid w:val="0052182E"/>
    <w:rsid w:val="00523386"/>
    <w:rsid w:val="00523DB8"/>
    <w:rsid w:val="00523FB2"/>
    <w:rsid w:val="0052434F"/>
    <w:rsid w:val="0052467F"/>
    <w:rsid w:val="00524CA5"/>
    <w:rsid w:val="00526185"/>
    <w:rsid w:val="00527415"/>
    <w:rsid w:val="005274B1"/>
    <w:rsid w:val="005275BA"/>
    <w:rsid w:val="005275CA"/>
    <w:rsid w:val="00527939"/>
    <w:rsid w:val="00527B10"/>
    <w:rsid w:val="00527E49"/>
    <w:rsid w:val="00531388"/>
    <w:rsid w:val="00532039"/>
    <w:rsid w:val="00532225"/>
    <w:rsid w:val="005327F2"/>
    <w:rsid w:val="00532865"/>
    <w:rsid w:val="00532E9F"/>
    <w:rsid w:val="005340AD"/>
    <w:rsid w:val="005362B5"/>
    <w:rsid w:val="005362D5"/>
    <w:rsid w:val="00537224"/>
    <w:rsid w:val="005402D5"/>
    <w:rsid w:val="00540359"/>
    <w:rsid w:val="00540D06"/>
    <w:rsid w:val="00540E2F"/>
    <w:rsid w:val="00541073"/>
    <w:rsid w:val="00541168"/>
    <w:rsid w:val="00541B82"/>
    <w:rsid w:val="00542F6F"/>
    <w:rsid w:val="005439CA"/>
    <w:rsid w:val="00543A02"/>
    <w:rsid w:val="005445DD"/>
    <w:rsid w:val="0054487B"/>
    <w:rsid w:val="00544C48"/>
    <w:rsid w:val="00545294"/>
    <w:rsid w:val="00545377"/>
    <w:rsid w:val="00546081"/>
    <w:rsid w:val="005472A8"/>
    <w:rsid w:val="005479A7"/>
    <w:rsid w:val="005505B1"/>
    <w:rsid w:val="00550642"/>
    <w:rsid w:val="00550B05"/>
    <w:rsid w:val="00550C5D"/>
    <w:rsid w:val="005514A5"/>
    <w:rsid w:val="005518D5"/>
    <w:rsid w:val="00551BBF"/>
    <w:rsid w:val="005524FE"/>
    <w:rsid w:val="00552E19"/>
    <w:rsid w:val="00552F80"/>
    <w:rsid w:val="00553AD7"/>
    <w:rsid w:val="00553BDB"/>
    <w:rsid w:val="005545E0"/>
    <w:rsid w:val="00555A4F"/>
    <w:rsid w:val="00555C20"/>
    <w:rsid w:val="005563AB"/>
    <w:rsid w:val="00556C52"/>
    <w:rsid w:val="00556EF1"/>
    <w:rsid w:val="0056050D"/>
    <w:rsid w:val="00560DB3"/>
    <w:rsid w:val="00561186"/>
    <w:rsid w:val="00562C25"/>
    <w:rsid w:val="0056318C"/>
    <w:rsid w:val="00563660"/>
    <w:rsid w:val="005642B8"/>
    <w:rsid w:val="00564BCB"/>
    <w:rsid w:val="00565E54"/>
    <w:rsid w:val="00565FEB"/>
    <w:rsid w:val="00566733"/>
    <w:rsid w:val="00566CCA"/>
    <w:rsid w:val="00566F90"/>
    <w:rsid w:val="00567526"/>
    <w:rsid w:val="00570212"/>
    <w:rsid w:val="00570A1D"/>
    <w:rsid w:val="00570C99"/>
    <w:rsid w:val="00570E2B"/>
    <w:rsid w:val="00571100"/>
    <w:rsid w:val="005712EE"/>
    <w:rsid w:val="0057157B"/>
    <w:rsid w:val="005716DC"/>
    <w:rsid w:val="00572016"/>
    <w:rsid w:val="005723E7"/>
    <w:rsid w:val="00572F48"/>
    <w:rsid w:val="00573226"/>
    <w:rsid w:val="005746D9"/>
    <w:rsid w:val="00574723"/>
    <w:rsid w:val="00574F03"/>
    <w:rsid w:val="005754E4"/>
    <w:rsid w:val="005754F3"/>
    <w:rsid w:val="00575B96"/>
    <w:rsid w:val="005766EE"/>
    <w:rsid w:val="005770B1"/>
    <w:rsid w:val="00577469"/>
    <w:rsid w:val="00580FB3"/>
    <w:rsid w:val="005813DD"/>
    <w:rsid w:val="00581DC4"/>
    <w:rsid w:val="00581E63"/>
    <w:rsid w:val="0058210F"/>
    <w:rsid w:val="00582C88"/>
    <w:rsid w:val="00583F12"/>
    <w:rsid w:val="00584A82"/>
    <w:rsid w:val="00584C4A"/>
    <w:rsid w:val="00584E38"/>
    <w:rsid w:val="00585276"/>
    <w:rsid w:val="00586331"/>
    <w:rsid w:val="005871A2"/>
    <w:rsid w:val="00587712"/>
    <w:rsid w:val="00587C9E"/>
    <w:rsid w:val="00587D9A"/>
    <w:rsid w:val="005908CA"/>
    <w:rsid w:val="00591320"/>
    <w:rsid w:val="005924DA"/>
    <w:rsid w:val="0059268D"/>
    <w:rsid w:val="0059319B"/>
    <w:rsid w:val="0059325D"/>
    <w:rsid w:val="005936BC"/>
    <w:rsid w:val="0059458B"/>
    <w:rsid w:val="00594EBE"/>
    <w:rsid w:val="00595ED4"/>
    <w:rsid w:val="00596691"/>
    <w:rsid w:val="005968B4"/>
    <w:rsid w:val="005973C3"/>
    <w:rsid w:val="00597B64"/>
    <w:rsid w:val="005A0316"/>
    <w:rsid w:val="005A0356"/>
    <w:rsid w:val="005A07A4"/>
    <w:rsid w:val="005A0B3A"/>
    <w:rsid w:val="005A21CA"/>
    <w:rsid w:val="005A3A3F"/>
    <w:rsid w:val="005A3B09"/>
    <w:rsid w:val="005A3B78"/>
    <w:rsid w:val="005A4069"/>
    <w:rsid w:val="005A433F"/>
    <w:rsid w:val="005A4502"/>
    <w:rsid w:val="005A4BE7"/>
    <w:rsid w:val="005A545A"/>
    <w:rsid w:val="005A57CE"/>
    <w:rsid w:val="005A5F71"/>
    <w:rsid w:val="005A6381"/>
    <w:rsid w:val="005A7102"/>
    <w:rsid w:val="005A76F0"/>
    <w:rsid w:val="005A7E43"/>
    <w:rsid w:val="005B1697"/>
    <w:rsid w:val="005B1D17"/>
    <w:rsid w:val="005B29D5"/>
    <w:rsid w:val="005B2CD0"/>
    <w:rsid w:val="005B4D46"/>
    <w:rsid w:val="005B5983"/>
    <w:rsid w:val="005B71CF"/>
    <w:rsid w:val="005B7DAA"/>
    <w:rsid w:val="005B7DE0"/>
    <w:rsid w:val="005C04BD"/>
    <w:rsid w:val="005C0EFD"/>
    <w:rsid w:val="005C173F"/>
    <w:rsid w:val="005C1D36"/>
    <w:rsid w:val="005C284D"/>
    <w:rsid w:val="005C368D"/>
    <w:rsid w:val="005C3D6E"/>
    <w:rsid w:val="005C4225"/>
    <w:rsid w:val="005C4843"/>
    <w:rsid w:val="005C4F04"/>
    <w:rsid w:val="005C51B8"/>
    <w:rsid w:val="005C51E2"/>
    <w:rsid w:val="005C53A4"/>
    <w:rsid w:val="005C59DD"/>
    <w:rsid w:val="005C6639"/>
    <w:rsid w:val="005C749B"/>
    <w:rsid w:val="005C75CC"/>
    <w:rsid w:val="005D0D30"/>
    <w:rsid w:val="005D0F53"/>
    <w:rsid w:val="005D2441"/>
    <w:rsid w:val="005D2C8D"/>
    <w:rsid w:val="005D32DA"/>
    <w:rsid w:val="005D3399"/>
    <w:rsid w:val="005D3481"/>
    <w:rsid w:val="005D4392"/>
    <w:rsid w:val="005D4C9C"/>
    <w:rsid w:val="005D4D65"/>
    <w:rsid w:val="005D4E35"/>
    <w:rsid w:val="005D6CD1"/>
    <w:rsid w:val="005D71E4"/>
    <w:rsid w:val="005D746F"/>
    <w:rsid w:val="005D7808"/>
    <w:rsid w:val="005D7C20"/>
    <w:rsid w:val="005E033D"/>
    <w:rsid w:val="005E085B"/>
    <w:rsid w:val="005E1A4B"/>
    <w:rsid w:val="005E1E76"/>
    <w:rsid w:val="005E220B"/>
    <w:rsid w:val="005E33EB"/>
    <w:rsid w:val="005E392F"/>
    <w:rsid w:val="005E3A86"/>
    <w:rsid w:val="005E4273"/>
    <w:rsid w:val="005E5318"/>
    <w:rsid w:val="005E55D4"/>
    <w:rsid w:val="005E56BF"/>
    <w:rsid w:val="005E57A3"/>
    <w:rsid w:val="005E5A41"/>
    <w:rsid w:val="005E5C93"/>
    <w:rsid w:val="005E5DE6"/>
    <w:rsid w:val="005E662E"/>
    <w:rsid w:val="005E7335"/>
    <w:rsid w:val="005F04E5"/>
    <w:rsid w:val="005F0879"/>
    <w:rsid w:val="005F197D"/>
    <w:rsid w:val="005F2257"/>
    <w:rsid w:val="005F2682"/>
    <w:rsid w:val="005F2FBB"/>
    <w:rsid w:val="005F4068"/>
    <w:rsid w:val="005F4E8F"/>
    <w:rsid w:val="005F50AB"/>
    <w:rsid w:val="005F547F"/>
    <w:rsid w:val="005F55B5"/>
    <w:rsid w:val="005F5FEF"/>
    <w:rsid w:val="005F6489"/>
    <w:rsid w:val="005F6F60"/>
    <w:rsid w:val="005F77F7"/>
    <w:rsid w:val="005F79D5"/>
    <w:rsid w:val="00600EB9"/>
    <w:rsid w:val="00600EF2"/>
    <w:rsid w:val="00602FCD"/>
    <w:rsid w:val="006046DF"/>
    <w:rsid w:val="00607CEF"/>
    <w:rsid w:val="0061065C"/>
    <w:rsid w:val="0061078C"/>
    <w:rsid w:val="006107AF"/>
    <w:rsid w:val="00610B4A"/>
    <w:rsid w:val="00610C17"/>
    <w:rsid w:val="006113D3"/>
    <w:rsid w:val="00611FFF"/>
    <w:rsid w:val="0061243A"/>
    <w:rsid w:val="00612D7D"/>
    <w:rsid w:val="00612E83"/>
    <w:rsid w:val="006130E4"/>
    <w:rsid w:val="0061322E"/>
    <w:rsid w:val="006137EC"/>
    <w:rsid w:val="006138FD"/>
    <w:rsid w:val="00614041"/>
    <w:rsid w:val="006144A3"/>
    <w:rsid w:val="00614E44"/>
    <w:rsid w:val="00615298"/>
    <w:rsid w:val="00615D11"/>
    <w:rsid w:val="00615E16"/>
    <w:rsid w:val="00617BFE"/>
    <w:rsid w:val="006204D1"/>
    <w:rsid w:val="006209DD"/>
    <w:rsid w:val="00620C97"/>
    <w:rsid w:val="0062117D"/>
    <w:rsid w:val="00621469"/>
    <w:rsid w:val="00621478"/>
    <w:rsid w:val="00621C54"/>
    <w:rsid w:val="006226AA"/>
    <w:rsid w:val="00622D0A"/>
    <w:rsid w:val="00623073"/>
    <w:rsid w:val="0062382E"/>
    <w:rsid w:val="0062441D"/>
    <w:rsid w:val="00624D05"/>
    <w:rsid w:val="0062563C"/>
    <w:rsid w:val="00625673"/>
    <w:rsid w:val="006260CC"/>
    <w:rsid w:val="006263B7"/>
    <w:rsid w:val="006264A3"/>
    <w:rsid w:val="00626643"/>
    <w:rsid w:val="0062717A"/>
    <w:rsid w:val="00630AC0"/>
    <w:rsid w:val="0063186D"/>
    <w:rsid w:val="00632DFF"/>
    <w:rsid w:val="00633B2A"/>
    <w:rsid w:val="006350A0"/>
    <w:rsid w:val="00635362"/>
    <w:rsid w:val="00635CCA"/>
    <w:rsid w:val="00636082"/>
    <w:rsid w:val="0063643E"/>
    <w:rsid w:val="00636F2C"/>
    <w:rsid w:val="006375AB"/>
    <w:rsid w:val="0063776D"/>
    <w:rsid w:val="0064004D"/>
    <w:rsid w:val="006406D3"/>
    <w:rsid w:val="00640B72"/>
    <w:rsid w:val="00640BDB"/>
    <w:rsid w:val="00640EB9"/>
    <w:rsid w:val="0064182B"/>
    <w:rsid w:val="006419FB"/>
    <w:rsid w:val="00641CD7"/>
    <w:rsid w:val="00642691"/>
    <w:rsid w:val="00642CE7"/>
    <w:rsid w:val="00643E74"/>
    <w:rsid w:val="00644B01"/>
    <w:rsid w:val="00644B6D"/>
    <w:rsid w:val="00644C14"/>
    <w:rsid w:val="00644D83"/>
    <w:rsid w:val="006459EE"/>
    <w:rsid w:val="0064623B"/>
    <w:rsid w:val="0064693C"/>
    <w:rsid w:val="00647D11"/>
    <w:rsid w:val="00650C29"/>
    <w:rsid w:val="00650F86"/>
    <w:rsid w:val="00651DF7"/>
    <w:rsid w:val="006524A5"/>
    <w:rsid w:val="00652A8C"/>
    <w:rsid w:val="00654043"/>
    <w:rsid w:val="00654BF2"/>
    <w:rsid w:val="00654C3F"/>
    <w:rsid w:val="00654FB3"/>
    <w:rsid w:val="00655811"/>
    <w:rsid w:val="00655F35"/>
    <w:rsid w:val="00656D1B"/>
    <w:rsid w:val="00656F9D"/>
    <w:rsid w:val="00657344"/>
    <w:rsid w:val="0065737A"/>
    <w:rsid w:val="00657FA8"/>
    <w:rsid w:val="006603EB"/>
    <w:rsid w:val="0066088A"/>
    <w:rsid w:val="0066099D"/>
    <w:rsid w:val="0066148A"/>
    <w:rsid w:val="006617DF"/>
    <w:rsid w:val="00661BE4"/>
    <w:rsid w:val="00662300"/>
    <w:rsid w:val="00662C43"/>
    <w:rsid w:val="00662C7A"/>
    <w:rsid w:val="0066377C"/>
    <w:rsid w:val="00663FC1"/>
    <w:rsid w:val="00664847"/>
    <w:rsid w:val="00664A14"/>
    <w:rsid w:val="00665831"/>
    <w:rsid w:val="00665BE5"/>
    <w:rsid w:val="006668CB"/>
    <w:rsid w:val="00670A9F"/>
    <w:rsid w:val="00671752"/>
    <w:rsid w:val="00672169"/>
    <w:rsid w:val="006721D1"/>
    <w:rsid w:val="0067234E"/>
    <w:rsid w:val="00672696"/>
    <w:rsid w:val="00672953"/>
    <w:rsid w:val="006737CD"/>
    <w:rsid w:val="00673D02"/>
    <w:rsid w:val="00674782"/>
    <w:rsid w:val="00674799"/>
    <w:rsid w:val="00674AB8"/>
    <w:rsid w:val="00675568"/>
    <w:rsid w:val="00675960"/>
    <w:rsid w:val="00676FBB"/>
    <w:rsid w:val="0067784F"/>
    <w:rsid w:val="00677B14"/>
    <w:rsid w:val="0068048E"/>
    <w:rsid w:val="00680EF2"/>
    <w:rsid w:val="006824AB"/>
    <w:rsid w:val="00682BBE"/>
    <w:rsid w:val="00682DE4"/>
    <w:rsid w:val="006834DF"/>
    <w:rsid w:val="00683921"/>
    <w:rsid w:val="00683B03"/>
    <w:rsid w:val="00683C63"/>
    <w:rsid w:val="00683D75"/>
    <w:rsid w:val="006841EB"/>
    <w:rsid w:val="00684A71"/>
    <w:rsid w:val="006855C1"/>
    <w:rsid w:val="00686F93"/>
    <w:rsid w:val="00687349"/>
    <w:rsid w:val="00687D1E"/>
    <w:rsid w:val="00690132"/>
    <w:rsid w:val="006908A4"/>
    <w:rsid w:val="00690D07"/>
    <w:rsid w:val="00690E86"/>
    <w:rsid w:val="00691035"/>
    <w:rsid w:val="00691254"/>
    <w:rsid w:val="006912D9"/>
    <w:rsid w:val="006916A4"/>
    <w:rsid w:val="0069418D"/>
    <w:rsid w:val="00694A56"/>
    <w:rsid w:val="00694ACE"/>
    <w:rsid w:val="00694F9A"/>
    <w:rsid w:val="00695401"/>
    <w:rsid w:val="00695F81"/>
    <w:rsid w:val="00696CBF"/>
    <w:rsid w:val="00696FD2"/>
    <w:rsid w:val="006A0074"/>
    <w:rsid w:val="006A01DA"/>
    <w:rsid w:val="006A154B"/>
    <w:rsid w:val="006A1583"/>
    <w:rsid w:val="006A29CF"/>
    <w:rsid w:val="006A346A"/>
    <w:rsid w:val="006A35C9"/>
    <w:rsid w:val="006A3EA5"/>
    <w:rsid w:val="006A41A1"/>
    <w:rsid w:val="006A4808"/>
    <w:rsid w:val="006A52B1"/>
    <w:rsid w:val="006A55A9"/>
    <w:rsid w:val="006A5C6D"/>
    <w:rsid w:val="006A5F7F"/>
    <w:rsid w:val="006A62A4"/>
    <w:rsid w:val="006A62C4"/>
    <w:rsid w:val="006B0593"/>
    <w:rsid w:val="006B0815"/>
    <w:rsid w:val="006B08B4"/>
    <w:rsid w:val="006B10E5"/>
    <w:rsid w:val="006B1592"/>
    <w:rsid w:val="006B1987"/>
    <w:rsid w:val="006B2599"/>
    <w:rsid w:val="006B2B7A"/>
    <w:rsid w:val="006B41A8"/>
    <w:rsid w:val="006B4859"/>
    <w:rsid w:val="006B49BA"/>
    <w:rsid w:val="006B6041"/>
    <w:rsid w:val="006B6228"/>
    <w:rsid w:val="006B7516"/>
    <w:rsid w:val="006B7A9C"/>
    <w:rsid w:val="006C05FE"/>
    <w:rsid w:val="006C0610"/>
    <w:rsid w:val="006C198B"/>
    <w:rsid w:val="006C1B8B"/>
    <w:rsid w:val="006C1E5F"/>
    <w:rsid w:val="006C1F5B"/>
    <w:rsid w:val="006C21F0"/>
    <w:rsid w:val="006C2D8D"/>
    <w:rsid w:val="006C358F"/>
    <w:rsid w:val="006C444C"/>
    <w:rsid w:val="006C5824"/>
    <w:rsid w:val="006C724D"/>
    <w:rsid w:val="006C7596"/>
    <w:rsid w:val="006C771F"/>
    <w:rsid w:val="006C77A2"/>
    <w:rsid w:val="006C7AD9"/>
    <w:rsid w:val="006C7B02"/>
    <w:rsid w:val="006C7EC8"/>
    <w:rsid w:val="006D08CB"/>
    <w:rsid w:val="006D0F37"/>
    <w:rsid w:val="006D137B"/>
    <w:rsid w:val="006D2053"/>
    <w:rsid w:val="006D2076"/>
    <w:rsid w:val="006D2C8F"/>
    <w:rsid w:val="006D2DB3"/>
    <w:rsid w:val="006D3515"/>
    <w:rsid w:val="006D3834"/>
    <w:rsid w:val="006D3C4A"/>
    <w:rsid w:val="006D4C0E"/>
    <w:rsid w:val="006D4FB9"/>
    <w:rsid w:val="006D51E4"/>
    <w:rsid w:val="006D58D7"/>
    <w:rsid w:val="006D616D"/>
    <w:rsid w:val="006D6480"/>
    <w:rsid w:val="006D7273"/>
    <w:rsid w:val="006E0148"/>
    <w:rsid w:val="006E1C17"/>
    <w:rsid w:val="006E2329"/>
    <w:rsid w:val="006E2988"/>
    <w:rsid w:val="006E2B89"/>
    <w:rsid w:val="006E2FC0"/>
    <w:rsid w:val="006E301C"/>
    <w:rsid w:val="006E3782"/>
    <w:rsid w:val="006E3A45"/>
    <w:rsid w:val="006E4CCD"/>
    <w:rsid w:val="006E4DC9"/>
    <w:rsid w:val="006E57EF"/>
    <w:rsid w:val="006E5E06"/>
    <w:rsid w:val="006E62BF"/>
    <w:rsid w:val="006E6CDC"/>
    <w:rsid w:val="006E6E50"/>
    <w:rsid w:val="006E71FB"/>
    <w:rsid w:val="006E727E"/>
    <w:rsid w:val="006F118A"/>
    <w:rsid w:val="006F14E7"/>
    <w:rsid w:val="006F1985"/>
    <w:rsid w:val="006F1DAB"/>
    <w:rsid w:val="006F2030"/>
    <w:rsid w:val="006F2257"/>
    <w:rsid w:val="006F348A"/>
    <w:rsid w:val="006F3988"/>
    <w:rsid w:val="006F4C3C"/>
    <w:rsid w:val="006F5099"/>
    <w:rsid w:val="006F59E2"/>
    <w:rsid w:val="006F5CB6"/>
    <w:rsid w:val="006F79FB"/>
    <w:rsid w:val="00700C80"/>
    <w:rsid w:val="00700D69"/>
    <w:rsid w:val="007018C2"/>
    <w:rsid w:val="00701981"/>
    <w:rsid w:val="00701C2C"/>
    <w:rsid w:val="00701C6C"/>
    <w:rsid w:val="00702927"/>
    <w:rsid w:val="00702A16"/>
    <w:rsid w:val="00702D30"/>
    <w:rsid w:val="0070309C"/>
    <w:rsid w:val="00704AC7"/>
    <w:rsid w:val="0070598B"/>
    <w:rsid w:val="00705A9E"/>
    <w:rsid w:val="00707D2F"/>
    <w:rsid w:val="007107A3"/>
    <w:rsid w:val="00710FAC"/>
    <w:rsid w:val="0071123B"/>
    <w:rsid w:val="00711765"/>
    <w:rsid w:val="007119C7"/>
    <w:rsid w:val="00711A61"/>
    <w:rsid w:val="00711F32"/>
    <w:rsid w:val="00712211"/>
    <w:rsid w:val="00712473"/>
    <w:rsid w:val="00712F4B"/>
    <w:rsid w:val="007130C5"/>
    <w:rsid w:val="00713259"/>
    <w:rsid w:val="00713CC0"/>
    <w:rsid w:val="00714508"/>
    <w:rsid w:val="00714D62"/>
    <w:rsid w:val="0071614B"/>
    <w:rsid w:val="00716822"/>
    <w:rsid w:val="00716854"/>
    <w:rsid w:val="00717014"/>
    <w:rsid w:val="00717077"/>
    <w:rsid w:val="0071787B"/>
    <w:rsid w:val="007203FA"/>
    <w:rsid w:val="00720979"/>
    <w:rsid w:val="007211F4"/>
    <w:rsid w:val="00721394"/>
    <w:rsid w:val="007244AD"/>
    <w:rsid w:val="00724E4C"/>
    <w:rsid w:val="0072536E"/>
    <w:rsid w:val="00726647"/>
    <w:rsid w:val="007267FD"/>
    <w:rsid w:val="00726CFF"/>
    <w:rsid w:val="00726E43"/>
    <w:rsid w:val="00730645"/>
    <w:rsid w:val="007314CD"/>
    <w:rsid w:val="00731828"/>
    <w:rsid w:val="0073246C"/>
    <w:rsid w:val="00732481"/>
    <w:rsid w:val="007325CC"/>
    <w:rsid w:val="0073293B"/>
    <w:rsid w:val="00732E34"/>
    <w:rsid w:val="00733261"/>
    <w:rsid w:val="0073386D"/>
    <w:rsid w:val="007338BB"/>
    <w:rsid w:val="00733F2B"/>
    <w:rsid w:val="007346A3"/>
    <w:rsid w:val="00735958"/>
    <w:rsid w:val="0073624E"/>
    <w:rsid w:val="0073683E"/>
    <w:rsid w:val="00737466"/>
    <w:rsid w:val="00737ACE"/>
    <w:rsid w:val="007401E6"/>
    <w:rsid w:val="00740C29"/>
    <w:rsid w:val="007415C8"/>
    <w:rsid w:val="00741AD7"/>
    <w:rsid w:val="0074329C"/>
    <w:rsid w:val="007432A5"/>
    <w:rsid w:val="00743BA0"/>
    <w:rsid w:val="00743E1D"/>
    <w:rsid w:val="007440EB"/>
    <w:rsid w:val="00744F4D"/>
    <w:rsid w:val="0074572A"/>
    <w:rsid w:val="00745CF4"/>
    <w:rsid w:val="00745F9E"/>
    <w:rsid w:val="007472CF"/>
    <w:rsid w:val="007475EF"/>
    <w:rsid w:val="00747B22"/>
    <w:rsid w:val="00751208"/>
    <w:rsid w:val="00751979"/>
    <w:rsid w:val="007521B4"/>
    <w:rsid w:val="00753DEB"/>
    <w:rsid w:val="00754723"/>
    <w:rsid w:val="00754F9A"/>
    <w:rsid w:val="00755D68"/>
    <w:rsid w:val="00755E4B"/>
    <w:rsid w:val="00756696"/>
    <w:rsid w:val="00756D88"/>
    <w:rsid w:val="007575AB"/>
    <w:rsid w:val="00757669"/>
    <w:rsid w:val="00757BF3"/>
    <w:rsid w:val="00760490"/>
    <w:rsid w:val="00760E9B"/>
    <w:rsid w:val="0076191E"/>
    <w:rsid w:val="007619CD"/>
    <w:rsid w:val="00762632"/>
    <w:rsid w:val="00762778"/>
    <w:rsid w:val="0076285A"/>
    <w:rsid w:val="0076359C"/>
    <w:rsid w:val="00764D3F"/>
    <w:rsid w:val="00765024"/>
    <w:rsid w:val="00765431"/>
    <w:rsid w:val="00766077"/>
    <w:rsid w:val="007666A0"/>
    <w:rsid w:val="007666CF"/>
    <w:rsid w:val="007666D9"/>
    <w:rsid w:val="00767DE3"/>
    <w:rsid w:val="007704E0"/>
    <w:rsid w:val="00771BC8"/>
    <w:rsid w:val="00774408"/>
    <w:rsid w:val="007749C4"/>
    <w:rsid w:val="00774AC7"/>
    <w:rsid w:val="007760E9"/>
    <w:rsid w:val="0077632C"/>
    <w:rsid w:val="00777133"/>
    <w:rsid w:val="00780C89"/>
    <w:rsid w:val="00780DD7"/>
    <w:rsid w:val="00780FB6"/>
    <w:rsid w:val="007820A4"/>
    <w:rsid w:val="007821EE"/>
    <w:rsid w:val="007825D9"/>
    <w:rsid w:val="00782D5C"/>
    <w:rsid w:val="007832D3"/>
    <w:rsid w:val="007835B6"/>
    <w:rsid w:val="007846A7"/>
    <w:rsid w:val="00784C87"/>
    <w:rsid w:val="00785084"/>
    <w:rsid w:val="00785F49"/>
    <w:rsid w:val="007871A1"/>
    <w:rsid w:val="00787B92"/>
    <w:rsid w:val="00790971"/>
    <w:rsid w:val="00790F96"/>
    <w:rsid w:val="00790FCA"/>
    <w:rsid w:val="0079110A"/>
    <w:rsid w:val="00791B25"/>
    <w:rsid w:val="00792C57"/>
    <w:rsid w:val="007930B5"/>
    <w:rsid w:val="007933F5"/>
    <w:rsid w:val="00793A89"/>
    <w:rsid w:val="00793F76"/>
    <w:rsid w:val="00794114"/>
    <w:rsid w:val="007946CF"/>
    <w:rsid w:val="00795E19"/>
    <w:rsid w:val="007967F3"/>
    <w:rsid w:val="00796D59"/>
    <w:rsid w:val="00796DA4"/>
    <w:rsid w:val="00796E63"/>
    <w:rsid w:val="00797388"/>
    <w:rsid w:val="00797575"/>
    <w:rsid w:val="007A02BC"/>
    <w:rsid w:val="007A04E2"/>
    <w:rsid w:val="007A07A6"/>
    <w:rsid w:val="007A302B"/>
    <w:rsid w:val="007A3116"/>
    <w:rsid w:val="007A3EDF"/>
    <w:rsid w:val="007A3F48"/>
    <w:rsid w:val="007A4449"/>
    <w:rsid w:val="007A5C9C"/>
    <w:rsid w:val="007A5D6E"/>
    <w:rsid w:val="007A5FA2"/>
    <w:rsid w:val="007A60E3"/>
    <w:rsid w:val="007A6B4F"/>
    <w:rsid w:val="007A6DD3"/>
    <w:rsid w:val="007B02CE"/>
    <w:rsid w:val="007B0838"/>
    <w:rsid w:val="007B0A72"/>
    <w:rsid w:val="007B1744"/>
    <w:rsid w:val="007B1808"/>
    <w:rsid w:val="007B1AA8"/>
    <w:rsid w:val="007B1DA7"/>
    <w:rsid w:val="007B2741"/>
    <w:rsid w:val="007B2A8B"/>
    <w:rsid w:val="007B2E3C"/>
    <w:rsid w:val="007B35D7"/>
    <w:rsid w:val="007B3ED3"/>
    <w:rsid w:val="007B4076"/>
    <w:rsid w:val="007B47F5"/>
    <w:rsid w:val="007B4843"/>
    <w:rsid w:val="007B4EAC"/>
    <w:rsid w:val="007B575E"/>
    <w:rsid w:val="007B637F"/>
    <w:rsid w:val="007B643B"/>
    <w:rsid w:val="007B69C6"/>
    <w:rsid w:val="007B75DB"/>
    <w:rsid w:val="007B7E58"/>
    <w:rsid w:val="007C05E0"/>
    <w:rsid w:val="007C0A30"/>
    <w:rsid w:val="007C17D2"/>
    <w:rsid w:val="007C1A68"/>
    <w:rsid w:val="007C1BB6"/>
    <w:rsid w:val="007C2899"/>
    <w:rsid w:val="007C2991"/>
    <w:rsid w:val="007C322A"/>
    <w:rsid w:val="007C3935"/>
    <w:rsid w:val="007C3C35"/>
    <w:rsid w:val="007C47ED"/>
    <w:rsid w:val="007C5827"/>
    <w:rsid w:val="007C5938"/>
    <w:rsid w:val="007C5A1B"/>
    <w:rsid w:val="007C5F45"/>
    <w:rsid w:val="007C65E8"/>
    <w:rsid w:val="007C71DC"/>
    <w:rsid w:val="007C78FB"/>
    <w:rsid w:val="007C7938"/>
    <w:rsid w:val="007C79B8"/>
    <w:rsid w:val="007D01CA"/>
    <w:rsid w:val="007D123D"/>
    <w:rsid w:val="007D17D2"/>
    <w:rsid w:val="007D28BF"/>
    <w:rsid w:val="007D2C48"/>
    <w:rsid w:val="007D319F"/>
    <w:rsid w:val="007D46CD"/>
    <w:rsid w:val="007D48FE"/>
    <w:rsid w:val="007D55C0"/>
    <w:rsid w:val="007D62C4"/>
    <w:rsid w:val="007D62DD"/>
    <w:rsid w:val="007D6AE5"/>
    <w:rsid w:val="007D6B4E"/>
    <w:rsid w:val="007D7CB0"/>
    <w:rsid w:val="007E0F7A"/>
    <w:rsid w:val="007E1AA6"/>
    <w:rsid w:val="007E2064"/>
    <w:rsid w:val="007E27C2"/>
    <w:rsid w:val="007E33BF"/>
    <w:rsid w:val="007E525A"/>
    <w:rsid w:val="007E55C9"/>
    <w:rsid w:val="007E580C"/>
    <w:rsid w:val="007E607C"/>
    <w:rsid w:val="007E6360"/>
    <w:rsid w:val="007E6CBA"/>
    <w:rsid w:val="007E705C"/>
    <w:rsid w:val="007E71C2"/>
    <w:rsid w:val="007E74AA"/>
    <w:rsid w:val="007E7BFA"/>
    <w:rsid w:val="007E7C40"/>
    <w:rsid w:val="007F0209"/>
    <w:rsid w:val="007F02ED"/>
    <w:rsid w:val="007F0D40"/>
    <w:rsid w:val="007F108D"/>
    <w:rsid w:val="007F4482"/>
    <w:rsid w:val="007F48BA"/>
    <w:rsid w:val="007F4F67"/>
    <w:rsid w:val="007F595F"/>
    <w:rsid w:val="007F70FF"/>
    <w:rsid w:val="007F7552"/>
    <w:rsid w:val="007F7B22"/>
    <w:rsid w:val="00801123"/>
    <w:rsid w:val="00801EDA"/>
    <w:rsid w:val="00802094"/>
    <w:rsid w:val="00803ED8"/>
    <w:rsid w:val="00804208"/>
    <w:rsid w:val="008044F7"/>
    <w:rsid w:val="008046BF"/>
    <w:rsid w:val="00804C1B"/>
    <w:rsid w:val="008051A8"/>
    <w:rsid w:val="0080591B"/>
    <w:rsid w:val="00805CEA"/>
    <w:rsid w:val="00806C26"/>
    <w:rsid w:val="00806C98"/>
    <w:rsid w:val="00807EAD"/>
    <w:rsid w:val="008100CB"/>
    <w:rsid w:val="008112A9"/>
    <w:rsid w:val="008125E2"/>
    <w:rsid w:val="00812733"/>
    <w:rsid w:val="00812A05"/>
    <w:rsid w:val="00812C59"/>
    <w:rsid w:val="00812C97"/>
    <w:rsid w:val="008133D8"/>
    <w:rsid w:val="00814628"/>
    <w:rsid w:val="00815611"/>
    <w:rsid w:val="00815F84"/>
    <w:rsid w:val="00816168"/>
    <w:rsid w:val="00816170"/>
    <w:rsid w:val="00816E9D"/>
    <w:rsid w:val="00817150"/>
    <w:rsid w:val="008172FC"/>
    <w:rsid w:val="008201BB"/>
    <w:rsid w:val="00820E6E"/>
    <w:rsid w:val="00821297"/>
    <w:rsid w:val="00822F15"/>
    <w:rsid w:val="00825653"/>
    <w:rsid w:val="00826F92"/>
    <w:rsid w:val="00827AEC"/>
    <w:rsid w:val="00827FC5"/>
    <w:rsid w:val="008305DE"/>
    <w:rsid w:val="00831188"/>
    <w:rsid w:val="00831A70"/>
    <w:rsid w:val="00831D14"/>
    <w:rsid w:val="008324F4"/>
    <w:rsid w:val="008325F6"/>
    <w:rsid w:val="00832BF3"/>
    <w:rsid w:val="00833126"/>
    <w:rsid w:val="00834A56"/>
    <w:rsid w:val="00834B9D"/>
    <w:rsid w:val="00834E99"/>
    <w:rsid w:val="0083542D"/>
    <w:rsid w:val="008362FB"/>
    <w:rsid w:val="008363B8"/>
    <w:rsid w:val="0083662F"/>
    <w:rsid w:val="0083707A"/>
    <w:rsid w:val="00837586"/>
    <w:rsid w:val="008406A8"/>
    <w:rsid w:val="00840D36"/>
    <w:rsid w:val="00840F23"/>
    <w:rsid w:val="00840F91"/>
    <w:rsid w:val="0084143E"/>
    <w:rsid w:val="0084153A"/>
    <w:rsid w:val="008415DA"/>
    <w:rsid w:val="008422D1"/>
    <w:rsid w:val="00842DD4"/>
    <w:rsid w:val="00842F36"/>
    <w:rsid w:val="00844967"/>
    <w:rsid w:val="00844968"/>
    <w:rsid w:val="00844B87"/>
    <w:rsid w:val="00845629"/>
    <w:rsid w:val="00847181"/>
    <w:rsid w:val="00847266"/>
    <w:rsid w:val="008472D5"/>
    <w:rsid w:val="00847EAA"/>
    <w:rsid w:val="0085010E"/>
    <w:rsid w:val="008501DB"/>
    <w:rsid w:val="008503DB"/>
    <w:rsid w:val="00850B1F"/>
    <w:rsid w:val="008517A4"/>
    <w:rsid w:val="00851FEF"/>
    <w:rsid w:val="00852346"/>
    <w:rsid w:val="008527B3"/>
    <w:rsid w:val="00852CCB"/>
    <w:rsid w:val="00852FE6"/>
    <w:rsid w:val="0085349B"/>
    <w:rsid w:val="00853CE0"/>
    <w:rsid w:val="008541E1"/>
    <w:rsid w:val="00854C91"/>
    <w:rsid w:val="008555E5"/>
    <w:rsid w:val="00855AA2"/>
    <w:rsid w:val="008568C3"/>
    <w:rsid w:val="00856901"/>
    <w:rsid w:val="00856D58"/>
    <w:rsid w:val="00857FBE"/>
    <w:rsid w:val="008600AB"/>
    <w:rsid w:val="00860339"/>
    <w:rsid w:val="00860E05"/>
    <w:rsid w:val="00860E57"/>
    <w:rsid w:val="00861270"/>
    <w:rsid w:val="008619E6"/>
    <w:rsid w:val="00861C76"/>
    <w:rsid w:val="00861F9F"/>
    <w:rsid w:val="008625CB"/>
    <w:rsid w:val="00862F44"/>
    <w:rsid w:val="008639CB"/>
    <w:rsid w:val="00864C31"/>
    <w:rsid w:val="00865010"/>
    <w:rsid w:val="008672AA"/>
    <w:rsid w:val="00870202"/>
    <w:rsid w:val="008713D8"/>
    <w:rsid w:val="008718CB"/>
    <w:rsid w:val="0087202E"/>
    <w:rsid w:val="00872D79"/>
    <w:rsid w:val="00872DC8"/>
    <w:rsid w:val="0087317B"/>
    <w:rsid w:val="00873576"/>
    <w:rsid w:val="0087457A"/>
    <w:rsid w:val="00874B7B"/>
    <w:rsid w:val="0087640C"/>
    <w:rsid w:val="00876CBB"/>
    <w:rsid w:val="00877205"/>
    <w:rsid w:val="0087728F"/>
    <w:rsid w:val="00877907"/>
    <w:rsid w:val="008801DE"/>
    <w:rsid w:val="00880940"/>
    <w:rsid w:val="00880E51"/>
    <w:rsid w:val="00881092"/>
    <w:rsid w:val="00881439"/>
    <w:rsid w:val="008819EF"/>
    <w:rsid w:val="00881B28"/>
    <w:rsid w:val="008822A7"/>
    <w:rsid w:val="00882D7E"/>
    <w:rsid w:val="0088377B"/>
    <w:rsid w:val="00883981"/>
    <w:rsid w:val="0088557D"/>
    <w:rsid w:val="008859C1"/>
    <w:rsid w:val="00887E90"/>
    <w:rsid w:val="008906CB"/>
    <w:rsid w:val="008908E6"/>
    <w:rsid w:val="008910B9"/>
    <w:rsid w:val="008928B4"/>
    <w:rsid w:val="00892CA1"/>
    <w:rsid w:val="00893B32"/>
    <w:rsid w:val="008940A0"/>
    <w:rsid w:val="0089425B"/>
    <w:rsid w:val="0089580A"/>
    <w:rsid w:val="00896AF0"/>
    <w:rsid w:val="00897ABE"/>
    <w:rsid w:val="008A00CE"/>
    <w:rsid w:val="008A04A5"/>
    <w:rsid w:val="008A0A67"/>
    <w:rsid w:val="008A0BCC"/>
    <w:rsid w:val="008A0EC8"/>
    <w:rsid w:val="008A1DA3"/>
    <w:rsid w:val="008A2492"/>
    <w:rsid w:val="008A2D63"/>
    <w:rsid w:val="008A2F06"/>
    <w:rsid w:val="008A3073"/>
    <w:rsid w:val="008A314F"/>
    <w:rsid w:val="008A38E9"/>
    <w:rsid w:val="008A398A"/>
    <w:rsid w:val="008A4C66"/>
    <w:rsid w:val="008A4F39"/>
    <w:rsid w:val="008A4FBA"/>
    <w:rsid w:val="008A5C1D"/>
    <w:rsid w:val="008A66CC"/>
    <w:rsid w:val="008A7E9F"/>
    <w:rsid w:val="008B0429"/>
    <w:rsid w:val="008B076B"/>
    <w:rsid w:val="008B09E9"/>
    <w:rsid w:val="008B0A18"/>
    <w:rsid w:val="008B0C12"/>
    <w:rsid w:val="008B0DB0"/>
    <w:rsid w:val="008B206C"/>
    <w:rsid w:val="008B31F6"/>
    <w:rsid w:val="008B3B01"/>
    <w:rsid w:val="008B3E92"/>
    <w:rsid w:val="008B3EDF"/>
    <w:rsid w:val="008B40D3"/>
    <w:rsid w:val="008B499B"/>
    <w:rsid w:val="008B4B48"/>
    <w:rsid w:val="008B567F"/>
    <w:rsid w:val="008B56BA"/>
    <w:rsid w:val="008B5756"/>
    <w:rsid w:val="008B5787"/>
    <w:rsid w:val="008B5795"/>
    <w:rsid w:val="008B5A1F"/>
    <w:rsid w:val="008B71E8"/>
    <w:rsid w:val="008B7343"/>
    <w:rsid w:val="008B7BEC"/>
    <w:rsid w:val="008C0161"/>
    <w:rsid w:val="008C03AB"/>
    <w:rsid w:val="008C065F"/>
    <w:rsid w:val="008C06CE"/>
    <w:rsid w:val="008C09C2"/>
    <w:rsid w:val="008C1FAA"/>
    <w:rsid w:val="008C325E"/>
    <w:rsid w:val="008C332F"/>
    <w:rsid w:val="008C4150"/>
    <w:rsid w:val="008C483F"/>
    <w:rsid w:val="008C48A9"/>
    <w:rsid w:val="008C4A66"/>
    <w:rsid w:val="008C5E02"/>
    <w:rsid w:val="008C61FC"/>
    <w:rsid w:val="008C62CE"/>
    <w:rsid w:val="008C69BB"/>
    <w:rsid w:val="008C6E6E"/>
    <w:rsid w:val="008C6EF2"/>
    <w:rsid w:val="008C7282"/>
    <w:rsid w:val="008C7B70"/>
    <w:rsid w:val="008C7EB4"/>
    <w:rsid w:val="008D0BC7"/>
    <w:rsid w:val="008D0BE2"/>
    <w:rsid w:val="008D0D0A"/>
    <w:rsid w:val="008D1436"/>
    <w:rsid w:val="008D15C4"/>
    <w:rsid w:val="008D1A5D"/>
    <w:rsid w:val="008D263C"/>
    <w:rsid w:val="008D391F"/>
    <w:rsid w:val="008D39D1"/>
    <w:rsid w:val="008D57A7"/>
    <w:rsid w:val="008D6114"/>
    <w:rsid w:val="008D712E"/>
    <w:rsid w:val="008E01EB"/>
    <w:rsid w:val="008E0252"/>
    <w:rsid w:val="008E1B90"/>
    <w:rsid w:val="008E2455"/>
    <w:rsid w:val="008E305E"/>
    <w:rsid w:val="008E32C7"/>
    <w:rsid w:val="008E4022"/>
    <w:rsid w:val="008E47F7"/>
    <w:rsid w:val="008E4A4B"/>
    <w:rsid w:val="008E65C5"/>
    <w:rsid w:val="008E65FC"/>
    <w:rsid w:val="008F009B"/>
    <w:rsid w:val="008F0278"/>
    <w:rsid w:val="008F17F9"/>
    <w:rsid w:val="008F2596"/>
    <w:rsid w:val="008F264E"/>
    <w:rsid w:val="008F42F0"/>
    <w:rsid w:val="008F6C35"/>
    <w:rsid w:val="008F75D5"/>
    <w:rsid w:val="008F7804"/>
    <w:rsid w:val="008F7B0D"/>
    <w:rsid w:val="00900D99"/>
    <w:rsid w:val="009019B4"/>
    <w:rsid w:val="00901A47"/>
    <w:rsid w:val="00902077"/>
    <w:rsid w:val="00902098"/>
    <w:rsid w:val="009020D8"/>
    <w:rsid w:val="0090259A"/>
    <w:rsid w:val="0090291E"/>
    <w:rsid w:val="00902935"/>
    <w:rsid w:val="00902E2F"/>
    <w:rsid w:val="00903176"/>
    <w:rsid w:val="00903192"/>
    <w:rsid w:val="009039B5"/>
    <w:rsid w:val="00903B46"/>
    <w:rsid w:val="009041AB"/>
    <w:rsid w:val="00904349"/>
    <w:rsid w:val="00904579"/>
    <w:rsid w:val="009046DE"/>
    <w:rsid w:val="00904731"/>
    <w:rsid w:val="00904F4B"/>
    <w:rsid w:val="00905645"/>
    <w:rsid w:val="00905671"/>
    <w:rsid w:val="00905F87"/>
    <w:rsid w:val="009061AD"/>
    <w:rsid w:val="00906915"/>
    <w:rsid w:val="00906B67"/>
    <w:rsid w:val="00906F6B"/>
    <w:rsid w:val="0090756F"/>
    <w:rsid w:val="00907819"/>
    <w:rsid w:val="00907DDA"/>
    <w:rsid w:val="00907E3B"/>
    <w:rsid w:val="00907E75"/>
    <w:rsid w:val="00910066"/>
    <w:rsid w:val="00910592"/>
    <w:rsid w:val="00910765"/>
    <w:rsid w:val="00910BB1"/>
    <w:rsid w:val="00911192"/>
    <w:rsid w:val="00911DB2"/>
    <w:rsid w:val="0091216D"/>
    <w:rsid w:val="009136A6"/>
    <w:rsid w:val="009136DF"/>
    <w:rsid w:val="0091477C"/>
    <w:rsid w:val="00915205"/>
    <w:rsid w:val="009165A9"/>
    <w:rsid w:val="00916F10"/>
    <w:rsid w:val="00917841"/>
    <w:rsid w:val="009205B0"/>
    <w:rsid w:val="00920757"/>
    <w:rsid w:val="009208BF"/>
    <w:rsid w:val="00921228"/>
    <w:rsid w:val="009214BE"/>
    <w:rsid w:val="009216D2"/>
    <w:rsid w:val="009226C8"/>
    <w:rsid w:val="00922D69"/>
    <w:rsid w:val="009248D5"/>
    <w:rsid w:val="00924906"/>
    <w:rsid w:val="009252E3"/>
    <w:rsid w:val="00925353"/>
    <w:rsid w:val="00925F9B"/>
    <w:rsid w:val="00927A18"/>
    <w:rsid w:val="00927CAE"/>
    <w:rsid w:val="0093071E"/>
    <w:rsid w:val="00930FB7"/>
    <w:rsid w:val="00933DC7"/>
    <w:rsid w:val="009348F1"/>
    <w:rsid w:val="00934900"/>
    <w:rsid w:val="00935C18"/>
    <w:rsid w:val="0093646F"/>
    <w:rsid w:val="009373AE"/>
    <w:rsid w:val="009378E3"/>
    <w:rsid w:val="00937AFD"/>
    <w:rsid w:val="00940C41"/>
    <w:rsid w:val="00940CF2"/>
    <w:rsid w:val="00940FC1"/>
    <w:rsid w:val="00941F76"/>
    <w:rsid w:val="0094254B"/>
    <w:rsid w:val="00942B52"/>
    <w:rsid w:val="00944A65"/>
    <w:rsid w:val="00946189"/>
    <w:rsid w:val="00947520"/>
    <w:rsid w:val="00947745"/>
    <w:rsid w:val="00950348"/>
    <w:rsid w:val="00950601"/>
    <w:rsid w:val="00950B26"/>
    <w:rsid w:val="00950F23"/>
    <w:rsid w:val="009512CD"/>
    <w:rsid w:val="0095148E"/>
    <w:rsid w:val="0095157D"/>
    <w:rsid w:val="0095192F"/>
    <w:rsid w:val="0095194D"/>
    <w:rsid w:val="00951A4C"/>
    <w:rsid w:val="00951EBF"/>
    <w:rsid w:val="00953A94"/>
    <w:rsid w:val="00954EFA"/>
    <w:rsid w:val="00955B0D"/>
    <w:rsid w:val="00956218"/>
    <w:rsid w:val="009564E8"/>
    <w:rsid w:val="0095651C"/>
    <w:rsid w:val="00957490"/>
    <w:rsid w:val="009576E0"/>
    <w:rsid w:val="009577DE"/>
    <w:rsid w:val="009602A3"/>
    <w:rsid w:val="009608F7"/>
    <w:rsid w:val="00960B58"/>
    <w:rsid w:val="0096155E"/>
    <w:rsid w:val="00961C40"/>
    <w:rsid w:val="0096261C"/>
    <w:rsid w:val="00962D9E"/>
    <w:rsid w:val="009633E2"/>
    <w:rsid w:val="00963C18"/>
    <w:rsid w:val="00963D0A"/>
    <w:rsid w:val="00964038"/>
    <w:rsid w:val="00964E38"/>
    <w:rsid w:val="009658DC"/>
    <w:rsid w:val="00965E5B"/>
    <w:rsid w:val="00965FE8"/>
    <w:rsid w:val="00966567"/>
    <w:rsid w:val="00966C19"/>
    <w:rsid w:val="00967278"/>
    <w:rsid w:val="009673C4"/>
    <w:rsid w:val="009674B5"/>
    <w:rsid w:val="00967D66"/>
    <w:rsid w:val="00970851"/>
    <w:rsid w:val="00971134"/>
    <w:rsid w:val="00971713"/>
    <w:rsid w:val="009720F2"/>
    <w:rsid w:val="009727F9"/>
    <w:rsid w:val="009729E3"/>
    <w:rsid w:val="00972A98"/>
    <w:rsid w:val="00972EFE"/>
    <w:rsid w:val="00973079"/>
    <w:rsid w:val="009739D9"/>
    <w:rsid w:val="00973EFF"/>
    <w:rsid w:val="00975B65"/>
    <w:rsid w:val="0097625F"/>
    <w:rsid w:val="00976565"/>
    <w:rsid w:val="009768B4"/>
    <w:rsid w:val="009768CF"/>
    <w:rsid w:val="00976A34"/>
    <w:rsid w:val="009770B2"/>
    <w:rsid w:val="00977B1A"/>
    <w:rsid w:val="00977FCF"/>
    <w:rsid w:val="00980780"/>
    <w:rsid w:val="00980926"/>
    <w:rsid w:val="00981331"/>
    <w:rsid w:val="009817A7"/>
    <w:rsid w:val="009818F7"/>
    <w:rsid w:val="00981D26"/>
    <w:rsid w:val="00981F75"/>
    <w:rsid w:val="009823D4"/>
    <w:rsid w:val="00982849"/>
    <w:rsid w:val="00982A74"/>
    <w:rsid w:val="00982A78"/>
    <w:rsid w:val="009831ED"/>
    <w:rsid w:val="0098328D"/>
    <w:rsid w:val="00984439"/>
    <w:rsid w:val="009849E2"/>
    <w:rsid w:val="009854BF"/>
    <w:rsid w:val="009855FB"/>
    <w:rsid w:val="00985DBF"/>
    <w:rsid w:val="00985EFB"/>
    <w:rsid w:val="00986249"/>
    <w:rsid w:val="00986C87"/>
    <w:rsid w:val="009879FA"/>
    <w:rsid w:val="00987D8B"/>
    <w:rsid w:val="0099103C"/>
    <w:rsid w:val="00992C8A"/>
    <w:rsid w:val="00992E1D"/>
    <w:rsid w:val="00992F0E"/>
    <w:rsid w:val="0099305E"/>
    <w:rsid w:val="009932AE"/>
    <w:rsid w:val="00994178"/>
    <w:rsid w:val="009942AC"/>
    <w:rsid w:val="00994E0B"/>
    <w:rsid w:val="00995343"/>
    <w:rsid w:val="00995455"/>
    <w:rsid w:val="009959EB"/>
    <w:rsid w:val="00995CF3"/>
    <w:rsid w:val="00995E89"/>
    <w:rsid w:val="00997862"/>
    <w:rsid w:val="00997B2E"/>
    <w:rsid w:val="00997E7C"/>
    <w:rsid w:val="00997E89"/>
    <w:rsid w:val="009A2652"/>
    <w:rsid w:val="009A27BE"/>
    <w:rsid w:val="009A2B89"/>
    <w:rsid w:val="009A35B8"/>
    <w:rsid w:val="009A37C3"/>
    <w:rsid w:val="009A3DDD"/>
    <w:rsid w:val="009A40B1"/>
    <w:rsid w:val="009A43AA"/>
    <w:rsid w:val="009A4668"/>
    <w:rsid w:val="009A663A"/>
    <w:rsid w:val="009A6BCF"/>
    <w:rsid w:val="009B005F"/>
    <w:rsid w:val="009B0D7C"/>
    <w:rsid w:val="009B43C1"/>
    <w:rsid w:val="009B4750"/>
    <w:rsid w:val="009B482D"/>
    <w:rsid w:val="009B5380"/>
    <w:rsid w:val="009B725D"/>
    <w:rsid w:val="009B7BF4"/>
    <w:rsid w:val="009C05FC"/>
    <w:rsid w:val="009C14FA"/>
    <w:rsid w:val="009C1937"/>
    <w:rsid w:val="009C4907"/>
    <w:rsid w:val="009C5341"/>
    <w:rsid w:val="009C54B2"/>
    <w:rsid w:val="009C5B79"/>
    <w:rsid w:val="009C62B9"/>
    <w:rsid w:val="009C66F1"/>
    <w:rsid w:val="009C6A4A"/>
    <w:rsid w:val="009C6FE4"/>
    <w:rsid w:val="009C74E0"/>
    <w:rsid w:val="009C768C"/>
    <w:rsid w:val="009D06A7"/>
    <w:rsid w:val="009D0BEF"/>
    <w:rsid w:val="009D1483"/>
    <w:rsid w:val="009D2188"/>
    <w:rsid w:val="009D2211"/>
    <w:rsid w:val="009D39E6"/>
    <w:rsid w:val="009D3CF8"/>
    <w:rsid w:val="009D4B3D"/>
    <w:rsid w:val="009D4DF1"/>
    <w:rsid w:val="009D4F02"/>
    <w:rsid w:val="009D5C50"/>
    <w:rsid w:val="009D67DE"/>
    <w:rsid w:val="009D70CA"/>
    <w:rsid w:val="009D7422"/>
    <w:rsid w:val="009D755B"/>
    <w:rsid w:val="009E0ED9"/>
    <w:rsid w:val="009E16B2"/>
    <w:rsid w:val="009E32B7"/>
    <w:rsid w:val="009E38D9"/>
    <w:rsid w:val="009E4168"/>
    <w:rsid w:val="009E4B1C"/>
    <w:rsid w:val="009E645B"/>
    <w:rsid w:val="009E692B"/>
    <w:rsid w:val="009E6C4E"/>
    <w:rsid w:val="009E7294"/>
    <w:rsid w:val="009E7467"/>
    <w:rsid w:val="009E7881"/>
    <w:rsid w:val="009E78AB"/>
    <w:rsid w:val="009E7C12"/>
    <w:rsid w:val="009F0520"/>
    <w:rsid w:val="009F0AD7"/>
    <w:rsid w:val="009F0E62"/>
    <w:rsid w:val="009F1E87"/>
    <w:rsid w:val="009F233A"/>
    <w:rsid w:val="009F2CC4"/>
    <w:rsid w:val="009F3D2B"/>
    <w:rsid w:val="009F4326"/>
    <w:rsid w:val="009F450E"/>
    <w:rsid w:val="009F4923"/>
    <w:rsid w:val="009F58E1"/>
    <w:rsid w:val="009F6E37"/>
    <w:rsid w:val="009F7D24"/>
    <w:rsid w:val="00A00155"/>
    <w:rsid w:val="00A013EA"/>
    <w:rsid w:val="00A01CF4"/>
    <w:rsid w:val="00A01D6D"/>
    <w:rsid w:val="00A0263F"/>
    <w:rsid w:val="00A028CB"/>
    <w:rsid w:val="00A02C75"/>
    <w:rsid w:val="00A03346"/>
    <w:rsid w:val="00A035FD"/>
    <w:rsid w:val="00A05061"/>
    <w:rsid w:val="00A05D93"/>
    <w:rsid w:val="00A07165"/>
    <w:rsid w:val="00A071D6"/>
    <w:rsid w:val="00A072CB"/>
    <w:rsid w:val="00A07859"/>
    <w:rsid w:val="00A1104B"/>
    <w:rsid w:val="00A122BD"/>
    <w:rsid w:val="00A12B94"/>
    <w:rsid w:val="00A12D1E"/>
    <w:rsid w:val="00A13997"/>
    <w:rsid w:val="00A14CD2"/>
    <w:rsid w:val="00A153B5"/>
    <w:rsid w:val="00A16D2F"/>
    <w:rsid w:val="00A172BC"/>
    <w:rsid w:val="00A1797E"/>
    <w:rsid w:val="00A17BBF"/>
    <w:rsid w:val="00A204CD"/>
    <w:rsid w:val="00A206E9"/>
    <w:rsid w:val="00A20810"/>
    <w:rsid w:val="00A217C5"/>
    <w:rsid w:val="00A21A99"/>
    <w:rsid w:val="00A22B58"/>
    <w:rsid w:val="00A234D3"/>
    <w:rsid w:val="00A241BA"/>
    <w:rsid w:val="00A24A26"/>
    <w:rsid w:val="00A25F4C"/>
    <w:rsid w:val="00A267DB"/>
    <w:rsid w:val="00A26BE2"/>
    <w:rsid w:val="00A272D5"/>
    <w:rsid w:val="00A27362"/>
    <w:rsid w:val="00A27DBC"/>
    <w:rsid w:val="00A30328"/>
    <w:rsid w:val="00A3132D"/>
    <w:rsid w:val="00A32645"/>
    <w:rsid w:val="00A335D3"/>
    <w:rsid w:val="00A34700"/>
    <w:rsid w:val="00A35740"/>
    <w:rsid w:val="00A3647A"/>
    <w:rsid w:val="00A3650F"/>
    <w:rsid w:val="00A375D1"/>
    <w:rsid w:val="00A37FD6"/>
    <w:rsid w:val="00A403FB"/>
    <w:rsid w:val="00A40862"/>
    <w:rsid w:val="00A4203A"/>
    <w:rsid w:val="00A423BF"/>
    <w:rsid w:val="00A4261B"/>
    <w:rsid w:val="00A42B86"/>
    <w:rsid w:val="00A444D4"/>
    <w:rsid w:val="00A448D8"/>
    <w:rsid w:val="00A47A5D"/>
    <w:rsid w:val="00A47DEE"/>
    <w:rsid w:val="00A5102E"/>
    <w:rsid w:val="00A51259"/>
    <w:rsid w:val="00A51579"/>
    <w:rsid w:val="00A52E5E"/>
    <w:rsid w:val="00A541FB"/>
    <w:rsid w:val="00A54526"/>
    <w:rsid w:val="00A55627"/>
    <w:rsid w:val="00A55E6C"/>
    <w:rsid w:val="00A565A9"/>
    <w:rsid w:val="00A56BCD"/>
    <w:rsid w:val="00A56C49"/>
    <w:rsid w:val="00A572E9"/>
    <w:rsid w:val="00A57586"/>
    <w:rsid w:val="00A5766B"/>
    <w:rsid w:val="00A60991"/>
    <w:rsid w:val="00A6121A"/>
    <w:rsid w:val="00A61F0B"/>
    <w:rsid w:val="00A62150"/>
    <w:rsid w:val="00A62CD2"/>
    <w:rsid w:val="00A634A2"/>
    <w:rsid w:val="00A6416F"/>
    <w:rsid w:val="00A641A4"/>
    <w:rsid w:val="00A64D1B"/>
    <w:rsid w:val="00A6529C"/>
    <w:rsid w:val="00A65360"/>
    <w:rsid w:val="00A6536E"/>
    <w:rsid w:val="00A67483"/>
    <w:rsid w:val="00A7010D"/>
    <w:rsid w:val="00A71352"/>
    <w:rsid w:val="00A71D1E"/>
    <w:rsid w:val="00A72AAA"/>
    <w:rsid w:val="00A73578"/>
    <w:rsid w:val="00A74D63"/>
    <w:rsid w:val="00A756A0"/>
    <w:rsid w:val="00A7590A"/>
    <w:rsid w:val="00A7603A"/>
    <w:rsid w:val="00A7674E"/>
    <w:rsid w:val="00A76767"/>
    <w:rsid w:val="00A7692A"/>
    <w:rsid w:val="00A7791E"/>
    <w:rsid w:val="00A8020E"/>
    <w:rsid w:val="00A80E31"/>
    <w:rsid w:val="00A80F2E"/>
    <w:rsid w:val="00A81312"/>
    <w:rsid w:val="00A817D4"/>
    <w:rsid w:val="00A821E6"/>
    <w:rsid w:val="00A83F35"/>
    <w:rsid w:val="00A84055"/>
    <w:rsid w:val="00A8428F"/>
    <w:rsid w:val="00A84A99"/>
    <w:rsid w:val="00A86B2F"/>
    <w:rsid w:val="00A872D3"/>
    <w:rsid w:val="00A87513"/>
    <w:rsid w:val="00A878A5"/>
    <w:rsid w:val="00A904DB"/>
    <w:rsid w:val="00A9181C"/>
    <w:rsid w:val="00A91A82"/>
    <w:rsid w:val="00A9338C"/>
    <w:rsid w:val="00A93571"/>
    <w:rsid w:val="00A93A12"/>
    <w:rsid w:val="00A94123"/>
    <w:rsid w:val="00A94B98"/>
    <w:rsid w:val="00A94D0C"/>
    <w:rsid w:val="00A95FD0"/>
    <w:rsid w:val="00A9603A"/>
    <w:rsid w:val="00A96125"/>
    <w:rsid w:val="00A96213"/>
    <w:rsid w:val="00A96291"/>
    <w:rsid w:val="00A96474"/>
    <w:rsid w:val="00A964F4"/>
    <w:rsid w:val="00A96ACD"/>
    <w:rsid w:val="00AA084C"/>
    <w:rsid w:val="00AA106B"/>
    <w:rsid w:val="00AA1A88"/>
    <w:rsid w:val="00AA1F27"/>
    <w:rsid w:val="00AA32B4"/>
    <w:rsid w:val="00AA40CB"/>
    <w:rsid w:val="00AA4237"/>
    <w:rsid w:val="00AA5190"/>
    <w:rsid w:val="00AA5A66"/>
    <w:rsid w:val="00AA657A"/>
    <w:rsid w:val="00AA69EE"/>
    <w:rsid w:val="00AA6E2D"/>
    <w:rsid w:val="00AA79CA"/>
    <w:rsid w:val="00AB04D6"/>
    <w:rsid w:val="00AB0CFF"/>
    <w:rsid w:val="00AB0F19"/>
    <w:rsid w:val="00AB1364"/>
    <w:rsid w:val="00AB15D5"/>
    <w:rsid w:val="00AB2D3E"/>
    <w:rsid w:val="00AB34FA"/>
    <w:rsid w:val="00AB3726"/>
    <w:rsid w:val="00AB3871"/>
    <w:rsid w:val="00AB3884"/>
    <w:rsid w:val="00AB392C"/>
    <w:rsid w:val="00AB3A1E"/>
    <w:rsid w:val="00AB3BD1"/>
    <w:rsid w:val="00AB3C6E"/>
    <w:rsid w:val="00AB425D"/>
    <w:rsid w:val="00AB4876"/>
    <w:rsid w:val="00AB48B5"/>
    <w:rsid w:val="00AB5283"/>
    <w:rsid w:val="00AB5C45"/>
    <w:rsid w:val="00AB5F78"/>
    <w:rsid w:val="00AB6261"/>
    <w:rsid w:val="00AB66D3"/>
    <w:rsid w:val="00AB7CCA"/>
    <w:rsid w:val="00AC013B"/>
    <w:rsid w:val="00AC0299"/>
    <w:rsid w:val="00AC02D8"/>
    <w:rsid w:val="00AC03B3"/>
    <w:rsid w:val="00AC17D4"/>
    <w:rsid w:val="00AC2223"/>
    <w:rsid w:val="00AC25FE"/>
    <w:rsid w:val="00AC37EB"/>
    <w:rsid w:val="00AC50A5"/>
    <w:rsid w:val="00AC5236"/>
    <w:rsid w:val="00AC59AC"/>
    <w:rsid w:val="00AC732F"/>
    <w:rsid w:val="00AC74C1"/>
    <w:rsid w:val="00AC75A3"/>
    <w:rsid w:val="00AD01C3"/>
    <w:rsid w:val="00AD074D"/>
    <w:rsid w:val="00AD1053"/>
    <w:rsid w:val="00AD114A"/>
    <w:rsid w:val="00AD1C9F"/>
    <w:rsid w:val="00AD1D42"/>
    <w:rsid w:val="00AD2C9E"/>
    <w:rsid w:val="00AD2E1C"/>
    <w:rsid w:val="00AD3092"/>
    <w:rsid w:val="00AD343B"/>
    <w:rsid w:val="00AD371F"/>
    <w:rsid w:val="00AD3D30"/>
    <w:rsid w:val="00AD465D"/>
    <w:rsid w:val="00AD4CF7"/>
    <w:rsid w:val="00AD51B8"/>
    <w:rsid w:val="00AD590D"/>
    <w:rsid w:val="00AD61B3"/>
    <w:rsid w:val="00AD6816"/>
    <w:rsid w:val="00AD7E95"/>
    <w:rsid w:val="00AD7F3A"/>
    <w:rsid w:val="00AE092B"/>
    <w:rsid w:val="00AE14AF"/>
    <w:rsid w:val="00AE1B68"/>
    <w:rsid w:val="00AE21BD"/>
    <w:rsid w:val="00AE3F7E"/>
    <w:rsid w:val="00AE40E0"/>
    <w:rsid w:val="00AE4D3C"/>
    <w:rsid w:val="00AE5702"/>
    <w:rsid w:val="00AE6089"/>
    <w:rsid w:val="00AE6800"/>
    <w:rsid w:val="00AE68FD"/>
    <w:rsid w:val="00AE698A"/>
    <w:rsid w:val="00AE6D17"/>
    <w:rsid w:val="00AE70DB"/>
    <w:rsid w:val="00AE749E"/>
    <w:rsid w:val="00AE76EB"/>
    <w:rsid w:val="00AF06C9"/>
    <w:rsid w:val="00AF0DDA"/>
    <w:rsid w:val="00AF0E92"/>
    <w:rsid w:val="00AF10BA"/>
    <w:rsid w:val="00AF15CC"/>
    <w:rsid w:val="00AF18EA"/>
    <w:rsid w:val="00AF26F9"/>
    <w:rsid w:val="00AF3274"/>
    <w:rsid w:val="00AF467D"/>
    <w:rsid w:val="00AF48AB"/>
    <w:rsid w:val="00AF4A4C"/>
    <w:rsid w:val="00AF4F25"/>
    <w:rsid w:val="00AF5215"/>
    <w:rsid w:val="00AF5E37"/>
    <w:rsid w:val="00AF6372"/>
    <w:rsid w:val="00AF7212"/>
    <w:rsid w:val="00AF78B4"/>
    <w:rsid w:val="00AF7926"/>
    <w:rsid w:val="00B00AFD"/>
    <w:rsid w:val="00B02637"/>
    <w:rsid w:val="00B03698"/>
    <w:rsid w:val="00B0383F"/>
    <w:rsid w:val="00B039F5"/>
    <w:rsid w:val="00B03A40"/>
    <w:rsid w:val="00B03BCF"/>
    <w:rsid w:val="00B03CA3"/>
    <w:rsid w:val="00B04272"/>
    <w:rsid w:val="00B04D52"/>
    <w:rsid w:val="00B04E43"/>
    <w:rsid w:val="00B06017"/>
    <w:rsid w:val="00B06186"/>
    <w:rsid w:val="00B06672"/>
    <w:rsid w:val="00B06AEA"/>
    <w:rsid w:val="00B06EB2"/>
    <w:rsid w:val="00B108A0"/>
    <w:rsid w:val="00B10F84"/>
    <w:rsid w:val="00B12907"/>
    <w:rsid w:val="00B13103"/>
    <w:rsid w:val="00B13B6A"/>
    <w:rsid w:val="00B14BCE"/>
    <w:rsid w:val="00B14FEE"/>
    <w:rsid w:val="00B15C58"/>
    <w:rsid w:val="00B160E0"/>
    <w:rsid w:val="00B1656A"/>
    <w:rsid w:val="00B175EE"/>
    <w:rsid w:val="00B20DA1"/>
    <w:rsid w:val="00B21653"/>
    <w:rsid w:val="00B22287"/>
    <w:rsid w:val="00B22364"/>
    <w:rsid w:val="00B22D11"/>
    <w:rsid w:val="00B234C0"/>
    <w:rsid w:val="00B23945"/>
    <w:rsid w:val="00B23E73"/>
    <w:rsid w:val="00B24087"/>
    <w:rsid w:val="00B244A1"/>
    <w:rsid w:val="00B2479B"/>
    <w:rsid w:val="00B24FF0"/>
    <w:rsid w:val="00B259B3"/>
    <w:rsid w:val="00B26496"/>
    <w:rsid w:val="00B264A6"/>
    <w:rsid w:val="00B26637"/>
    <w:rsid w:val="00B311A2"/>
    <w:rsid w:val="00B31645"/>
    <w:rsid w:val="00B333FB"/>
    <w:rsid w:val="00B337EE"/>
    <w:rsid w:val="00B34022"/>
    <w:rsid w:val="00B34274"/>
    <w:rsid w:val="00B343AA"/>
    <w:rsid w:val="00B343B3"/>
    <w:rsid w:val="00B345FA"/>
    <w:rsid w:val="00B34C0F"/>
    <w:rsid w:val="00B34F46"/>
    <w:rsid w:val="00B35C56"/>
    <w:rsid w:val="00B3701C"/>
    <w:rsid w:val="00B3776C"/>
    <w:rsid w:val="00B379FF"/>
    <w:rsid w:val="00B37CA3"/>
    <w:rsid w:val="00B37E8F"/>
    <w:rsid w:val="00B40307"/>
    <w:rsid w:val="00B40B5D"/>
    <w:rsid w:val="00B410B4"/>
    <w:rsid w:val="00B41283"/>
    <w:rsid w:val="00B418E7"/>
    <w:rsid w:val="00B41E90"/>
    <w:rsid w:val="00B41EAF"/>
    <w:rsid w:val="00B41F95"/>
    <w:rsid w:val="00B426E3"/>
    <w:rsid w:val="00B435BC"/>
    <w:rsid w:val="00B436BB"/>
    <w:rsid w:val="00B4492D"/>
    <w:rsid w:val="00B45375"/>
    <w:rsid w:val="00B45902"/>
    <w:rsid w:val="00B46201"/>
    <w:rsid w:val="00B46631"/>
    <w:rsid w:val="00B47A76"/>
    <w:rsid w:val="00B50ED1"/>
    <w:rsid w:val="00B520A8"/>
    <w:rsid w:val="00B5240C"/>
    <w:rsid w:val="00B536EA"/>
    <w:rsid w:val="00B53ED4"/>
    <w:rsid w:val="00B54149"/>
    <w:rsid w:val="00B5425F"/>
    <w:rsid w:val="00B54634"/>
    <w:rsid w:val="00B5499C"/>
    <w:rsid w:val="00B54C9F"/>
    <w:rsid w:val="00B54F7A"/>
    <w:rsid w:val="00B55A51"/>
    <w:rsid w:val="00B55DFF"/>
    <w:rsid w:val="00B56678"/>
    <w:rsid w:val="00B56D26"/>
    <w:rsid w:val="00B56FBA"/>
    <w:rsid w:val="00B577F6"/>
    <w:rsid w:val="00B60178"/>
    <w:rsid w:val="00B60D5F"/>
    <w:rsid w:val="00B60E9B"/>
    <w:rsid w:val="00B60FED"/>
    <w:rsid w:val="00B61786"/>
    <w:rsid w:val="00B617AE"/>
    <w:rsid w:val="00B61F40"/>
    <w:rsid w:val="00B629CE"/>
    <w:rsid w:val="00B63E29"/>
    <w:rsid w:val="00B64A67"/>
    <w:rsid w:val="00B65926"/>
    <w:rsid w:val="00B660C8"/>
    <w:rsid w:val="00B66567"/>
    <w:rsid w:val="00B678B2"/>
    <w:rsid w:val="00B679CB"/>
    <w:rsid w:val="00B703DE"/>
    <w:rsid w:val="00B70CD9"/>
    <w:rsid w:val="00B711BC"/>
    <w:rsid w:val="00B722B1"/>
    <w:rsid w:val="00B72379"/>
    <w:rsid w:val="00B72A85"/>
    <w:rsid w:val="00B732C4"/>
    <w:rsid w:val="00B7464C"/>
    <w:rsid w:val="00B74746"/>
    <w:rsid w:val="00B74E62"/>
    <w:rsid w:val="00B7520E"/>
    <w:rsid w:val="00B76256"/>
    <w:rsid w:val="00B762CB"/>
    <w:rsid w:val="00B774D3"/>
    <w:rsid w:val="00B80190"/>
    <w:rsid w:val="00B80A66"/>
    <w:rsid w:val="00B80AEF"/>
    <w:rsid w:val="00B81A5B"/>
    <w:rsid w:val="00B81AE4"/>
    <w:rsid w:val="00B8205B"/>
    <w:rsid w:val="00B82164"/>
    <w:rsid w:val="00B82921"/>
    <w:rsid w:val="00B835CE"/>
    <w:rsid w:val="00B83964"/>
    <w:rsid w:val="00B84518"/>
    <w:rsid w:val="00B84DD6"/>
    <w:rsid w:val="00B84FDA"/>
    <w:rsid w:val="00B86273"/>
    <w:rsid w:val="00B875E4"/>
    <w:rsid w:val="00B87638"/>
    <w:rsid w:val="00B87751"/>
    <w:rsid w:val="00B87874"/>
    <w:rsid w:val="00B87B88"/>
    <w:rsid w:val="00B9071A"/>
    <w:rsid w:val="00B90908"/>
    <w:rsid w:val="00B914F2"/>
    <w:rsid w:val="00B91BFE"/>
    <w:rsid w:val="00B91E64"/>
    <w:rsid w:val="00B92C86"/>
    <w:rsid w:val="00B92D7A"/>
    <w:rsid w:val="00B93642"/>
    <w:rsid w:val="00B94DE9"/>
    <w:rsid w:val="00B94F80"/>
    <w:rsid w:val="00B950C8"/>
    <w:rsid w:val="00B95A84"/>
    <w:rsid w:val="00B95F13"/>
    <w:rsid w:val="00B96B89"/>
    <w:rsid w:val="00BA09ED"/>
    <w:rsid w:val="00BA0ADB"/>
    <w:rsid w:val="00BA112A"/>
    <w:rsid w:val="00BA11FD"/>
    <w:rsid w:val="00BA1699"/>
    <w:rsid w:val="00BA2662"/>
    <w:rsid w:val="00BA33B7"/>
    <w:rsid w:val="00BA3F8C"/>
    <w:rsid w:val="00BA5400"/>
    <w:rsid w:val="00BA5C60"/>
    <w:rsid w:val="00BA5DE8"/>
    <w:rsid w:val="00BA6362"/>
    <w:rsid w:val="00BA64BB"/>
    <w:rsid w:val="00BA6E23"/>
    <w:rsid w:val="00BA6EDB"/>
    <w:rsid w:val="00BA71AB"/>
    <w:rsid w:val="00BA7701"/>
    <w:rsid w:val="00BA7D8B"/>
    <w:rsid w:val="00BB0DB6"/>
    <w:rsid w:val="00BB10D8"/>
    <w:rsid w:val="00BB1A40"/>
    <w:rsid w:val="00BB20B7"/>
    <w:rsid w:val="00BB25DB"/>
    <w:rsid w:val="00BB359B"/>
    <w:rsid w:val="00BB3D30"/>
    <w:rsid w:val="00BB4FD0"/>
    <w:rsid w:val="00BB527B"/>
    <w:rsid w:val="00BB5427"/>
    <w:rsid w:val="00BB56B3"/>
    <w:rsid w:val="00BB582B"/>
    <w:rsid w:val="00BB6072"/>
    <w:rsid w:val="00BB6477"/>
    <w:rsid w:val="00BB6B8B"/>
    <w:rsid w:val="00BC0954"/>
    <w:rsid w:val="00BC1DFE"/>
    <w:rsid w:val="00BC235D"/>
    <w:rsid w:val="00BC308C"/>
    <w:rsid w:val="00BC3BF1"/>
    <w:rsid w:val="00BC3F50"/>
    <w:rsid w:val="00BC40C3"/>
    <w:rsid w:val="00BC43A7"/>
    <w:rsid w:val="00BC4786"/>
    <w:rsid w:val="00BC4FD1"/>
    <w:rsid w:val="00BC521B"/>
    <w:rsid w:val="00BC584D"/>
    <w:rsid w:val="00BC6FC3"/>
    <w:rsid w:val="00BC76F1"/>
    <w:rsid w:val="00BC7BC2"/>
    <w:rsid w:val="00BD06C4"/>
    <w:rsid w:val="00BD0D36"/>
    <w:rsid w:val="00BD19DC"/>
    <w:rsid w:val="00BD1D14"/>
    <w:rsid w:val="00BD3029"/>
    <w:rsid w:val="00BD3C7C"/>
    <w:rsid w:val="00BD4325"/>
    <w:rsid w:val="00BD44C5"/>
    <w:rsid w:val="00BD4632"/>
    <w:rsid w:val="00BD4D5B"/>
    <w:rsid w:val="00BD4E6B"/>
    <w:rsid w:val="00BD525C"/>
    <w:rsid w:val="00BD5766"/>
    <w:rsid w:val="00BD7199"/>
    <w:rsid w:val="00BE006F"/>
    <w:rsid w:val="00BE0464"/>
    <w:rsid w:val="00BE0C76"/>
    <w:rsid w:val="00BE0C96"/>
    <w:rsid w:val="00BE15C6"/>
    <w:rsid w:val="00BE43E7"/>
    <w:rsid w:val="00BE46D8"/>
    <w:rsid w:val="00BE4910"/>
    <w:rsid w:val="00BE4942"/>
    <w:rsid w:val="00BE4B06"/>
    <w:rsid w:val="00BE50D0"/>
    <w:rsid w:val="00BE5119"/>
    <w:rsid w:val="00BE69D3"/>
    <w:rsid w:val="00BE6CC2"/>
    <w:rsid w:val="00BE6ED8"/>
    <w:rsid w:val="00BE76C5"/>
    <w:rsid w:val="00BF0B11"/>
    <w:rsid w:val="00BF0E36"/>
    <w:rsid w:val="00BF17DF"/>
    <w:rsid w:val="00BF18B0"/>
    <w:rsid w:val="00BF41ED"/>
    <w:rsid w:val="00BF4905"/>
    <w:rsid w:val="00BF4ECE"/>
    <w:rsid w:val="00BF5065"/>
    <w:rsid w:val="00BF5F66"/>
    <w:rsid w:val="00BF655E"/>
    <w:rsid w:val="00BF65BB"/>
    <w:rsid w:val="00BF6C68"/>
    <w:rsid w:val="00BF7216"/>
    <w:rsid w:val="00C00484"/>
    <w:rsid w:val="00C008AC"/>
    <w:rsid w:val="00C00B10"/>
    <w:rsid w:val="00C0239B"/>
    <w:rsid w:val="00C02466"/>
    <w:rsid w:val="00C028C5"/>
    <w:rsid w:val="00C03044"/>
    <w:rsid w:val="00C03854"/>
    <w:rsid w:val="00C040DA"/>
    <w:rsid w:val="00C05336"/>
    <w:rsid w:val="00C05A97"/>
    <w:rsid w:val="00C05E34"/>
    <w:rsid w:val="00C061E9"/>
    <w:rsid w:val="00C07985"/>
    <w:rsid w:val="00C10001"/>
    <w:rsid w:val="00C11020"/>
    <w:rsid w:val="00C1128B"/>
    <w:rsid w:val="00C11CA7"/>
    <w:rsid w:val="00C11D37"/>
    <w:rsid w:val="00C11D51"/>
    <w:rsid w:val="00C124CB"/>
    <w:rsid w:val="00C125C2"/>
    <w:rsid w:val="00C12735"/>
    <w:rsid w:val="00C13AD1"/>
    <w:rsid w:val="00C13FA8"/>
    <w:rsid w:val="00C14129"/>
    <w:rsid w:val="00C14365"/>
    <w:rsid w:val="00C144D0"/>
    <w:rsid w:val="00C14DE3"/>
    <w:rsid w:val="00C152C1"/>
    <w:rsid w:val="00C15DB6"/>
    <w:rsid w:val="00C161CB"/>
    <w:rsid w:val="00C164FA"/>
    <w:rsid w:val="00C16A25"/>
    <w:rsid w:val="00C16DF8"/>
    <w:rsid w:val="00C16FC1"/>
    <w:rsid w:val="00C17133"/>
    <w:rsid w:val="00C172A4"/>
    <w:rsid w:val="00C1782B"/>
    <w:rsid w:val="00C17BFA"/>
    <w:rsid w:val="00C17F31"/>
    <w:rsid w:val="00C20078"/>
    <w:rsid w:val="00C2019D"/>
    <w:rsid w:val="00C209CD"/>
    <w:rsid w:val="00C20DC3"/>
    <w:rsid w:val="00C21380"/>
    <w:rsid w:val="00C21B7C"/>
    <w:rsid w:val="00C21EE2"/>
    <w:rsid w:val="00C21F65"/>
    <w:rsid w:val="00C23127"/>
    <w:rsid w:val="00C239AC"/>
    <w:rsid w:val="00C24D28"/>
    <w:rsid w:val="00C25CD3"/>
    <w:rsid w:val="00C2685F"/>
    <w:rsid w:val="00C26BC0"/>
    <w:rsid w:val="00C26D60"/>
    <w:rsid w:val="00C27638"/>
    <w:rsid w:val="00C27D48"/>
    <w:rsid w:val="00C3023B"/>
    <w:rsid w:val="00C302B6"/>
    <w:rsid w:val="00C304C9"/>
    <w:rsid w:val="00C30EB9"/>
    <w:rsid w:val="00C312D3"/>
    <w:rsid w:val="00C32B32"/>
    <w:rsid w:val="00C33C36"/>
    <w:rsid w:val="00C33CB3"/>
    <w:rsid w:val="00C3405F"/>
    <w:rsid w:val="00C34C7E"/>
    <w:rsid w:val="00C3523E"/>
    <w:rsid w:val="00C35CE7"/>
    <w:rsid w:val="00C37736"/>
    <w:rsid w:val="00C37A69"/>
    <w:rsid w:val="00C40F80"/>
    <w:rsid w:val="00C41110"/>
    <w:rsid w:val="00C4122C"/>
    <w:rsid w:val="00C41405"/>
    <w:rsid w:val="00C43227"/>
    <w:rsid w:val="00C4377C"/>
    <w:rsid w:val="00C44184"/>
    <w:rsid w:val="00C45206"/>
    <w:rsid w:val="00C454CC"/>
    <w:rsid w:val="00C4685A"/>
    <w:rsid w:val="00C468BE"/>
    <w:rsid w:val="00C46CA6"/>
    <w:rsid w:val="00C46FEA"/>
    <w:rsid w:val="00C474F0"/>
    <w:rsid w:val="00C50025"/>
    <w:rsid w:val="00C52323"/>
    <w:rsid w:val="00C52D7C"/>
    <w:rsid w:val="00C53F75"/>
    <w:rsid w:val="00C55901"/>
    <w:rsid w:val="00C55F8F"/>
    <w:rsid w:val="00C56CE9"/>
    <w:rsid w:val="00C56F66"/>
    <w:rsid w:val="00C5777C"/>
    <w:rsid w:val="00C60954"/>
    <w:rsid w:val="00C61547"/>
    <w:rsid w:val="00C61AA9"/>
    <w:rsid w:val="00C62F15"/>
    <w:rsid w:val="00C64417"/>
    <w:rsid w:val="00C644D5"/>
    <w:rsid w:val="00C64D7D"/>
    <w:rsid w:val="00C65347"/>
    <w:rsid w:val="00C6537C"/>
    <w:rsid w:val="00C65442"/>
    <w:rsid w:val="00C65571"/>
    <w:rsid w:val="00C6671D"/>
    <w:rsid w:val="00C6677A"/>
    <w:rsid w:val="00C67716"/>
    <w:rsid w:val="00C702D2"/>
    <w:rsid w:val="00C7059A"/>
    <w:rsid w:val="00C70846"/>
    <w:rsid w:val="00C70A5C"/>
    <w:rsid w:val="00C70D73"/>
    <w:rsid w:val="00C71009"/>
    <w:rsid w:val="00C72F05"/>
    <w:rsid w:val="00C73831"/>
    <w:rsid w:val="00C74283"/>
    <w:rsid w:val="00C7441E"/>
    <w:rsid w:val="00C7459B"/>
    <w:rsid w:val="00C74F64"/>
    <w:rsid w:val="00C759F9"/>
    <w:rsid w:val="00C75FEF"/>
    <w:rsid w:val="00C7615F"/>
    <w:rsid w:val="00C76698"/>
    <w:rsid w:val="00C80571"/>
    <w:rsid w:val="00C80767"/>
    <w:rsid w:val="00C80C4A"/>
    <w:rsid w:val="00C81A8F"/>
    <w:rsid w:val="00C83554"/>
    <w:rsid w:val="00C846DC"/>
    <w:rsid w:val="00C84771"/>
    <w:rsid w:val="00C863F4"/>
    <w:rsid w:val="00C86698"/>
    <w:rsid w:val="00C86701"/>
    <w:rsid w:val="00C8715E"/>
    <w:rsid w:val="00C879DC"/>
    <w:rsid w:val="00C91C55"/>
    <w:rsid w:val="00C91F7F"/>
    <w:rsid w:val="00C92CFC"/>
    <w:rsid w:val="00C93669"/>
    <w:rsid w:val="00C94E68"/>
    <w:rsid w:val="00C94F49"/>
    <w:rsid w:val="00C957FE"/>
    <w:rsid w:val="00C95950"/>
    <w:rsid w:val="00C9604E"/>
    <w:rsid w:val="00C973AC"/>
    <w:rsid w:val="00CA16C0"/>
    <w:rsid w:val="00CA29E9"/>
    <w:rsid w:val="00CA2A88"/>
    <w:rsid w:val="00CA2D13"/>
    <w:rsid w:val="00CA3438"/>
    <w:rsid w:val="00CA36A3"/>
    <w:rsid w:val="00CA44EC"/>
    <w:rsid w:val="00CA49E4"/>
    <w:rsid w:val="00CA4F82"/>
    <w:rsid w:val="00CA5382"/>
    <w:rsid w:val="00CA5E0B"/>
    <w:rsid w:val="00CA5EB5"/>
    <w:rsid w:val="00CA6137"/>
    <w:rsid w:val="00CA6AB8"/>
    <w:rsid w:val="00CA7867"/>
    <w:rsid w:val="00CA7B1F"/>
    <w:rsid w:val="00CB139E"/>
    <w:rsid w:val="00CB13DD"/>
    <w:rsid w:val="00CB15C1"/>
    <w:rsid w:val="00CB209F"/>
    <w:rsid w:val="00CB23C8"/>
    <w:rsid w:val="00CB2D14"/>
    <w:rsid w:val="00CB4776"/>
    <w:rsid w:val="00CB4F01"/>
    <w:rsid w:val="00CB5334"/>
    <w:rsid w:val="00CB69EA"/>
    <w:rsid w:val="00CB6E31"/>
    <w:rsid w:val="00CB7681"/>
    <w:rsid w:val="00CC0A33"/>
    <w:rsid w:val="00CC0A90"/>
    <w:rsid w:val="00CC150C"/>
    <w:rsid w:val="00CC1E94"/>
    <w:rsid w:val="00CC256F"/>
    <w:rsid w:val="00CC26DE"/>
    <w:rsid w:val="00CC2A9E"/>
    <w:rsid w:val="00CC3285"/>
    <w:rsid w:val="00CC353A"/>
    <w:rsid w:val="00CC3D69"/>
    <w:rsid w:val="00CC3D7F"/>
    <w:rsid w:val="00CC5F86"/>
    <w:rsid w:val="00CC69CB"/>
    <w:rsid w:val="00CC7144"/>
    <w:rsid w:val="00CC7409"/>
    <w:rsid w:val="00CD0FCD"/>
    <w:rsid w:val="00CD1DEF"/>
    <w:rsid w:val="00CD22BB"/>
    <w:rsid w:val="00CD290D"/>
    <w:rsid w:val="00CD3158"/>
    <w:rsid w:val="00CD4485"/>
    <w:rsid w:val="00CD5DA8"/>
    <w:rsid w:val="00CD6217"/>
    <w:rsid w:val="00CD7090"/>
    <w:rsid w:val="00CE00CC"/>
    <w:rsid w:val="00CE1088"/>
    <w:rsid w:val="00CE13FD"/>
    <w:rsid w:val="00CE1E66"/>
    <w:rsid w:val="00CE20A6"/>
    <w:rsid w:val="00CE212B"/>
    <w:rsid w:val="00CE24FC"/>
    <w:rsid w:val="00CE2922"/>
    <w:rsid w:val="00CE4186"/>
    <w:rsid w:val="00CE4997"/>
    <w:rsid w:val="00CE4A5E"/>
    <w:rsid w:val="00CE4AB5"/>
    <w:rsid w:val="00CE53C4"/>
    <w:rsid w:val="00CE59CC"/>
    <w:rsid w:val="00CE62CF"/>
    <w:rsid w:val="00CE721C"/>
    <w:rsid w:val="00CE7600"/>
    <w:rsid w:val="00CF0287"/>
    <w:rsid w:val="00CF0713"/>
    <w:rsid w:val="00CF0ACC"/>
    <w:rsid w:val="00CF1A55"/>
    <w:rsid w:val="00CF2246"/>
    <w:rsid w:val="00CF2937"/>
    <w:rsid w:val="00CF3217"/>
    <w:rsid w:val="00CF3C00"/>
    <w:rsid w:val="00CF3DA8"/>
    <w:rsid w:val="00CF424A"/>
    <w:rsid w:val="00CF4C95"/>
    <w:rsid w:val="00CF4F8F"/>
    <w:rsid w:val="00CF518A"/>
    <w:rsid w:val="00CF5CD9"/>
    <w:rsid w:val="00CF6736"/>
    <w:rsid w:val="00CF6B2E"/>
    <w:rsid w:val="00D00843"/>
    <w:rsid w:val="00D018DD"/>
    <w:rsid w:val="00D01FB0"/>
    <w:rsid w:val="00D0237E"/>
    <w:rsid w:val="00D023EB"/>
    <w:rsid w:val="00D02448"/>
    <w:rsid w:val="00D025F1"/>
    <w:rsid w:val="00D02B42"/>
    <w:rsid w:val="00D02E9A"/>
    <w:rsid w:val="00D035FB"/>
    <w:rsid w:val="00D0362B"/>
    <w:rsid w:val="00D0372E"/>
    <w:rsid w:val="00D03771"/>
    <w:rsid w:val="00D039A3"/>
    <w:rsid w:val="00D03B6D"/>
    <w:rsid w:val="00D03CA4"/>
    <w:rsid w:val="00D045F0"/>
    <w:rsid w:val="00D04896"/>
    <w:rsid w:val="00D0499B"/>
    <w:rsid w:val="00D060D5"/>
    <w:rsid w:val="00D0686D"/>
    <w:rsid w:val="00D0761F"/>
    <w:rsid w:val="00D114DE"/>
    <w:rsid w:val="00D124EE"/>
    <w:rsid w:val="00D1251C"/>
    <w:rsid w:val="00D1267E"/>
    <w:rsid w:val="00D133C7"/>
    <w:rsid w:val="00D138A2"/>
    <w:rsid w:val="00D1467E"/>
    <w:rsid w:val="00D149DD"/>
    <w:rsid w:val="00D1579B"/>
    <w:rsid w:val="00D15A22"/>
    <w:rsid w:val="00D16021"/>
    <w:rsid w:val="00D161F8"/>
    <w:rsid w:val="00D162E9"/>
    <w:rsid w:val="00D16785"/>
    <w:rsid w:val="00D17490"/>
    <w:rsid w:val="00D204C6"/>
    <w:rsid w:val="00D208CE"/>
    <w:rsid w:val="00D209DE"/>
    <w:rsid w:val="00D21101"/>
    <w:rsid w:val="00D21989"/>
    <w:rsid w:val="00D22C99"/>
    <w:rsid w:val="00D231F6"/>
    <w:rsid w:val="00D2321E"/>
    <w:rsid w:val="00D23671"/>
    <w:rsid w:val="00D237A0"/>
    <w:rsid w:val="00D241B7"/>
    <w:rsid w:val="00D251EF"/>
    <w:rsid w:val="00D25A48"/>
    <w:rsid w:val="00D272F1"/>
    <w:rsid w:val="00D275CB"/>
    <w:rsid w:val="00D279BF"/>
    <w:rsid w:val="00D27A4C"/>
    <w:rsid w:val="00D30E7B"/>
    <w:rsid w:val="00D31503"/>
    <w:rsid w:val="00D31B6C"/>
    <w:rsid w:val="00D31C2E"/>
    <w:rsid w:val="00D321CD"/>
    <w:rsid w:val="00D33246"/>
    <w:rsid w:val="00D3346D"/>
    <w:rsid w:val="00D3372D"/>
    <w:rsid w:val="00D338A4"/>
    <w:rsid w:val="00D338C4"/>
    <w:rsid w:val="00D340CE"/>
    <w:rsid w:val="00D343DE"/>
    <w:rsid w:val="00D345BF"/>
    <w:rsid w:val="00D356C6"/>
    <w:rsid w:val="00D35AEF"/>
    <w:rsid w:val="00D35BC2"/>
    <w:rsid w:val="00D36248"/>
    <w:rsid w:val="00D3678A"/>
    <w:rsid w:val="00D36C59"/>
    <w:rsid w:val="00D37103"/>
    <w:rsid w:val="00D3768D"/>
    <w:rsid w:val="00D403F2"/>
    <w:rsid w:val="00D40875"/>
    <w:rsid w:val="00D40D76"/>
    <w:rsid w:val="00D42969"/>
    <w:rsid w:val="00D439D4"/>
    <w:rsid w:val="00D43BAD"/>
    <w:rsid w:val="00D441DD"/>
    <w:rsid w:val="00D4427A"/>
    <w:rsid w:val="00D44C65"/>
    <w:rsid w:val="00D45207"/>
    <w:rsid w:val="00D45671"/>
    <w:rsid w:val="00D459FF"/>
    <w:rsid w:val="00D45D04"/>
    <w:rsid w:val="00D46B03"/>
    <w:rsid w:val="00D473DB"/>
    <w:rsid w:val="00D47737"/>
    <w:rsid w:val="00D5047A"/>
    <w:rsid w:val="00D50505"/>
    <w:rsid w:val="00D51BE8"/>
    <w:rsid w:val="00D5201D"/>
    <w:rsid w:val="00D526A7"/>
    <w:rsid w:val="00D533EB"/>
    <w:rsid w:val="00D54AB3"/>
    <w:rsid w:val="00D55A05"/>
    <w:rsid w:val="00D55D2B"/>
    <w:rsid w:val="00D5604A"/>
    <w:rsid w:val="00D56990"/>
    <w:rsid w:val="00D57707"/>
    <w:rsid w:val="00D57E07"/>
    <w:rsid w:val="00D61EE3"/>
    <w:rsid w:val="00D62022"/>
    <w:rsid w:val="00D627AA"/>
    <w:rsid w:val="00D630D8"/>
    <w:rsid w:val="00D63CE8"/>
    <w:rsid w:val="00D640BC"/>
    <w:rsid w:val="00D64241"/>
    <w:rsid w:val="00D6662A"/>
    <w:rsid w:val="00D66E1D"/>
    <w:rsid w:val="00D67319"/>
    <w:rsid w:val="00D70A44"/>
    <w:rsid w:val="00D71092"/>
    <w:rsid w:val="00D71FBF"/>
    <w:rsid w:val="00D7208E"/>
    <w:rsid w:val="00D72150"/>
    <w:rsid w:val="00D73185"/>
    <w:rsid w:val="00D73629"/>
    <w:rsid w:val="00D73A7A"/>
    <w:rsid w:val="00D73C98"/>
    <w:rsid w:val="00D741B7"/>
    <w:rsid w:val="00D74776"/>
    <w:rsid w:val="00D77091"/>
    <w:rsid w:val="00D7719B"/>
    <w:rsid w:val="00D77264"/>
    <w:rsid w:val="00D77A6C"/>
    <w:rsid w:val="00D80A15"/>
    <w:rsid w:val="00D813C1"/>
    <w:rsid w:val="00D828FD"/>
    <w:rsid w:val="00D83877"/>
    <w:rsid w:val="00D840F0"/>
    <w:rsid w:val="00D84457"/>
    <w:rsid w:val="00D84D1C"/>
    <w:rsid w:val="00D84D52"/>
    <w:rsid w:val="00D8513D"/>
    <w:rsid w:val="00D855ED"/>
    <w:rsid w:val="00D86CDE"/>
    <w:rsid w:val="00D86FFF"/>
    <w:rsid w:val="00D8731B"/>
    <w:rsid w:val="00D8737B"/>
    <w:rsid w:val="00D8742F"/>
    <w:rsid w:val="00D8794D"/>
    <w:rsid w:val="00D87D6C"/>
    <w:rsid w:val="00D903DF"/>
    <w:rsid w:val="00D92931"/>
    <w:rsid w:val="00D942E2"/>
    <w:rsid w:val="00D94990"/>
    <w:rsid w:val="00D95DE5"/>
    <w:rsid w:val="00D963A2"/>
    <w:rsid w:val="00D968AD"/>
    <w:rsid w:val="00DA006A"/>
    <w:rsid w:val="00DA0FC0"/>
    <w:rsid w:val="00DA1957"/>
    <w:rsid w:val="00DA1DCF"/>
    <w:rsid w:val="00DA32B2"/>
    <w:rsid w:val="00DA338A"/>
    <w:rsid w:val="00DA3A61"/>
    <w:rsid w:val="00DA414D"/>
    <w:rsid w:val="00DA70A6"/>
    <w:rsid w:val="00DA7103"/>
    <w:rsid w:val="00DA7F3A"/>
    <w:rsid w:val="00DB000B"/>
    <w:rsid w:val="00DB0A7F"/>
    <w:rsid w:val="00DB0D52"/>
    <w:rsid w:val="00DB0E77"/>
    <w:rsid w:val="00DB1B5E"/>
    <w:rsid w:val="00DB1F02"/>
    <w:rsid w:val="00DB1F3F"/>
    <w:rsid w:val="00DB28D7"/>
    <w:rsid w:val="00DB2B0B"/>
    <w:rsid w:val="00DB30B8"/>
    <w:rsid w:val="00DB41C9"/>
    <w:rsid w:val="00DB423B"/>
    <w:rsid w:val="00DB447A"/>
    <w:rsid w:val="00DB4524"/>
    <w:rsid w:val="00DB46A7"/>
    <w:rsid w:val="00DB47BD"/>
    <w:rsid w:val="00DB48E9"/>
    <w:rsid w:val="00DB68C1"/>
    <w:rsid w:val="00DB6CEC"/>
    <w:rsid w:val="00DC0AA2"/>
    <w:rsid w:val="00DC11C2"/>
    <w:rsid w:val="00DC1627"/>
    <w:rsid w:val="00DC19C3"/>
    <w:rsid w:val="00DC1BA6"/>
    <w:rsid w:val="00DC1EC5"/>
    <w:rsid w:val="00DC26AA"/>
    <w:rsid w:val="00DC39F7"/>
    <w:rsid w:val="00DC42A3"/>
    <w:rsid w:val="00DC4403"/>
    <w:rsid w:val="00DC4576"/>
    <w:rsid w:val="00DC4A23"/>
    <w:rsid w:val="00DC66A1"/>
    <w:rsid w:val="00DC66BD"/>
    <w:rsid w:val="00DC69DB"/>
    <w:rsid w:val="00DC7CC2"/>
    <w:rsid w:val="00DD0E4A"/>
    <w:rsid w:val="00DD0FC1"/>
    <w:rsid w:val="00DD130F"/>
    <w:rsid w:val="00DD281F"/>
    <w:rsid w:val="00DD288C"/>
    <w:rsid w:val="00DD2BC6"/>
    <w:rsid w:val="00DD2E83"/>
    <w:rsid w:val="00DD3029"/>
    <w:rsid w:val="00DD31BA"/>
    <w:rsid w:val="00DD35BE"/>
    <w:rsid w:val="00DD3CA1"/>
    <w:rsid w:val="00DD48A3"/>
    <w:rsid w:val="00DD4955"/>
    <w:rsid w:val="00DD49CA"/>
    <w:rsid w:val="00DD4EE3"/>
    <w:rsid w:val="00DD5561"/>
    <w:rsid w:val="00DD5E92"/>
    <w:rsid w:val="00DD6812"/>
    <w:rsid w:val="00DD691B"/>
    <w:rsid w:val="00DD71FF"/>
    <w:rsid w:val="00DE0410"/>
    <w:rsid w:val="00DE1A01"/>
    <w:rsid w:val="00DE1DD9"/>
    <w:rsid w:val="00DE1E35"/>
    <w:rsid w:val="00DE21E3"/>
    <w:rsid w:val="00DE22E7"/>
    <w:rsid w:val="00DE296C"/>
    <w:rsid w:val="00DE311C"/>
    <w:rsid w:val="00DE32AE"/>
    <w:rsid w:val="00DE32C3"/>
    <w:rsid w:val="00DE37DA"/>
    <w:rsid w:val="00DE438D"/>
    <w:rsid w:val="00DE43E6"/>
    <w:rsid w:val="00DE4560"/>
    <w:rsid w:val="00DE4877"/>
    <w:rsid w:val="00DE5675"/>
    <w:rsid w:val="00DE58C6"/>
    <w:rsid w:val="00DE7712"/>
    <w:rsid w:val="00DE79DF"/>
    <w:rsid w:val="00DE7A80"/>
    <w:rsid w:val="00DF02E6"/>
    <w:rsid w:val="00DF034F"/>
    <w:rsid w:val="00DF0617"/>
    <w:rsid w:val="00DF0641"/>
    <w:rsid w:val="00DF0688"/>
    <w:rsid w:val="00DF0743"/>
    <w:rsid w:val="00DF0AE1"/>
    <w:rsid w:val="00DF0B6C"/>
    <w:rsid w:val="00DF0D62"/>
    <w:rsid w:val="00DF10E2"/>
    <w:rsid w:val="00DF1331"/>
    <w:rsid w:val="00DF14DB"/>
    <w:rsid w:val="00DF217E"/>
    <w:rsid w:val="00DF2219"/>
    <w:rsid w:val="00DF2A82"/>
    <w:rsid w:val="00DF2DA2"/>
    <w:rsid w:val="00DF34E8"/>
    <w:rsid w:val="00DF3767"/>
    <w:rsid w:val="00DF49CD"/>
    <w:rsid w:val="00DF59C7"/>
    <w:rsid w:val="00DF5F98"/>
    <w:rsid w:val="00DF6134"/>
    <w:rsid w:val="00DF7D0F"/>
    <w:rsid w:val="00DF7ECE"/>
    <w:rsid w:val="00E00273"/>
    <w:rsid w:val="00E00B9C"/>
    <w:rsid w:val="00E01E52"/>
    <w:rsid w:val="00E02E06"/>
    <w:rsid w:val="00E03D7C"/>
    <w:rsid w:val="00E03DF5"/>
    <w:rsid w:val="00E04A81"/>
    <w:rsid w:val="00E04B7A"/>
    <w:rsid w:val="00E05103"/>
    <w:rsid w:val="00E0542D"/>
    <w:rsid w:val="00E0727F"/>
    <w:rsid w:val="00E072F8"/>
    <w:rsid w:val="00E100BD"/>
    <w:rsid w:val="00E10154"/>
    <w:rsid w:val="00E1015A"/>
    <w:rsid w:val="00E101CB"/>
    <w:rsid w:val="00E10ED9"/>
    <w:rsid w:val="00E12043"/>
    <w:rsid w:val="00E1207D"/>
    <w:rsid w:val="00E12D1B"/>
    <w:rsid w:val="00E13658"/>
    <w:rsid w:val="00E13D0F"/>
    <w:rsid w:val="00E14035"/>
    <w:rsid w:val="00E14422"/>
    <w:rsid w:val="00E145C4"/>
    <w:rsid w:val="00E15065"/>
    <w:rsid w:val="00E16164"/>
    <w:rsid w:val="00E16840"/>
    <w:rsid w:val="00E16879"/>
    <w:rsid w:val="00E16930"/>
    <w:rsid w:val="00E16B25"/>
    <w:rsid w:val="00E1789C"/>
    <w:rsid w:val="00E210FE"/>
    <w:rsid w:val="00E21A1F"/>
    <w:rsid w:val="00E22D49"/>
    <w:rsid w:val="00E22E33"/>
    <w:rsid w:val="00E23BF7"/>
    <w:rsid w:val="00E24212"/>
    <w:rsid w:val="00E248DD"/>
    <w:rsid w:val="00E24CD8"/>
    <w:rsid w:val="00E24F58"/>
    <w:rsid w:val="00E25501"/>
    <w:rsid w:val="00E25977"/>
    <w:rsid w:val="00E25979"/>
    <w:rsid w:val="00E2664F"/>
    <w:rsid w:val="00E268AD"/>
    <w:rsid w:val="00E26A0D"/>
    <w:rsid w:val="00E26DBE"/>
    <w:rsid w:val="00E275DF"/>
    <w:rsid w:val="00E27645"/>
    <w:rsid w:val="00E27A57"/>
    <w:rsid w:val="00E30CD1"/>
    <w:rsid w:val="00E310DB"/>
    <w:rsid w:val="00E31250"/>
    <w:rsid w:val="00E31970"/>
    <w:rsid w:val="00E33455"/>
    <w:rsid w:val="00E3357D"/>
    <w:rsid w:val="00E3368E"/>
    <w:rsid w:val="00E336EF"/>
    <w:rsid w:val="00E33C34"/>
    <w:rsid w:val="00E345E3"/>
    <w:rsid w:val="00E349DA"/>
    <w:rsid w:val="00E34C5B"/>
    <w:rsid w:val="00E350EC"/>
    <w:rsid w:val="00E35587"/>
    <w:rsid w:val="00E357D5"/>
    <w:rsid w:val="00E369B0"/>
    <w:rsid w:val="00E375AA"/>
    <w:rsid w:val="00E37664"/>
    <w:rsid w:val="00E37F9E"/>
    <w:rsid w:val="00E40208"/>
    <w:rsid w:val="00E40592"/>
    <w:rsid w:val="00E4078A"/>
    <w:rsid w:val="00E40A96"/>
    <w:rsid w:val="00E40D9B"/>
    <w:rsid w:val="00E4177A"/>
    <w:rsid w:val="00E418E6"/>
    <w:rsid w:val="00E42BAF"/>
    <w:rsid w:val="00E42F2F"/>
    <w:rsid w:val="00E43399"/>
    <w:rsid w:val="00E434D1"/>
    <w:rsid w:val="00E43AFF"/>
    <w:rsid w:val="00E442A9"/>
    <w:rsid w:val="00E442C3"/>
    <w:rsid w:val="00E44C9C"/>
    <w:rsid w:val="00E45B6D"/>
    <w:rsid w:val="00E45D95"/>
    <w:rsid w:val="00E45F7B"/>
    <w:rsid w:val="00E4656B"/>
    <w:rsid w:val="00E46616"/>
    <w:rsid w:val="00E501C7"/>
    <w:rsid w:val="00E50D34"/>
    <w:rsid w:val="00E512E1"/>
    <w:rsid w:val="00E51BED"/>
    <w:rsid w:val="00E533E6"/>
    <w:rsid w:val="00E53D69"/>
    <w:rsid w:val="00E56B1A"/>
    <w:rsid w:val="00E57EF7"/>
    <w:rsid w:val="00E6016D"/>
    <w:rsid w:val="00E6030D"/>
    <w:rsid w:val="00E6033F"/>
    <w:rsid w:val="00E61514"/>
    <w:rsid w:val="00E6316B"/>
    <w:rsid w:val="00E63270"/>
    <w:rsid w:val="00E6443D"/>
    <w:rsid w:val="00E65ECF"/>
    <w:rsid w:val="00E66039"/>
    <w:rsid w:val="00E66713"/>
    <w:rsid w:val="00E6740F"/>
    <w:rsid w:val="00E67864"/>
    <w:rsid w:val="00E70616"/>
    <w:rsid w:val="00E71378"/>
    <w:rsid w:val="00E722A0"/>
    <w:rsid w:val="00E72C33"/>
    <w:rsid w:val="00E72F60"/>
    <w:rsid w:val="00E7301B"/>
    <w:rsid w:val="00E7334F"/>
    <w:rsid w:val="00E74648"/>
    <w:rsid w:val="00E753DB"/>
    <w:rsid w:val="00E762B2"/>
    <w:rsid w:val="00E76417"/>
    <w:rsid w:val="00E768E7"/>
    <w:rsid w:val="00E77678"/>
    <w:rsid w:val="00E80365"/>
    <w:rsid w:val="00E80548"/>
    <w:rsid w:val="00E81442"/>
    <w:rsid w:val="00E828A9"/>
    <w:rsid w:val="00E82F93"/>
    <w:rsid w:val="00E83DC5"/>
    <w:rsid w:val="00E85132"/>
    <w:rsid w:val="00E85C9F"/>
    <w:rsid w:val="00E86073"/>
    <w:rsid w:val="00E862A4"/>
    <w:rsid w:val="00E86E75"/>
    <w:rsid w:val="00E86EBC"/>
    <w:rsid w:val="00E91A5D"/>
    <w:rsid w:val="00E91B45"/>
    <w:rsid w:val="00E92425"/>
    <w:rsid w:val="00E92859"/>
    <w:rsid w:val="00E92ACE"/>
    <w:rsid w:val="00E92C3A"/>
    <w:rsid w:val="00E9301F"/>
    <w:rsid w:val="00E93589"/>
    <w:rsid w:val="00E940DF"/>
    <w:rsid w:val="00E94722"/>
    <w:rsid w:val="00E94D14"/>
    <w:rsid w:val="00E94E1D"/>
    <w:rsid w:val="00E959C4"/>
    <w:rsid w:val="00E95EFB"/>
    <w:rsid w:val="00E961D2"/>
    <w:rsid w:val="00E97018"/>
    <w:rsid w:val="00E97621"/>
    <w:rsid w:val="00E97FE0"/>
    <w:rsid w:val="00EA038D"/>
    <w:rsid w:val="00EA0FDA"/>
    <w:rsid w:val="00EA109B"/>
    <w:rsid w:val="00EA13EB"/>
    <w:rsid w:val="00EA17A2"/>
    <w:rsid w:val="00EA1812"/>
    <w:rsid w:val="00EA1A61"/>
    <w:rsid w:val="00EA2251"/>
    <w:rsid w:val="00EA22EC"/>
    <w:rsid w:val="00EA2981"/>
    <w:rsid w:val="00EA319F"/>
    <w:rsid w:val="00EA3E59"/>
    <w:rsid w:val="00EA4CC5"/>
    <w:rsid w:val="00EA5611"/>
    <w:rsid w:val="00EA66F8"/>
    <w:rsid w:val="00EA67F8"/>
    <w:rsid w:val="00EA757D"/>
    <w:rsid w:val="00EA7728"/>
    <w:rsid w:val="00EA7907"/>
    <w:rsid w:val="00EB0112"/>
    <w:rsid w:val="00EB02E9"/>
    <w:rsid w:val="00EB06F5"/>
    <w:rsid w:val="00EB0D67"/>
    <w:rsid w:val="00EB0E00"/>
    <w:rsid w:val="00EB116C"/>
    <w:rsid w:val="00EB18B8"/>
    <w:rsid w:val="00EB2700"/>
    <w:rsid w:val="00EB2703"/>
    <w:rsid w:val="00EB296D"/>
    <w:rsid w:val="00EB2C1E"/>
    <w:rsid w:val="00EB6C00"/>
    <w:rsid w:val="00EB74E5"/>
    <w:rsid w:val="00EB7C3A"/>
    <w:rsid w:val="00EC0BC4"/>
    <w:rsid w:val="00EC0BF4"/>
    <w:rsid w:val="00EC20C4"/>
    <w:rsid w:val="00EC2613"/>
    <w:rsid w:val="00EC29D9"/>
    <w:rsid w:val="00EC33FB"/>
    <w:rsid w:val="00EC46F3"/>
    <w:rsid w:val="00EC47CD"/>
    <w:rsid w:val="00EC4885"/>
    <w:rsid w:val="00EC5D9A"/>
    <w:rsid w:val="00EC771F"/>
    <w:rsid w:val="00ED1141"/>
    <w:rsid w:val="00ED1ABC"/>
    <w:rsid w:val="00ED2313"/>
    <w:rsid w:val="00ED25B2"/>
    <w:rsid w:val="00ED2957"/>
    <w:rsid w:val="00ED3AA0"/>
    <w:rsid w:val="00ED4494"/>
    <w:rsid w:val="00ED47F3"/>
    <w:rsid w:val="00ED495F"/>
    <w:rsid w:val="00ED4A8F"/>
    <w:rsid w:val="00ED4BB7"/>
    <w:rsid w:val="00ED4E9D"/>
    <w:rsid w:val="00ED5112"/>
    <w:rsid w:val="00ED57AD"/>
    <w:rsid w:val="00ED5965"/>
    <w:rsid w:val="00ED5B0A"/>
    <w:rsid w:val="00ED6A6E"/>
    <w:rsid w:val="00ED6CC9"/>
    <w:rsid w:val="00ED79CC"/>
    <w:rsid w:val="00EE03F8"/>
    <w:rsid w:val="00EE07B3"/>
    <w:rsid w:val="00EE08BE"/>
    <w:rsid w:val="00EE1412"/>
    <w:rsid w:val="00EE19FF"/>
    <w:rsid w:val="00EE1AE8"/>
    <w:rsid w:val="00EE2399"/>
    <w:rsid w:val="00EE285F"/>
    <w:rsid w:val="00EE3FEF"/>
    <w:rsid w:val="00EE407D"/>
    <w:rsid w:val="00EE538F"/>
    <w:rsid w:val="00EE5A0D"/>
    <w:rsid w:val="00EE67F8"/>
    <w:rsid w:val="00EE7335"/>
    <w:rsid w:val="00EE7AA4"/>
    <w:rsid w:val="00EF055C"/>
    <w:rsid w:val="00EF0591"/>
    <w:rsid w:val="00EF1B3C"/>
    <w:rsid w:val="00EF502B"/>
    <w:rsid w:val="00EF5932"/>
    <w:rsid w:val="00EF5E4C"/>
    <w:rsid w:val="00EF6443"/>
    <w:rsid w:val="00EF659B"/>
    <w:rsid w:val="00F00D12"/>
    <w:rsid w:val="00F00D67"/>
    <w:rsid w:val="00F02751"/>
    <w:rsid w:val="00F02963"/>
    <w:rsid w:val="00F02C0F"/>
    <w:rsid w:val="00F02E01"/>
    <w:rsid w:val="00F03913"/>
    <w:rsid w:val="00F043C1"/>
    <w:rsid w:val="00F04D58"/>
    <w:rsid w:val="00F066A4"/>
    <w:rsid w:val="00F06EF1"/>
    <w:rsid w:val="00F07465"/>
    <w:rsid w:val="00F07738"/>
    <w:rsid w:val="00F10BAD"/>
    <w:rsid w:val="00F10C1D"/>
    <w:rsid w:val="00F11594"/>
    <w:rsid w:val="00F11A62"/>
    <w:rsid w:val="00F1206C"/>
    <w:rsid w:val="00F12BEC"/>
    <w:rsid w:val="00F12C62"/>
    <w:rsid w:val="00F131AD"/>
    <w:rsid w:val="00F13869"/>
    <w:rsid w:val="00F13935"/>
    <w:rsid w:val="00F13B8A"/>
    <w:rsid w:val="00F147E3"/>
    <w:rsid w:val="00F14BCC"/>
    <w:rsid w:val="00F1513D"/>
    <w:rsid w:val="00F16426"/>
    <w:rsid w:val="00F16BBA"/>
    <w:rsid w:val="00F16C33"/>
    <w:rsid w:val="00F16D6D"/>
    <w:rsid w:val="00F16E87"/>
    <w:rsid w:val="00F17640"/>
    <w:rsid w:val="00F17687"/>
    <w:rsid w:val="00F17820"/>
    <w:rsid w:val="00F21087"/>
    <w:rsid w:val="00F2139E"/>
    <w:rsid w:val="00F22693"/>
    <w:rsid w:val="00F22E86"/>
    <w:rsid w:val="00F23038"/>
    <w:rsid w:val="00F24C1F"/>
    <w:rsid w:val="00F24E3C"/>
    <w:rsid w:val="00F26462"/>
    <w:rsid w:val="00F2673B"/>
    <w:rsid w:val="00F268E9"/>
    <w:rsid w:val="00F279C1"/>
    <w:rsid w:val="00F3029B"/>
    <w:rsid w:val="00F3029C"/>
    <w:rsid w:val="00F3128A"/>
    <w:rsid w:val="00F32059"/>
    <w:rsid w:val="00F323C8"/>
    <w:rsid w:val="00F325FE"/>
    <w:rsid w:val="00F329F3"/>
    <w:rsid w:val="00F33D22"/>
    <w:rsid w:val="00F34AE5"/>
    <w:rsid w:val="00F3530F"/>
    <w:rsid w:val="00F361B6"/>
    <w:rsid w:val="00F36450"/>
    <w:rsid w:val="00F3698F"/>
    <w:rsid w:val="00F36F09"/>
    <w:rsid w:val="00F37525"/>
    <w:rsid w:val="00F37985"/>
    <w:rsid w:val="00F402D0"/>
    <w:rsid w:val="00F40593"/>
    <w:rsid w:val="00F40B49"/>
    <w:rsid w:val="00F4104F"/>
    <w:rsid w:val="00F41125"/>
    <w:rsid w:val="00F41853"/>
    <w:rsid w:val="00F41C09"/>
    <w:rsid w:val="00F42730"/>
    <w:rsid w:val="00F42FE8"/>
    <w:rsid w:val="00F4302D"/>
    <w:rsid w:val="00F433E5"/>
    <w:rsid w:val="00F433E9"/>
    <w:rsid w:val="00F437B2"/>
    <w:rsid w:val="00F43889"/>
    <w:rsid w:val="00F44945"/>
    <w:rsid w:val="00F44A9A"/>
    <w:rsid w:val="00F46D38"/>
    <w:rsid w:val="00F46E0A"/>
    <w:rsid w:val="00F46E15"/>
    <w:rsid w:val="00F47A55"/>
    <w:rsid w:val="00F47D5A"/>
    <w:rsid w:val="00F503E6"/>
    <w:rsid w:val="00F50411"/>
    <w:rsid w:val="00F5073A"/>
    <w:rsid w:val="00F514E8"/>
    <w:rsid w:val="00F51665"/>
    <w:rsid w:val="00F516C9"/>
    <w:rsid w:val="00F5224E"/>
    <w:rsid w:val="00F52ADE"/>
    <w:rsid w:val="00F53859"/>
    <w:rsid w:val="00F53BA4"/>
    <w:rsid w:val="00F5403C"/>
    <w:rsid w:val="00F5494D"/>
    <w:rsid w:val="00F54C6F"/>
    <w:rsid w:val="00F552F7"/>
    <w:rsid w:val="00F553D9"/>
    <w:rsid w:val="00F559B5"/>
    <w:rsid w:val="00F55F7D"/>
    <w:rsid w:val="00F569E2"/>
    <w:rsid w:val="00F570E9"/>
    <w:rsid w:val="00F571AB"/>
    <w:rsid w:val="00F57984"/>
    <w:rsid w:val="00F60A6C"/>
    <w:rsid w:val="00F6153A"/>
    <w:rsid w:val="00F6171B"/>
    <w:rsid w:val="00F61CFE"/>
    <w:rsid w:val="00F621BA"/>
    <w:rsid w:val="00F62841"/>
    <w:rsid w:val="00F629B1"/>
    <w:rsid w:val="00F630C1"/>
    <w:rsid w:val="00F63220"/>
    <w:rsid w:val="00F64898"/>
    <w:rsid w:val="00F6495E"/>
    <w:rsid w:val="00F64BB3"/>
    <w:rsid w:val="00F6537C"/>
    <w:rsid w:val="00F65742"/>
    <w:rsid w:val="00F6648E"/>
    <w:rsid w:val="00F665BA"/>
    <w:rsid w:val="00F66799"/>
    <w:rsid w:val="00F6733F"/>
    <w:rsid w:val="00F6795D"/>
    <w:rsid w:val="00F67C0D"/>
    <w:rsid w:val="00F7026A"/>
    <w:rsid w:val="00F706EF"/>
    <w:rsid w:val="00F70D39"/>
    <w:rsid w:val="00F717EA"/>
    <w:rsid w:val="00F71B1A"/>
    <w:rsid w:val="00F7244D"/>
    <w:rsid w:val="00F73BBF"/>
    <w:rsid w:val="00F73F16"/>
    <w:rsid w:val="00F73F90"/>
    <w:rsid w:val="00F748FA"/>
    <w:rsid w:val="00F75A07"/>
    <w:rsid w:val="00F7601B"/>
    <w:rsid w:val="00F76265"/>
    <w:rsid w:val="00F769FD"/>
    <w:rsid w:val="00F77145"/>
    <w:rsid w:val="00F7745F"/>
    <w:rsid w:val="00F8049F"/>
    <w:rsid w:val="00F809FA"/>
    <w:rsid w:val="00F82E83"/>
    <w:rsid w:val="00F83027"/>
    <w:rsid w:val="00F831E3"/>
    <w:rsid w:val="00F83294"/>
    <w:rsid w:val="00F83BED"/>
    <w:rsid w:val="00F83D6F"/>
    <w:rsid w:val="00F83DAB"/>
    <w:rsid w:val="00F842A7"/>
    <w:rsid w:val="00F845F9"/>
    <w:rsid w:val="00F84D9F"/>
    <w:rsid w:val="00F85159"/>
    <w:rsid w:val="00F87DF5"/>
    <w:rsid w:val="00F87F5C"/>
    <w:rsid w:val="00F92A66"/>
    <w:rsid w:val="00F93EA2"/>
    <w:rsid w:val="00F95B3F"/>
    <w:rsid w:val="00F95CA2"/>
    <w:rsid w:val="00F95D69"/>
    <w:rsid w:val="00F97E3D"/>
    <w:rsid w:val="00FA08B5"/>
    <w:rsid w:val="00FA0DC4"/>
    <w:rsid w:val="00FA2A9D"/>
    <w:rsid w:val="00FA2CF7"/>
    <w:rsid w:val="00FA3140"/>
    <w:rsid w:val="00FA3B56"/>
    <w:rsid w:val="00FA52AE"/>
    <w:rsid w:val="00FA53BD"/>
    <w:rsid w:val="00FA53EB"/>
    <w:rsid w:val="00FA56EE"/>
    <w:rsid w:val="00FA674F"/>
    <w:rsid w:val="00FA7D48"/>
    <w:rsid w:val="00FA7EFC"/>
    <w:rsid w:val="00FA7F04"/>
    <w:rsid w:val="00FB08E2"/>
    <w:rsid w:val="00FB094D"/>
    <w:rsid w:val="00FB1618"/>
    <w:rsid w:val="00FB294A"/>
    <w:rsid w:val="00FB3572"/>
    <w:rsid w:val="00FB3A4A"/>
    <w:rsid w:val="00FB3ACD"/>
    <w:rsid w:val="00FB468B"/>
    <w:rsid w:val="00FB4947"/>
    <w:rsid w:val="00FB5096"/>
    <w:rsid w:val="00FB5B98"/>
    <w:rsid w:val="00FB61E4"/>
    <w:rsid w:val="00FB6998"/>
    <w:rsid w:val="00FB6A4D"/>
    <w:rsid w:val="00FB7171"/>
    <w:rsid w:val="00FB7212"/>
    <w:rsid w:val="00FB7F43"/>
    <w:rsid w:val="00FC045A"/>
    <w:rsid w:val="00FC06E9"/>
    <w:rsid w:val="00FC1B63"/>
    <w:rsid w:val="00FC1EE1"/>
    <w:rsid w:val="00FC43C0"/>
    <w:rsid w:val="00FC4524"/>
    <w:rsid w:val="00FC459B"/>
    <w:rsid w:val="00FC4DE8"/>
    <w:rsid w:val="00FC5217"/>
    <w:rsid w:val="00FC6386"/>
    <w:rsid w:val="00FC69B6"/>
    <w:rsid w:val="00FC6D6D"/>
    <w:rsid w:val="00FC6EF4"/>
    <w:rsid w:val="00FC7CF5"/>
    <w:rsid w:val="00FC7EB7"/>
    <w:rsid w:val="00FD0B56"/>
    <w:rsid w:val="00FD0DD5"/>
    <w:rsid w:val="00FD13B0"/>
    <w:rsid w:val="00FD1AB1"/>
    <w:rsid w:val="00FD2067"/>
    <w:rsid w:val="00FD329C"/>
    <w:rsid w:val="00FD50A3"/>
    <w:rsid w:val="00FD5122"/>
    <w:rsid w:val="00FD5596"/>
    <w:rsid w:val="00FD68C7"/>
    <w:rsid w:val="00FE0407"/>
    <w:rsid w:val="00FE2011"/>
    <w:rsid w:val="00FE28D7"/>
    <w:rsid w:val="00FE2D76"/>
    <w:rsid w:val="00FE3164"/>
    <w:rsid w:val="00FE4750"/>
    <w:rsid w:val="00FE4BCA"/>
    <w:rsid w:val="00FE603D"/>
    <w:rsid w:val="00FE60A5"/>
    <w:rsid w:val="00FE6C23"/>
    <w:rsid w:val="00FE757A"/>
    <w:rsid w:val="00FE788D"/>
    <w:rsid w:val="00FE7F32"/>
    <w:rsid w:val="00FF0274"/>
    <w:rsid w:val="00FF07F2"/>
    <w:rsid w:val="00FF0E46"/>
    <w:rsid w:val="00FF10D2"/>
    <w:rsid w:val="00FF1476"/>
    <w:rsid w:val="00FF1B58"/>
    <w:rsid w:val="00FF2040"/>
    <w:rsid w:val="00FF20BD"/>
    <w:rsid w:val="00FF2BCA"/>
    <w:rsid w:val="00FF2D82"/>
    <w:rsid w:val="00FF3165"/>
    <w:rsid w:val="00FF4955"/>
    <w:rsid w:val="00FF4C17"/>
    <w:rsid w:val="00FF50A4"/>
    <w:rsid w:val="00FF50D8"/>
    <w:rsid w:val="00FF52B7"/>
    <w:rsid w:val="00FF559F"/>
    <w:rsid w:val="00FF5729"/>
    <w:rsid w:val="00FF5924"/>
    <w:rsid w:val="00FF61F9"/>
    <w:rsid w:val="00FF6FA8"/>
  </w:rsids>
  <m:mathPr>
    <m:mathFont m:val="Cambria Math"/>
    <m:brkBin m:val="before"/>
    <m:brkBinSub m:val="--"/>
    <m:smallFrac/>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Angsana New"/>
        <w:lang w:val="en-US" w:eastAsia="en-US" w:bidi="th-TH"/>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qFormat="1"/>
    <w:lsdException w:name="Title" w:qFormat="1"/>
    <w:lsdException w:name="Hyperlink" w:uiPriority="99"/>
    <w:lsdException w:name="Strong" w:qFormat="1"/>
    <w:lsdException w:name="Emphasis" w:uiPriority="20"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atentStyles>
  <w:style w:type="paragraph" w:default="1" w:styleId="Normal">
    <w:name w:val="Normal"/>
    <w:qFormat/>
    <w:rsid w:val="00B37E8F"/>
    <w:rPr>
      <w:rFonts w:asciiTheme="minorBidi" w:eastAsiaTheme="minorEastAsia" w:hAnsiTheme="minorBidi" w:cstheme="minorBidi"/>
      <w:sz w:val="32"/>
      <w:szCs w:val="32"/>
    </w:rPr>
  </w:style>
  <w:style w:type="paragraph" w:styleId="Heading1">
    <w:name w:val="heading 1"/>
    <w:basedOn w:val="Normal"/>
    <w:next w:val="Normal"/>
    <w:link w:val="Heading1Char"/>
    <w:qFormat/>
    <w:rsid w:val="00D8794D"/>
    <w:pPr>
      <w:keepNext/>
      <w:numPr>
        <w:numId w:val="9"/>
      </w:numPr>
      <w:spacing w:before="240" w:after="60"/>
      <w:jc w:val="center"/>
      <w:outlineLvl w:val="0"/>
    </w:pPr>
    <w:rPr>
      <w:b/>
      <w:bCs/>
      <w:kern w:val="32"/>
      <w:sz w:val="36"/>
      <w:szCs w:val="36"/>
    </w:rPr>
  </w:style>
  <w:style w:type="paragraph" w:styleId="Heading2">
    <w:name w:val="heading 2"/>
    <w:basedOn w:val="Normal"/>
    <w:next w:val="Normal"/>
    <w:link w:val="Heading2Char"/>
    <w:qFormat/>
    <w:rsid w:val="002F5D61"/>
    <w:pPr>
      <w:keepNext/>
      <w:numPr>
        <w:ilvl w:val="1"/>
        <w:numId w:val="9"/>
      </w:numPr>
      <w:spacing w:before="240" w:after="60"/>
      <w:ind w:left="360" w:hanging="360"/>
      <w:outlineLvl w:val="1"/>
    </w:pPr>
    <w:rPr>
      <w:b/>
      <w:bCs/>
      <w:i/>
    </w:rPr>
  </w:style>
  <w:style w:type="paragraph" w:styleId="Heading3">
    <w:name w:val="heading 3"/>
    <w:basedOn w:val="Normal"/>
    <w:next w:val="Normal"/>
    <w:link w:val="Heading3Char"/>
    <w:qFormat/>
    <w:rsid w:val="00265BA5"/>
    <w:pPr>
      <w:keepNext/>
      <w:numPr>
        <w:ilvl w:val="2"/>
        <w:numId w:val="9"/>
      </w:numPr>
      <w:spacing w:before="240" w:after="60"/>
      <w:outlineLvl w:val="2"/>
    </w:pPr>
    <w:rPr>
      <w:b/>
    </w:rPr>
  </w:style>
  <w:style w:type="paragraph" w:styleId="Heading4">
    <w:name w:val="heading 4"/>
    <w:basedOn w:val="Normal"/>
    <w:next w:val="Normal"/>
    <w:link w:val="Heading4Char"/>
    <w:qFormat/>
    <w:rsid w:val="00265BA5"/>
    <w:pPr>
      <w:numPr>
        <w:ilvl w:val="3"/>
        <w:numId w:val="9"/>
      </w:numPr>
      <w:spacing w:before="40" w:after="40"/>
      <w:jc w:val="both"/>
      <w:outlineLvl w:val="3"/>
    </w:pPr>
    <w:rPr>
      <w:b/>
      <w:noProof/>
      <w:lang w:bidi="ar-SA"/>
    </w:rPr>
  </w:style>
  <w:style w:type="paragraph" w:styleId="Heading5">
    <w:name w:val="heading 5"/>
    <w:basedOn w:val="Normal"/>
    <w:next w:val="Normal"/>
    <w:link w:val="Heading5Char"/>
    <w:unhideWhenUsed/>
    <w:qFormat/>
    <w:rsid w:val="00F748FA"/>
    <w:pPr>
      <w:keepNext/>
      <w:keepLines/>
      <w:numPr>
        <w:ilvl w:val="4"/>
        <w:numId w:val="9"/>
      </w:numPr>
      <w:spacing w:before="200"/>
      <w:outlineLvl w:val="4"/>
    </w:pPr>
    <w:rPr>
      <w:rFonts w:asciiTheme="majorHAnsi" w:eastAsiaTheme="majorEastAsia" w:hAnsiTheme="majorHAnsi" w:cstheme="majorBidi"/>
      <w:color w:val="243F60" w:themeColor="accent1" w:themeShade="7F"/>
      <w:szCs w:val="40"/>
    </w:rPr>
  </w:style>
  <w:style w:type="paragraph" w:styleId="Heading6">
    <w:name w:val="heading 6"/>
    <w:basedOn w:val="Normal"/>
    <w:next w:val="Normal"/>
    <w:link w:val="Heading6Char"/>
    <w:semiHidden/>
    <w:unhideWhenUsed/>
    <w:qFormat/>
    <w:rsid w:val="00F748FA"/>
    <w:pPr>
      <w:keepNext/>
      <w:keepLines/>
      <w:numPr>
        <w:ilvl w:val="5"/>
        <w:numId w:val="9"/>
      </w:numPr>
      <w:spacing w:before="200"/>
      <w:outlineLvl w:val="5"/>
    </w:pPr>
    <w:rPr>
      <w:rFonts w:asciiTheme="majorHAnsi" w:eastAsiaTheme="majorEastAsia" w:hAnsiTheme="majorHAnsi" w:cstheme="majorBidi"/>
      <w:i/>
      <w:iCs/>
      <w:color w:val="243F60" w:themeColor="accent1" w:themeShade="7F"/>
      <w:szCs w:val="40"/>
    </w:rPr>
  </w:style>
  <w:style w:type="paragraph" w:styleId="Heading7">
    <w:name w:val="heading 7"/>
    <w:basedOn w:val="Normal"/>
    <w:next w:val="Normal"/>
    <w:link w:val="Heading7Char"/>
    <w:semiHidden/>
    <w:unhideWhenUsed/>
    <w:qFormat/>
    <w:rsid w:val="00F748FA"/>
    <w:pPr>
      <w:keepNext/>
      <w:keepLines/>
      <w:numPr>
        <w:ilvl w:val="6"/>
        <w:numId w:val="9"/>
      </w:numPr>
      <w:spacing w:before="200"/>
      <w:outlineLvl w:val="6"/>
    </w:pPr>
    <w:rPr>
      <w:rFonts w:asciiTheme="majorHAnsi" w:eastAsiaTheme="majorEastAsia" w:hAnsiTheme="majorHAnsi" w:cstheme="majorBidi"/>
      <w:i/>
      <w:iCs/>
      <w:color w:val="404040" w:themeColor="text1" w:themeTint="BF"/>
      <w:szCs w:val="40"/>
    </w:rPr>
  </w:style>
  <w:style w:type="paragraph" w:styleId="Heading8">
    <w:name w:val="heading 8"/>
    <w:basedOn w:val="Normal"/>
    <w:next w:val="Normal"/>
    <w:link w:val="Heading8Char"/>
    <w:semiHidden/>
    <w:unhideWhenUsed/>
    <w:qFormat/>
    <w:rsid w:val="00F748FA"/>
    <w:pPr>
      <w:keepNext/>
      <w:keepLines/>
      <w:numPr>
        <w:ilvl w:val="7"/>
        <w:numId w:val="9"/>
      </w:numPr>
      <w:spacing w:before="200"/>
      <w:outlineLvl w:val="7"/>
    </w:pPr>
    <w:rPr>
      <w:rFonts w:asciiTheme="majorHAnsi" w:eastAsiaTheme="majorEastAsia" w:hAnsiTheme="majorHAnsi" w:cstheme="majorBidi"/>
      <w:color w:val="404040" w:themeColor="text1" w:themeTint="BF"/>
      <w:sz w:val="20"/>
      <w:szCs w:val="25"/>
    </w:rPr>
  </w:style>
  <w:style w:type="paragraph" w:styleId="Heading9">
    <w:name w:val="heading 9"/>
    <w:basedOn w:val="Normal"/>
    <w:next w:val="Normal"/>
    <w:link w:val="Heading9Char"/>
    <w:semiHidden/>
    <w:unhideWhenUsed/>
    <w:qFormat/>
    <w:rsid w:val="00F748FA"/>
    <w:pPr>
      <w:keepNext/>
      <w:keepLines/>
      <w:numPr>
        <w:ilvl w:val="8"/>
        <w:numId w:val="9"/>
      </w:numPr>
      <w:spacing w:before="200"/>
      <w:outlineLvl w:val="8"/>
    </w:pPr>
    <w:rPr>
      <w:rFonts w:asciiTheme="majorHAnsi" w:eastAsiaTheme="majorEastAsia" w:hAnsiTheme="majorHAnsi" w:cstheme="majorBidi"/>
      <w:i/>
      <w:iCs/>
      <w:color w:val="404040" w:themeColor="text1" w:themeTint="BF"/>
      <w:sz w:val="20"/>
      <w:szCs w:val="2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794D"/>
    <w:rPr>
      <w:rFonts w:asciiTheme="minorBidi" w:eastAsiaTheme="minorEastAsia" w:hAnsiTheme="minorBidi" w:cstheme="minorBidi"/>
      <w:b/>
      <w:bCs/>
      <w:kern w:val="32"/>
      <w:sz w:val="36"/>
      <w:szCs w:val="36"/>
    </w:rPr>
  </w:style>
  <w:style w:type="character" w:customStyle="1" w:styleId="Heading2Char">
    <w:name w:val="Heading 2 Char"/>
    <w:basedOn w:val="DefaultParagraphFont"/>
    <w:link w:val="Heading2"/>
    <w:rsid w:val="002F5D61"/>
    <w:rPr>
      <w:rFonts w:asciiTheme="minorBidi" w:eastAsiaTheme="minorEastAsia" w:hAnsiTheme="minorBidi" w:cstheme="minorBidi"/>
      <w:b/>
      <w:bCs/>
      <w:i/>
      <w:sz w:val="32"/>
      <w:szCs w:val="32"/>
    </w:rPr>
  </w:style>
  <w:style w:type="character" w:customStyle="1" w:styleId="Heading3Char">
    <w:name w:val="Heading 3 Char"/>
    <w:basedOn w:val="DefaultParagraphFont"/>
    <w:link w:val="Heading3"/>
    <w:rsid w:val="00265BA5"/>
    <w:rPr>
      <w:rFonts w:asciiTheme="minorBidi" w:eastAsiaTheme="minorEastAsia" w:hAnsiTheme="minorBidi" w:cstheme="minorBidi"/>
      <w:b/>
      <w:sz w:val="32"/>
      <w:szCs w:val="32"/>
    </w:rPr>
  </w:style>
  <w:style w:type="character" w:customStyle="1" w:styleId="Heading4Char">
    <w:name w:val="Heading 4 Char"/>
    <w:basedOn w:val="DefaultParagraphFont"/>
    <w:link w:val="Heading4"/>
    <w:rsid w:val="00265BA5"/>
    <w:rPr>
      <w:rFonts w:asciiTheme="minorBidi" w:eastAsiaTheme="minorEastAsia" w:hAnsiTheme="minorBidi" w:cstheme="minorBidi"/>
      <w:b/>
      <w:noProof/>
      <w:sz w:val="32"/>
      <w:szCs w:val="32"/>
      <w:lang w:bidi="ar-SA"/>
    </w:rPr>
  </w:style>
  <w:style w:type="paragraph" w:styleId="Header">
    <w:name w:val="header"/>
    <w:basedOn w:val="Normal"/>
    <w:link w:val="HeaderChar"/>
    <w:uiPriority w:val="99"/>
    <w:rsid w:val="0043798A"/>
    <w:pPr>
      <w:tabs>
        <w:tab w:val="center" w:pos="4153"/>
        <w:tab w:val="right" w:pos="8306"/>
      </w:tabs>
    </w:pPr>
    <w:rPr>
      <w:sz w:val="28"/>
      <w:szCs w:val="28"/>
    </w:rPr>
  </w:style>
  <w:style w:type="character" w:customStyle="1" w:styleId="HeaderChar">
    <w:name w:val="Header Char"/>
    <w:basedOn w:val="DefaultParagraphFont"/>
    <w:link w:val="Header"/>
    <w:uiPriority w:val="99"/>
    <w:rsid w:val="004E60A6"/>
    <w:rPr>
      <w:rFonts w:ascii="Cordia New" w:eastAsia="Cordia New" w:hAnsi="Cordia New" w:cs="Angsana New"/>
      <w:sz w:val="28"/>
      <w:szCs w:val="28"/>
      <w:lang w:val="en-US" w:eastAsia="en-US" w:bidi="th-TH"/>
    </w:rPr>
  </w:style>
  <w:style w:type="paragraph" w:customStyle="1" w:styleId="Heading10">
    <w:name w:val="Heading1"/>
    <w:aliases w:val="หัวข้อใหญ่"/>
    <w:basedOn w:val="Normal"/>
    <w:next w:val="a"/>
    <w:rsid w:val="0043798A"/>
    <w:pPr>
      <w:spacing w:before="240"/>
      <w:jc w:val="both"/>
      <w:outlineLvl w:val="0"/>
    </w:pPr>
    <w:rPr>
      <w:b/>
      <w:bCs/>
    </w:rPr>
  </w:style>
  <w:style w:type="paragraph" w:customStyle="1" w:styleId="a">
    <w:name w:val="ย่อหน้าปกติ"/>
    <w:basedOn w:val="Normal"/>
    <w:link w:val="Char"/>
    <w:rsid w:val="0043798A"/>
    <w:pPr>
      <w:spacing w:before="240"/>
      <w:ind w:firstLine="1440"/>
      <w:jc w:val="both"/>
    </w:pPr>
  </w:style>
  <w:style w:type="character" w:customStyle="1" w:styleId="Char">
    <w:name w:val="ย่อหน้าปกติ Char"/>
    <w:basedOn w:val="DefaultParagraphFont"/>
    <w:link w:val="a"/>
    <w:rsid w:val="00B24FF0"/>
    <w:rPr>
      <w:rFonts w:ascii="Cordia New" w:eastAsia="Cordia New" w:hAnsi="Cordia New" w:cs="Angsana New"/>
      <w:sz w:val="32"/>
      <w:szCs w:val="32"/>
      <w:lang w:val="en-US" w:eastAsia="en-US" w:bidi="th-TH"/>
    </w:rPr>
  </w:style>
  <w:style w:type="paragraph" w:customStyle="1" w:styleId="Heading20">
    <w:name w:val="Heading2"/>
    <w:aliases w:val="หัวข้อรอง"/>
    <w:basedOn w:val="Normal"/>
    <w:next w:val="a"/>
    <w:rsid w:val="0043798A"/>
    <w:pPr>
      <w:spacing w:before="240"/>
      <w:ind w:firstLine="1440"/>
      <w:jc w:val="both"/>
      <w:outlineLvl w:val="1"/>
    </w:pPr>
  </w:style>
  <w:style w:type="paragraph" w:customStyle="1" w:styleId="Heading30">
    <w:name w:val="Heading3"/>
    <w:aliases w:val="หัวข้อย่อย"/>
    <w:basedOn w:val="Normal"/>
    <w:next w:val="Normal"/>
    <w:rsid w:val="0043798A"/>
    <w:pPr>
      <w:ind w:firstLine="2160"/>
      <w:jc w:val="both"/>
      <w:outlineLvl w:val="2"/>
    </w:pPr>
  </w:style>
  <w:style w:type="paragraph" w:customStyle="1" w:styleId="Heading40">
    <w:name w:val="Heading4"/>
    <w:aliases w:val="หัวข้อย่อย2"/>
    <w:basedOn w:val="Normal"/>
    <w:next w:val="Normal"/>
    <w:rsid w:val="0043798A"/>
    <w:pPr>
      <w:ind w:firstLine="2160"/>
      <w:jc w:val="both"/>
      <w:outlineLvl w:val="3"/>
    </w:pPr>
  </w:style>
  <w:style w:type="paragraph" w:customStyle="1" w:styleId="Heading50">
    <w:name w:val="Heading5"/>
    <w:aliases w:val="หัวข้อย่อย3"/>
    <w:basedOn w:val="Normal"/>
    <w:next w:val="4"/>
    <w:rsid w:val="0043798A"/>
    <w:pPr>
      <w:ind w:firstLine="2880"/>
      <w:jc w:val="both"/>
      <w:outlineLvl w:val="4"/>
    </w:pPr>
  </w:style>
  <w:style w:type="paragraph" w:customStyle="1" w:styleId="4">
    <w:name w:val="ย่อหน้า4"/>
    <w:basedOn w:val="Normal"/>
    <w:rsid w:val="0043798A"/>
    <w:pPr>
      <w:ind w:firstLine="3600"/>
      <w:jc w:val="both"/>
    </w:pPr>
  </w:style>
  <w:style w:type="paragraph" w:customStyle="1" w:styleId="a0">
    <w:name w:val="กึ่งกลางหน้า"/>
    <w:basedOn w:val="Normal"/>
    <w:next w:val="Normal"/>
    <w:link w:val="a1"/>
    <w:rsid w:val="0043798A"/>
    <w:pPr>
      <w:jc w:val="center"/>
    </w:pPr>
  </w:style>
  <w:style w:type="paragraph" w:customStyle="1" w:styleId="a2">
    <w:name w:val="ชื่อบท"/>
    <w:basedOn w:val="Normal"/>
    <w:next w:val="Heading10"/>
    <w:link w:val="Char0"/>
    <w:rsid w:val="0043798A"/>
    <w:pPr>
      <w:jc w:val="center"/>
    </w:pPr>
    <w:rPr>
      <w:b/>
      <w:bCs/>
      <w:sz w:val="36"/>
      <w:szCs w:val="36"/>
    </w:rPr>
  </w:style>
  <w:style w:type="character" w:customStyle="1" w:styleId="Char0">
    <w:name w:val="ชื่อบท Char"/>
    <w:basedOn w:val="DefaultParagraphFont"/>
    <w:link w:val="a2"/>
    <w:rsid w:val="00C7441E"/>
    <w:rPr>
      <w:rFonts w:ascii="Cordia New" w:eastAsia="Cordia New" w:hAnsi="Cordia New" w:cs="Angsana New"/>
      <w:b/>
      <w:bCs/>
      <w:sz w:val="36"/>
      <w:szCs w:val="36"/>
      <w:lang w:val="en-US" w:eastAsia="en-US" w:bidi="th-TH"/>
    </w:rPr>
  </w:style>
  <w:style w:type="paragraph" w:customStyle="1" w:styleId="a3">
    <w:name w:val="บทที่"/>
    <w:basedOn w:val="Normal"/>
    <w:next w:val="a2"/>
    <w:link w:val="Char1"/>
    <w:rsid w:val="0043798A"/>
    <w:pPr>
      <w:jc w:val="center"/>
    </w:pPr>
    <w:rPr>
      <w:b/>
      <w:bCs/>
      <w:sz w:val="36"/>
      <w:szCs w:val="36"/>
    </w:rPr>
  </w:style>
  <w:style w:type="character" w:customStyle="1" w:styleId="Char1">
    <w:name w:val="บทที่ Char"/>
    <w:basedOn w:val="DefaultParagraphFont"/>
    <w:link w:val="a3"/>
    <w:rsid w:val="0024296A"/>
    <w:rPr>
      <w:rFonts w:ascii="Cordia New" w:eastAsia="Cordia New" w:hAnsi="Cordia New" w:cs="Angsana New"/>
      <w:b/>
      <w:bCs/>
      <w:sz w:val="36"/>
      <w:szCs w:val="36"/>
      <w:lang w:val="en-US" w:eastAsia="en-US" w:bidi="th-TH"/>
    </w:rPr>
  </w:style>
  <w:style w:type="paragraph" w:customStyle="1" w:styleId="a4">
    <w:name w:val="ตาราง"/>
    <w:basedOn w:val="Normal"/>
    <w:next w:val="a"/>
    <w:rsid w:val="0043798A"/>
    <w:pPr>
      <w:spacing w:before="240" w:after="240"/>
      <w:jc w:val="center"/>
    </w:pPr>
  </w:style>
  <w:style w:type="character" w:styleId="PageNumber">
    <w:name w:val="page number"/>
    <w:basedOn w:val="DefaultParagraphFont"/>
    <w:rsid w:val="0043798A"/>
  </w:style>
  <w:style w:type="paragraph" w:styleId="Footer">
    <w:name w:val="footer"/>
    <w:basedOn w:val="Normal"/>
    <w:link w:val="FooterChar"/>
    <w:uiPriority w:val="99"/>
    <w:rsid w:val="0043798A"/>
    <w:pPr>
      <w:tabs>
        <w:tab w:val="center" w:pos="4153"/>
        <w:tab w:val="right" w:pos="8306"/>
      </w:tabs>
    </w:pPr>
    <w:rPr>
      <w:sz w:val="28"/>
      <w:szCs w:val="28"/>
    </w:rPr>
  </w:style>
  <w:style w:type="character" w:customStyle="1" w:styleId="FooterChar">
    <w:name w:val="Footer Char"/>
    <w:basedOn w:val="DefaultParagraphFont"/>
    <w:link w:val="Footer"/>
    <w:uiPriority w:val="99"/>
    <w:rsid w:val="004E60A6"/>
    <w:rPr>
      <w:rFonts w:ascii="Cordia New" w:eastAsia="Cordia New" w:hAnsi="Cordia New" w:cs="Angsana New"/>
      <w:sz w:val="28"/>
      <w:szCs w:val="28"/>
      <w:lang w:val="en-US" w:eastAsia="en-US" w:bidi="th-TH"/>
    </w:rPr>
  </w:style>
  <w:style w:type="paragraph" w:customStyle="1" w:styleId="Header1">
    <w:name w:val="Header1"/>
    <w:basedOn w:val="Normal"/>
    <w:rsid w:val="0043798A"/>
    <w:pPr>
      <w:jc w:val="both"/>
    </w:pPr>
  </w:style>
  <w:style w:type="paragraph" w:customStyle="1" w:styleId="41">
    <w:name w:val="ย่อหน้า41"/>
    <w:basedOn w:val="Normal"/>
    <w:rsid w:val="0043798A"/>
    <w:pPr>
      <w:ind w:firstLine="2160"/>
      <w:jc w:val="both"/>
    </w:pPr>
  </w:style>
  <w:style w:type="paragraph" w:customStyle="1" w:styleId="a5">
    <w:name w:val="กิตติกรรมประกาศ"/>
    <w:basedOn w:val="Normal"/>
    <w:next w:val="a"/>
    <w:rsid w:val="0043798A"/>
    <w:pPr>
      <w:spacing w:after="240"/>
      <w:jc w:val="center"/>
    </w:pPr>
    <w:rPr>
      <w:b/>
      <w:bCs/>
    </w:rPr>
  </w:style>
  <w:style w:type="paragraph" w:customStyle="1" w:styleId="Heading11">
    <w:name w:val="Heading11"/>
    <w:aliases w:val="หัวข้อใหญ่1"/>
    <w:basedOn w:val="Normal"/>
    <w:next w:val="a"/>
    <w:link w:val="Heading11Char"/>
    <w:rsid w:val="0043798A"/>
    <w:pPr>
      <w:spacing w:before="240"/>
      <w:jc w:val="both"/>
      <w:outlineLvl w:val="0"/>
    </w:pPr>
    <w:rPr>
      <w:b/>
      <w:bCs/>
    </w:rPr>
  </w:style>
  <w:style w:type="character" w:customStyle="1" w:styleId="Heading11Char">
    <w:name w:val="Heading11 Char"/>
    <w:aliases w:val="หัวข้อใหญ่1 Char"/>
    <w:basedOn w:val="DefaultParagraphFont"/>
    <w:link w:val="Heading11"/>
    <w:rsid w:val="003839C7"/>
    <w:rPr>
      <w:rFonts w:ascii="Cordia New" w:eastAsia="Cordia New" w:hAnsi="Cordia New" w:cs="Angsana New"/>
      <w:b/>
      <w:bCs/>
      <w:sz w:val="32"/>
      <w:szCs w:val="32"/>
      <w:lang w:val="en-US" w:eastAsia="en-US" w:bidi="th-TH"/>
    </w:rPr>
  </w:style>
  <w:style w:type="paragraph" w:customStyle="1" w:styleId="Heading21">
    <w:name w:val="Heading21"/>
    <w:aliases w:val="หัวข้อรอง1"/>
    <w:basedOn w:val="Normal"/>
    <w:next w:val="a"/>
    <w:rsid w:val="0043798A"/>
    <w:pPr>
      <w:spacing w:before="240"/>
      <w:ind w:firstLine="1440"/>
      <w:jc w:val="both"/>
      <w:outlineLvl w:val="1"/>
    </w:pPr>
  </w:style>
  <w:style w:type="paragraph" w:customStyle="1" w:styleId="Heading31">
    <w:name w:val="Heading31"/>
    <w:aliases w:val="หัวข้อย่อย1"/>
    <w:basedOn w:val="Normal"/>
    <w:next w:val="Normal"/>
    <w:rsid w:val="0043798A"/>
    <w:pPr>
      <w:ind w:firstLine="2160"/>
      <w:jc w:val="both"/>
      <w:outlineLvl w:val="2"/>
    </w:pPr>
  </w:style>
  <w:style w:type="paragraph" w:customStyle="1" w:styleId="Heading41">
    <w:name w:val="Heading41"/>
    <w:aliases w:val="หัวข้อย่อย21"/>
    <w:basedOn w:val="Normal"/>
    <w:next w:val="Normal"/>
    <w:rsid w:val="0043798A"/>
    <w:pPr>
      <w:ind w:firstLine="2160"/>
      <w:jc w:val="both"/>
      <w:outlineLvl w:val="3"/>
    </w:pPr>
  </w:style>
  <w:style w:type="paragraph" w:customStyle="1" w:styleId="32">
    <w:name w:val="ย่อหน้า32"/>
    <w:basedOn w:val="Normal"/>
    <w:rsid w:val="0043798A"/>
    <w:pPr>
      <w:ind w:firstLine="1440"/>
      <w:jc w:val="both"/>
    </w:pPr>
  </w:style>
  <w:style w:type="paragraph" w:customStyle="1" w:styleId="Heading51">
    <w:name w:val="Heading51"/>
    <w:aliases w:val="หัวข้อย่อย31"/>
    <w:basedOn w:val="Normal"/>
    <w:next w:val="4"/>
    <w:rsid w:val="0043798A"/>
    <w:pPr>
      <w:ind w:firstLine="2880"/>
      <w:jc w:val="both"/>
      <w:outlineLvl w:val="4"/>
    </w:pPr>
  </w:style>
  <w:style w:type="paragraph" w:customStyle="1" w:styleId="42">
    <w:name w:val="ย่อหน้า42"/>
    <w:basedOn w:val="Normal"/>
    <w:rsid w:val="0043798A"/>
    <w:pPr>
      <w:ind w:firstLine="2160"/>
      <w:jc w:val="both"/>
    </w:pPr>
  </w:style>
  <w:style w:type="paragraph" w:customStyle="1" w:styleId="Header11">
    <w:name w:val="Header11"/>
    <w:basedOn w:val="Normal"/>
    <w:rsid w:val="0043798A"/>
    <w:pPr>
      <w:jc w:val="both"/>
    </w:pPr>
  </w:style>
  <w:style w:type="paragraph" w:customStyle="1" w:styleId="1">
    <w:name w:val="กึ่งกลางหน้า1"/>
    <w:basedOn w:val="Normal"/>
    <w:next w:val="Normal"/>
    <w:rsid w:val="0043798A"/>
    <w:pPr>
      <w:jc w:val="center"/>
    </w:pPr>
  </w:style>
  <w:style w:type="paragraph" w:customStyle="1" w:styleId="10">
    <w:name w:val="ชื่อบท1"/>
    <w:basedOn w:val="Normal"/>
    <w:next w:val="Heading10"/>
    <w:rsid w:val="0043798A"/>
    <w:pPr>
      <w:jc w:val="center"/>
    </w:pPr>
    <w:rPr>
      <w:b/>
      <w:bCs/>
      <w:sz w:val="36"/>
      <w:szCs w:val="36"/>
    </w:rPr>
  </w:style>
  <w:style w:type="paragraph" w:customStyle="1" w:styleId="11">
    <w:name w:val="บทที่1"/>
    <w:basedOn w:val="Normal"/>
    <w:next w:val="a2"/>
    <w:rsid w:val="0043798A"/>
    <w:pPr>
      <w:jc w:val="center"/>
    </w:pPr>
    <w:rPr>
      <w:b/>
      <w:bCs/>
      <w:sz w:val="36"/>
      <w:szCs w:val="36"/>
    </w:rPr>
  </w:style>
  <w:style w:type="paragraph" w:styleId="TOC1">
    <w:name w:val="toc 1"/>
    <w:basedOn w:val="Normal"/>
    <w:next w:val="Normal"/>
    <w:autoRedefine/>
    <w:uiPriority w:val="39"/>
    <w:rsid w:val="00122688"/>
    <w:pPr>
      <w:tabs>
        <w:tab w:val="left" w:pos="640"/>
        <w:tab w:val="right" w:leader="dot" w:pos="8296"/>
      </w:tabs>
      <w:ind w:right="252"/>
    </w:pPr>
    <w:rPr>
      <w:rFonts w:cs="Cordia New"/>
      <w:noProof/>
    </w:rPr>
  </w:style>
  <w:style w:type="paragraph" w:styleId="TOC2">
    <w:name w:val="toc 2"/>
    <w:basedOn w:val="Normal"/>
    <w:next w:val="Normal"/>
    <w:autoRedefine/>
    <w:uiPriority w:val="39"/>
    <w:rsid w:val="00662300"/>
    <w:pPr>
      <w:tabs>
        <w:tab w:val="left" w:leader="dot" w:pos="960"/>
        <w:tab w:val="left" w:pos="1260"/>
        <w:tab w:val="right" w:leader="dot" w:pos="8280"/>
      </w:tabs>
      <w:ind w:left="1080" w:right="-242" w:hanging="450"/>
      <w:jc w:val="thaiDistribute"/>
    </w:pPr>
    <w:rPr>
      <w:rFonts w:cs="Cordia New"/>
    </w:rPr>
  </w:style>
  <w:style w:type="paragraph" w:customStyle="1" w:styleId="12">
    <w:name w:val="ตาราง1"/>
    <w:basedOn w:val="Normal"/>
    <w:next w:val="a"/>
    <w:rsid w:val="0043798A"/>
    <w:pPr>
      <w:spacing w:before="240" w:after="240"/>
      <w:jc w:val="center"/>
    </w:pPr>
  </w:style>
  <w:style w:type="table" w:styleId="TableGrid">
    <w:name w:val="Table Grid"/>
    <w:basedOn w:val="TableNormal"/>
    <w:uiPriority w:val="59"/>
    <w:rsid w:val="0043798A"/>
    <w:rPr>
      <w:rFonts w:ascii="Cordia New" w:eastAsia="Cordia New" w:hAnsi="Cordia Ne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12">
    <w:name w:val="Heading12"/>
    <w:aliases w:val="หัวข้อใหญ่2"/>
    <w:basedOn w:val="Normal"/>
    <w:next w:val="a"/>
    <w:rsid w:val="0043798A"/>
    <w:pPr>
      <w:spacing w:before="240"/>
      <w:jc w:val="both"/>
      <w:outlineLvl w:val="0"/>
    </w:pPr>
    <w:rPr>
      <w:b/>
      <w:bCs/>
    </w:rPr>
  </w:style>
  <w:style w:type="paragraph" w:customStyle="1" w:styleId="Heading22">
    <w:name w:val="Heading22"/>
    <w:aliases w:val="หัวข้อรอง2"/>
    <w:basedOn w:val="Normal"/>
    <w:next w:val="a"/>
    <w:rsid w:val="0043798A"/>
    <w:pPr>
      <w:spacing w:before="240"/>
      <w:ind w:firstLine="1440"/>
      <w:jc w:val="both"/>
      <w:outlineLvl w:val="1"/>
    </w:pPr>
  </w:style>
  <w:style w:type="paragraph" w:customStyle="1" w:styleId="Heading32">
    <w:name w:val="Heading32"/>
    <w:aliases w:val="หัวข้อย่อย4"/>
    <w:basedOn w:val="Normal"/>
    <w:next w:val="Normal"/>
    <w:rsid w:val="0043798A"/>
    <w:pPr>
      <w:ind w:firstLine="2160"/>
      <w:jc w:val="both"/>
      <w:outlineLvl w:val="2"/>
    </w:pPr>
  </w:style>
  <w:style w:type="paragraph" w:customStyle="1" w:styleId="Heading42">
    <w:name w:val="Heading42"/>
    <w:aliases w:val="หัวข้อย่อย22"/>
    <w:basedOn w:val="Normal"/>
    <w:next w:val="Normal"/>
    <w:rsid w:val="0043798A"/>
    <w:pPr>
      <w:ind w:firstLine="2160"/>
      <w:jc w:val="both"/>
      <w:outlineLvl w:val="3"/>
    </w:pPr>
  </w:style>
  <w:style w:type="paragraph" w:customStyle="1" w:styleId="33">
    <w:name w:val="ย่อหน้า33"/>
    <w:basedOn w:val="Normal"/>
    <w:rsid w:val="0043798A"/>
    <w:pPr>
      <w:ind w:firstLine="1440"/>
      <w:jc w:val="both"/>
    </w:pPr>
  </w:style>
  <w:style w:type="paragraph" w:customStyle="1" w:styleId="Heading52">
    <w:name w:val="Heading52"/>
    <w:aliases w:val="หัวข้อย่อย32"/>
    <w:basedOn w:val="Normal"/>
    <w:next w:val="4"/>
    <w:rsid w:val="0043798A"/>
    <w:pPr>
      <w:ind w:firstLine="2880"/>
      <w:jc w:val="both"/>
      <w:outlineLvl w:val="4"/>
    </w:pPr>
  </w:style>
  <w:style w:type="paragraph" w:customStyle="1" w:styleId="43">
    <w:name w:val="ย่อหน้า43"/>
    <w:basedOn w:val="Normal"/>
    <w:rsid w:val="0043798A"/>
    <w:pPr>
      <w:ind w:firstLine="2160"/>
      <w:jc w:val="both"/>
    </w:pPr>
  </w:style>
  <w:style w:type="paragraph" w:customStyle="1" w:styleId="Header12">
    <w:name w:val="Header12"/>
    <w:basedOn w:val="Normal"/>
    <w:rsid w:val="0043798A"/>
    <w:pPr>
      <w:jc w:val="both"/>
    </w:pPr>
  </w:style>
  <w:style w:type="paragraph" w:customStyle="1" w:styleId="2">
    <w:name w:val="กึ่งกลางหน้า2"/>
    <w:basedOn w:val="Normal"/>
    <w:next w:val="Normal"/>
    <w:rsid w:val="0043798A"/>
    <w:pPr>
      <w:jc w:val="center"/>
    </w:pPr>
  </w:style>
  <w:style w:type="paragraph" w:customStyle="1" w:styleId="20">
    <w:name w:val="ชื่อบท2"/>
    <w:basedOn w:val="Normal"/>
    <w:next w:val="Heading10"/>
    <w:rsid w:val="0043798A"/>
    <w:pPr>
      <w:jc w:val="center"/>
    </w:pPr>
    <w:rPr>
      <w:b/>
      <w:bCs/>
      <w:sz w:val="36"/>
      <w:szCs w:val="36"/>
    </w:rPr>
  </w:style>
  <w:style w:type="paragraph" w:customStyle="1" w:styleId="21">
    <w:name w:val="บทที่2"/>
    <w:basedOn w:val="Normal"/>
    <w:next w:val="a2"/>
    <w:rsid w:val="0043798A"/>
    <w:pPr>
      <w:jc w:val="center"/>
    </w:pPr>
    <w:rPr>
      <w:b/>
      <w:bCs/>
      <w:sz w:val="36"/>
      <w:szCs w:val="36"/>
    </w:rPr>
  </w:style>
  <w:style w:type="paragraph" w:customStyle="1" w:styleId="22">
    <w:name w:val="ภาพประกอบ2"/>
    <w:basedOn w:val="Normal"/>
    <w:next w:val="a"/>
    <w:rsid w:val="0043798A"/>
    <w:pPr>
      <w:spacing w:before="240" w:after="240"/>
      <w:jc w:val="center"/>
    </w:pPr>
  </w:style>
  <w:style w:type="paragraph" w:customStyle="1" w:styleId="23">
    <w:name w:val="ตาราง2"/>
    <w:basedOn w:val="Normal"/>
    <w:next w:val="a"/>
    <w:rsid w:val="0043798A"/>
    <w:pPr>
      <w:spacing w:before="240" w:after="240"/>
      <w:jc w:val="center"/>
    </w:pPr>
  </w:style>
  <w:style w:type="paragraph" w:customStyle="1" w:styleId="Heading13">
    <w:name w:val="Heading13"/>
    <w:aliases w:val="หัวข้อใหญ่3"/>
    <w:basedOn w:val="Normal"/>
    <w:next w:val="a"/>
    <w:rsid w:val="0043798A"/>
    <w:pPr>
      <w:spacing w:before="240"/>
      <w:jc w:val="both"/>
      <w:outlineLvl w:val="0"/>
    </w:pPr>
    <w:rPr>
      <w:b/>
      <w:bCs/>
    </w:rPr>
  </w:style>
  <w:style w:type="paragraph" w:customStyle="1" w:styleId="Heading23">
    <w:name w:val="Heading23"/>
    <w:aliases w:val="หัวข้อรอง3"/>
    <w:basedOn w:val="Normal"/>
    <w:next w:val="a"/>
    <w:rsid w:val="0043798A"/>
    <w:pPr>
      <w:spacing w:before="240"/>
      <w:ind w:firstLine="1440"/>
      <w:jc w:val="both"/>
      <w:outlineLvl w:val="1"/>
    </w:pPr>
  </w:style>
  <w:style w:type="paragraph" w:customStyle="1" w:styleId="Heading33">
    <w:name w:val="Heading33"/>
    <w:aliases w:val="หัวข้อย่อย5"/>
    <w:basedOn w:val="Normal"/>
    <w:next w:val="Normal"/>
    <w:rsid w:val="0043798A"/>
    <w:pPr>
      <w:ind w:firstLine="2160"/>
      <w:jc w:val="both"/>
      <w:outlineLvl w:val="2"/>
    </w:pPr>
  </w:style>
  <w:style w:type="paragraph" w:customStyle="1" w:styleId="Heading43">
    <w:name w:val="Heading43"/>
    <w:aliases w:val="หัวข้อย่อย23"/>
    <w:basedOn w:val="Normal"/>
    <w:next w:val="Normal"/>
    <w:rsid w:val="0043798A"/>
    <w:pPr>
      <w:ind w:firstLine="2160"/>
      <w:jc w:val="both"/>
      <w:outlineLvl w:val="3"/>
    </w:pPr>
  </w:style>
  <w:style w:type="paragraph" w:customStyle="1" w:styleId="34">
    <w:name w:val="ย่อหน้า34"/>
    <w:basedOn w:val="Normal"/>
    <w:rsid w:val="0043798A"/>
    <w:pPr>
      <w:ind w:firstLine="1440"/>
      <w:jc w:val="both"/>
    </w:pPr>
  </w:style>
  <w:style w:type="paragraph" w:customStyle="1" w:styleId="Heading53">
    <w:name w:val="Heading53"/>
    <w:aliases w:val="หัวข้อย่อย33"/>
    <w:basedOn w:val="Normal"/>
    <w:next w:val="4"/>
    <w:rsid w:val="0043798A"/>
    <w:pPr>
      <w:ind w:firstLine="2880"/>
      <w:jc w:val="both"/>
      <w:outlineLvl w:val="4"/>
    </w:pPr>
  </w:style>
  <w:style w:type="paragraph" w:customStyle="1" w:styleId="44">
    <w:name w:val="ย่อหน้า44"/>
    <w:basedOn w:val="Normal"/>
    <w:rsid w:val="0043798A"/>
    <w:pPr>
      <w:ind w:firstLine="2160"/>
      <w:jc w:val="both"/>
    </w:pPr>
  </w:style>
  <w:style w:type="paragraph" w:customStyle="1" w:styleId="Header13">
    <w:name w:val="Header13"/>
    <w:basedOn w:val="Normal"/>
    <w:rsid w:val="0043798A"/>
    <w:pPr>
      <w:jc w:val="both"/>
    </w:pPr>
  </w:style>
  <w:style w:type="paragraph" w:customStyle="1" w:styleId="30">
    <w:name w:val="กึ่งกลางหน้า3"/>
    <w:basedOn w:val="Normal"/>
    <w:next w:val="Normal"/>
    <w:rsid w:val="0043798A"/>
    <w:pPr>
      <w:jc w:val="center"/>
    </w:pPr>
  </w:style>
  <w:style w:type="paragraph" w:customStyle="1" w:styleId="31">
    <w:name w:val="ชื่อบท3"/>
    <w:basedOn w:val="Normal"/>
    <w:next w:val="Heading10"/>
    <w:rsid w:val="0043798A"/>
    <w:pPr>
      <w:jc w:val="center"/>
    </w:pPr>
    <w:rPr>
      <w:b/>
      <w:bCs/>
      <w:sz w:val="36"/>
      <w:szCs w:val="36"/>
    </w:rPr>
  </w:style>
  <w:style w:type="paragraph" w:customStyle="1" w:styleId="35">
    <w:name w:val="บทที่3"/>
    <w:basedOn w:val="Normal"/>
    <w:next w:val="a2"/>
    <w:rsid w:val="0043798A"/>
    <w:pPr>
      <w:jc w:val="center"/>
    </w:pPr>
    <w:rPr>
      <w:b/>
      <w:bCs/>
      <w:sz w:val="36"/>
      <w:szCs w:val="36"/>
    </w:rPr>
  </w:style>
  <w:style w:type="paragraph" w:customStyle="1" w:styleId="36">
    <w:name w:val="ภาพประกอบ3"/>
    <w:basedOn w:val="Normal"/>
    <w:next w:val="a"/>
    <w:rsid w:val="0043798A"/>
    <w:pPr>
      <w:spacing w:before="240" w:after="240"/>
      <w:jc w:val="center"/>
    </w:pPr>
  </w:style>
  <w:style w:type="paragraph" w:customStyle="1" w:styleId="37">
    <w:name w:val="ตาราง3"/>
    <w:basedOn w:val="Normal"/>
    <w:next w:val="a"/>
    <w:rsid w:val="0043798A"/>
    <w:pPr>
      <w:spacing w:before="240" w:after="240"/>
      <w:jc w:val="center"/>
    </w:pPr>
  </w:style>
  <w:style w:type="paragraph" w:customStyle="1" w:styleId="Header14">
    <w:name w:val="Header14"/>
    <w:basedOn w:val="Normal"/>
    <w:rsid w:val="0043798A"/>
    <w:pPr>
      <w:jc w:val="both"/>
    </w:pPr>
  </w:style>
  <w:style w:type="paragraph" w:customStyle="1" w:styleId="350">
    <w:name w:val="ย่อหน้า35"/>
    <w:basedOn w:val="Normal"/>
    <w:rsid w:val="0043798A"/>
    <w:pPr>
      <w:ind w:firstLine="1440"/>
      <w:jc w:val="both"/>
    </w:pPr>
  </w:style>
  <w:style w:type="paragraph" w:customStyle="1" w:styleId="45">
    <w:name w:val="ย่อหน้า45"/>
    <w:basedOn w:val="Normal"/>
    <w:rsid w:val="0043798A"/>
    <w:pPr>
      <w:ind w:firstLine="2160"/>
      <w:jc w:val="both"/>
    </w:pPr>
  </w:style>
  <w:style w:type="character" w:styleId="Hyperlink">
    <w:name w:val="Hyperlink"/>
    <w:basedOn w:val="DefaultParagraphFont"/>
    <w:uiPriority w:val="99"/>
    <w:rsid w:val="00E15065"/>
  </w:style>
  <w:style w:type="paragraph" w:styleId="BodyText">
    <w:name w:val="Body Text"/>
    <w:basedOn w:val="Normal"/>
    <w:link w:val="BodyTextChar"/>
    <w:rsid w:val="0043798A"/>
    <w:pPr>
      <w:suppressAutoHyphens/>
    </w:pPr>
    <w:rPr>
      <w:rFonts w:ascii="Times New Roman" w:eastAsia="Times New Roman" w:hAnsi="Times New Roman" w:cs="Cordia New"/>
      <w:i/>
      <w:iCs/>
      <w:sz w:val="24"/>
      <w:szCs w:val="24"/>
      <w:lang w:eastAsia="th-TH"/>
    </w:rPr>
  </w:style>
  <w:style w:type="character" w:customStyle="1" w:styleId="BodyTextChar">
    <w:name w:val="Body Text Char"/>
    <w:basedOn w:val="DefaultParagraphFont"/>
    <w:link w:val="BodyText"/>
    <w:semiHidden/>
    <w:locked/>
    <w:rsid w:val="00905645"/>
    <w:rPr>
      <w:rFonts w:cs="Cordia New"/>
      <w:i/>
      <w:iCs/>
      <w:sz w:val="24"/>
      <w:szCs w:val="24"/>
      <w:lang w:val="en-US" w:eastAsia="th-TH" w:bidi="th-TH"/>
    </w:rPr>
  </w:style>
  <w:style w:type="paragraph" w:customStyle="1" w:styleId="NormalAngsanaNew">
    <w:name w:val="Normal + Angsana New"/>
    <w:aliases w:val="14 pt"/>
    <w:basedOn w:val="NormalWeb"/>
    <w:rsid w:val="0043798A"/>
    <w:pPr>
      <w:spacing w:before="100" w:beforeAutospacing="1" w:after="100" w:afterAutospacing="1"/>
    </w:pPr>
    <w:rPr>
      <w:rFonts w:ascii="Angsana New" w:eastAsia="Times New Roman" w:hAnsi="Angsana New"/>
      <w:sz w:val="28"/>
    </w:rPr>
  </w:style>
  <w:style w:type="paragraph" w:styleId="NormalWeb">
    <w:name w:val="Normal (Web)"/>
    <w:basedOn w:val="Normal"/>
    <w:uiPriority w:val="99"/>
    <w:rsid w:val="0043798A"/>
    <w:rPr>
      <w:rFonts w:ascii="Times New Roman" w:hAnsi="Times New Roman"/>
      <w:sz w:val="24"/>
      <w:szCs w:val="28"/>
    </w:rPr>
  </w:style>
  <w:style w:type="paragraph" w:styleId="ListParagraph">
    <w:name w:val="List Paragraph"/>
    <w:basedOn w:val="Normal"/>
    <w:link w:val="ListParagraphChar"/>
    <w:uiPriority w:val="34"/>
    <w:rsid w:val="00661BE4"/>
    <w:pPr>
      <w:widowControl w:val="0"/>
      <w:numPr>
        <w:numId w:val="5"/>
      </w:numPr>
      <w:adjustRightInd w:val="0"/>
      <w:spacing w:before="120" w:after="120" w:line="360" w:lineRule="atLeast"/>
      <w:ind w:left="1077" w:hanging="357"/>
      <w:contextualSpacing/>
      <w:jc w:val="thaiDistribute"/>
      <w:textAlignment w:val="baseline"/>
    </w:pPr>
  </w:style>
  <w:style w:type="paragraph" w:customStyle="1" w:styleId="Header15">
    <w:name w:val="Header15"/>
    <w:basedOn w:val="Normal"/>
    <w:rsid w:val="0043798A"/>
    <w:pPr>
      <w:jc w:val="both"/>
    </w:pPr>
  </w:style>
  <w:style w:type="paragraph" w:customStyle="1" w:styleId="46">
    <w:name w:val="ย่อหน้า46"/>
    <w:basedOn w:val="Normal"/>
    <w:rsid w:val="0043798A"/>
    <w:pPr>
      <w:ind w:firstLine="2160"/>
      <w:jc w:val="both"/>
    </w:pPr>
  </w:style>
  <w:style w:type="paragraph" w:customStyle="1" w:styleId="Header16">
    <w:name w:val="Header16"/>
    <w:basedOn w:val="Normal"/>
    <w:rsid w:val="0043798A"/>
    <w:pPr>
      <w:jc w:val="both"/>
    </w:pPr>
  </w:style>
  <w:style w:type="paragraph" w:customStyle="1" w:styleId="370">
    <w:name w:val="ย่อหน้า37"/>
    <w:basedOn w:val="Normal"/>
    <w:rsid w:val="0043798A"/>
    <w:pPr>
      <w:ind w:firstLine="1440"/>
      <w:jc w:val="both"/>
    </w:pPr>
  </w:style>
  <w:style w:type="paragraph" w:customStyle="1" w:styleId="47">
    <w:name w:val="ย่อหน้า47"/>
    <w:basedOn w:val="Normal"/>
    <w:rsid w:val="0043798A"/>
    <w:pPr>
      <w:ind w:firstLine="2160"/>
      <w:jc w:val="both"/>
    </w:pPr>
  </w:style>
  <w:style w:type="paragraph" w:customStyle="1" w:styleId="a6">
    <w:name w:val="ประวัติผู้เขียนวิทยานิพนธ์"/>
    <w:basedOn w:val="Normal"/>
    <w:next w:val="a"/>
    <w:rsid w:val="0043798A"/>
    <w:pPr>
      <w:spacing w:after="240"/>
      <w:jc w:val="center"/>
    </w:pPr>
    <w:rPr>
      <w:b/>
      <w:bCs/>
    </w:rPr>
  </w:style>
  <w:style w:type="paragraph" w:styleId="BalloonText">
    <w:name w:val="Balloon Text"/>
    <w:basedOn w:val="Normal"/>
    <w:link w:val="BalloonTextChar"/>
    <w:semiHidden/>
    <w:rsid w:val="00071E37"/>
    <w:rPr>
      <w:rFonts w:ascii="Tahoma" w:hAnsi="Tahoma"/>
      <w:sz w:val="16"/>
      <w:szCs w:val="18"/>
    </w:rPr>
  </w:style>
  <w:style w:type="character" w:customStyle="1" w:styleId="BalloonTextChar">
    <w:name w:val="Balloon Text Char"/>
    <w:basedOn w:val="DefaultParagraphFont"/>
    <w:link w:val="BalloonText"/>
    <w:rsid w:val="004E60A6"/>
    <w:rPr>
      <w:rFonts w:ascii="Tahoma" w:eastAsia="Cordia New" w:hAnsi="Tahoma" w:cs="Angsana New"/>
      <w:sz w:val="16"/>
      <w:szCs w:val="18"/>
      <w:lang w:val="en-US" w:eastAsia="en-US" w:bidi="th-TH"/>
    </w:rPr>
  </w:style>
  <w:style w:type="paragraph" w:styleId="TableofFigures">
    <w:name w:val="table of figures"/>
    <w:aliases w:val="ตารางที่"/>
    <w:basedOn w:val="Normal"/>
    <w:next w:val="Normal"/>
    <w:uiPriority w:val="99"/>
    <w:qFormat/>
    <w:rsid w:val="00326C19"/>
  </w:style>
  <w:style w:type="paragraph" w:customStyle="1" w:styleId="ComplexCordiaNew1">
    <w:name w:val="ย่อหน้าปกติ + (Complex) Cordia New"/>
    <w:aliases w:val="Thai Distributed Justification,First lin..."/>
    <w:basedOn w:val="a"/>
    <w:rsid w:val="001C1B9F"/>
    <w:pPr>
      <w:tabs>
        <w:tab w:val="left" w:pos="567"/>
      </w:tabs>
      <w:ind w:left="-11" w:firstLine="0"/>
    </w:pPr>
    <w:rPr>
      <w:rFonts w:cs="Cordia New"/>
    </w:rPr>
  </w:style>
  <w:style w:type="paragraph" w:styleId="TOC3">
    <w:name w:val="toc 3"/>
    <w:basedOn w:val="Normal"/>
    <w:next w:val="Normal"/>
    <w:autoRedefine/>
    <w:uiPriority w:val="39"/>
    <w:rsid w:val="00662300"/>
    <w:pPr>
      <w:tabs>
        <w:tab w:val="left" w:pos="1620"/>
        <w:tab w:val="right" w:leader="dot" w:pos="8296"/>
      </w:tabs>
      <w:ind w:left="1440" w:hanging="450"/>
    </w:pPr>
    <w:rPr>
      <w:rFonts w:cs="Cordia New"/>
      <w:noProof/>
    </w:rPr>
  </w:style>
  <w:style w:type="character" w:customStyle="1" w:styleId="StyleComplexCordiaNewCondensedby02pt">
    <w:name w:val="ปก Style (Complex) Cordia New Condensed by  0.2 pt"/>
    <w:basedOn w:val="DefaultParagraphFont"/>
    <w:rsid w:val="00831A70"/>
    <w:rPr>
      <w:rFonts w:cs="Cordia New"/>
      <w:spacing w:val="-4"/>
    </w:rPr>
  </w:style>
  <w:style w:type="character" w:customStyle="1" w:styleId="ComplexCordiaNew2">
    <w:name w:val="+ทั่วไป (Complex) Cordia New"/>
    <w:basedOn w:val="DefaultParagraphFont"/>
    <w:rsid w:val="007346A3"/>
    <w:rPr>
      <w:rFonts w:cs="Cordia New"/>
    </w:rPr>
  </w:style>
  <w:style w:type="character" w:customStyle="1" w:styleId="CordiaNewComplexBold">
    <w:name w:val="+ทั่วไปหน้า Cordia New (Complex) Bold"/>
    <w:basedOn w:val="DefaultParagraphFont"/>
    <w:rsid w:val="007346A3"/>
    <w:rPr>
      <w:rFonts w:cs="Cordia New"/>
      <w:bCs/>
    </w:rPr>
  </w:style>
  <w:style w:type="paragraph" w:customStyle="1" w:styleId="ComplexCordiaNewThaiJustiy">
    <w:name w:val="+ย่อหน้าปกติ (Complex) Cordia New Thai Justiy"/>
    <w:basedOn w:val="Normal"/>
    <w:link w:val="ComplexCordiaNewThaiJustiyCharChar"/>
    <w:rsid w:val="00C45206"/>
    <w:pPr>
      <w:ind w:firstLine="720"/>
      <w:jc w:val="thaiDistribute"/>
    </w:pPr>
    <w:rPr>
      <w:rFonts w:eastAsia="Angsana New" w:cs="Cordia New"/>
    </w:rPr>
  </w:style>
  <w:style w:type="character" w:customStyle="1" w:styleId="ComplexCordiaNewThaiJustiyCharChar">
    <w:name w:val="+ย่อหน้าปกติ (Complex) Cordia New Thai Justiy Char Char"/>
    <w:basedOn w:val="DefaultParagraphFont"/>
    <w:link w:val="ComplexCordiaNewThaiJustiy"/>
    <w:rsid w:val="0050786C"/>
    <w:rPr>
      <w:rFonts w:ascii="Cordia New" w:eastAsia="Angsana New" w:hAnsi="Cordia New" w:cs="Cordia New"/>
      <w:sz w:val="32"/>
      <w:szCs w:val="32"/>
      <w:lang w:val="en-US" w:eastAsia="en-US" w:bidi="th-TH"/>
    </w:rPr>
  </w:style>
  <w:style w:type="paragraph" w:customStyle="1" w:styleId="ComplexCordiaNewThaiJustification">
    <w:name w:val="+อ้างอิง (Complex) Cordia New Thai Justification"/>
    <w:basedOn w:val="Normal"/>
    <w:rsid w:val="006E2FC0"/>
    <w:pPr>
      <w:ind w:left="720" w:hanging="720"/>
      <w:jc w:val="thaiDistribute"/>
    </w:pPr>
    <w:rPr>
      <w:rFonts w:eastAsia="Angsana New" w:cs="Cordia New"/>
    </w:rPr>
  </w:style>
  <w:style w:type="character" w:customStyle="1" w:styleId="ComplexCordiaNewUnderline">
    <w:name w:val="+ย่อหน้าปกติ (Complex) Cordia New Underline"/>
    <w:basedOn w:val="DefaultParagraphFont"/>
    <w:rsid w:val="008C4150"/>
    <w:rPr>
      <w:rFonts w:cs="Cordia New"/>
      <w:u w:val="single"/>
    </w:rPr>
  </w:style>
  <w:style w:type="paragraph" w:customStyle="1" w:styleId="ComplexCordiaNewJustifiedTopSinglesolidlineAut">
    <w:name w:val="+เส้นขีด (Complex) Cordia New Justified Top: (Single solid line Aut..."/>
    <w:basedOn w:val="Normal"/>
    <w:rsid w:val="008C4150"/>
    <w:pPr>
      <w:pBdr>
        <w:top w:val="single" w:sz="4" w:space="1" w:color="auto"/>
      </w:pBdr>
      <w:jc w:val="both"/>
    </w:pPr>
    <w:rPr>
      <w:rFonts w:eastAsia="Angsana New" w:cs="Cordia New"/>
    </w:rPr>
  </w:style>
  <w:style w:type="character" w:customStyle="1" w:styleId="ComplexCordiaNewDottedunderlineCondensedby02pt">
    <w:name w:val="+เส้นประ (Complex) Cordia New Dotted underline Condensed by  0.2 pt"/>
    <w:basedOn w:val="DefaultParagraphFont"/>
    <w:rsid w:val="008C4150"/>
    <w:rPr>
      <w:rFonts w:cs="Cordia New"/>
      <w:spacing w:val="-4"/>
      <w:u w:val="dotted"/>
    </w:rPr>
  </w:style>
  <w:style w:type="paragraph" w:customStyle="1" w:styleId="ComplexCordiaNewCentered">
    <w:name w:val="+ทั่วไป จัดกลาง (Complex) Cordia New Centered"/>
    <w:basedOn w:val="Normal"/>
    <w:rsid w:val="001764EE"/>
    <w:pPr>
      <w:jc w:val="center"/>
    </w:pPr>
    <w:rPr>
      <w:rFonts w:eastAsia="Angsana New" w:cs="Cordia New"/>
    </w:rPr>
  </w:style>
  <w:style w:type="paragraph" w:customStyle="1" w:styleId="ComplexCordiaNew0">
    <w:name w:val="+ภาพประกอบ (Complex) Cordia New"/>
    <w:basedOn w:val="a"/>
    <w:link w:val="ComplexCordiaNewCharChar"/>
    <w:rsid w:val="00AE092B"/>
    <w:pPr>
      <w:numPr>
        <w:numId w:val="1"/>
      </w:numPr>
      <w:jc w:val="center"/>
    </w:pPr>
    <w:rPr>
      <w:rFonts w:eastAsia="Angsana New" w:cs="Cordia New"/>
    </w:rPr>
  </w:style>
  <w:style w:type="character" w:customStyle="1" w:styleId="ComplexCordiaNewCharChar">
    <w:name w:val="+ภาพประกอบ (Complex) Cordia New Char Char"/>
    <w:basedOn w:val="Char"/>
    <w:link w:val="ComplexCordiaNew0"/>
    <w:rsid w:val="00AE092B"/>
    <w:rPr>
      <w:rFonts w:asciiTheme="minorBidi" w:eastAsia="Angsana New" w:hAnsiTheme="minorBidi" w:cs="Cordia New"/>
      <w:sz w:val="32"/>
      <w:szCs w:val="32"/>
      <w:lang w:val="en-US" w:eastAsia="en-US" w:bidi="th-TH"/>
    </w:rPr>
  </w:style>
  <w:style w:type="paragraph" w:customStyle="1" w:styleId="ComplexCordiaNew">
    <w:name w:val="+ตาราง (Complex) Cordia New"/>
    <w:basedOn w:val="a"/>
    <w:rsid w:val="00396002"/>
    <w:pPr>
      <w:numPr>
        <w:numId w:val="2"/>
      </w:numPr>
      <w:tabs>
        <w:tab w:val="clear" w:pos="2281"/>
        <w:tab w:val="num" w:pos="1021"/>
      </w:tabs>
      <w:spacing w:before="0"/>
      <w:ind w:left="0"/>
    </w:pPr>
    <w:rPr>
      <w:rFonts w:eastAsia="Angsana New" w:cs="Cordia New"/>
    </w:rPr>
  </w:style>
  <w:style w:type="paragraph" w:customStyle="1" w:styleId="a7">
    <w:name w:val="หัวข้อส่วนนำเรื่อง"/>
    <w:basedOn w:val="Normal"/>
    <w:next w:val="Normal"/>
    <w:rsid w:val="00376FDA"/>
    <w:pPr>
      <w:tabs>
        <w:tab w:val="left" w:leader="dot" w:pos="7488"/>
        <w:tab w:val="right" w:pos="8280"/>
      </w:tabs>
    </w:pPr>
    <w:rPr>
      <w:rFonts w:ascii="CordiaUPC" w:hAnsi="CordiaUPC" w:cs="CordiaUPC"/>
      <w:kern w:val="36"/>
    </w:rPr>
  </w:style>
  <w:style w:type="paragraph" w:styleId="TOC9">
    <w:name w:val="toc 9"/>
    <w:basedOn w:val="Normal"/>
    <w:next w:val="Normal"/>
    <w:autoRedefine/>
    <w:semiHidden/>
    <w:rsid w:val="00CF1A55"/>
    <w:pPr>
      <w:ind w:left="2560"/>
    </w:pPr>
    <w:rPr>
      <w:rFonts w:cs="Cordia New"/>
      <w:szCs w:val="37"/>
    </w:rPr>
  </w:style>
  <w:style w:type="paragraph" w:styleId="Index1">
    <w:name w:val="index 1"/>
    <w:basedOn w:val="Normal"/>
    <w:next w:val="Normal"/>
    <w:autoRedefine/>
    <w:semiHidden/>
    <w:rsid w:val="00CF1A55"/>
    <w:pPr>
      <w:ind w:left="320" w:hanging="320"/>
    </w:pPr>
    <w:rPr>
      <w:rFonts w:cs="Cordia New"/>
      <w:szCs w:val="37"/>
    </w:rPr>
  </w:style>
  <w:style w:type="paragraph" w:customStyle="1" w:styleId="a8">
    <w:name w:val="สารบาญ"/>
    <w:basedOn w:val="Normal"/>
    <w:next w:val="Normal"/>
    <w:rsid w:val="00376FDA"/>
    <w:pPr>
      <w:tabs>
        <w:tab w:val="left" w:pos="7776"/>
      </w:tabs>
    </w:pPr>
    <w:rPr>
      <w:rFonts w:ascii="CordiaUPC" w:hAnsi="CordiaUPC" w:cs="CordiaUPC"/>
      <w:kern w:val="36"/>
    </w:rPr>
  </w:style>
  <w:style w:type="character" w:styleId="FollowedHyperlink">
    <w:name w:val="FollowedHyperlink"/>
    <w:basedOn w:val="DefaultParagraphFont"/>
    <w:rsid w:val="006C05FE"/>
    <w:rPr>
      <w:color w:val="606420"/>
      <w:u w:val="single"/>
    </w:rPr>
  </w:style>
  <w:style w:type="character" w:customStyle="1" w:styleId="CharChar3">
    <w:name w:val="Char Char3"/>
    <w:basedOn w:val="DefaultParagraphFont"/>
    <w:rsid w:val="004E60A6"/>
    <w:rPr>
      <w:rFonts w:cs="Cordia New"/>
      <w:sz w:val="32"/>
      <w:szCs w:val="32"/>
    </w:rPr>
  </w:style>
  <w:style w:type="paragraph" w:customStyle="1" w:styleId="a9">
    <w:name w:val="หน้าอนุมัติ"/>
    <w:basedOn w:val="Normal"/>
    <w:next w:val="Normal"/>
    <w:rsid w:val="004E60A6"/>
    <w:pPr>
      <w:jc w:val="center"/>
    </w:pPr>
    <w:rPr>
      <w:rFonts w:ascii="CordiaUPC" w:hAnsi="CordiaUPC" w:cs="CordiaUPC"/>
      <w:kern w:val="36"/>
    </w:rPr>
  </w:style>
  <w:style w:type="paragraph" w:customStyle="1" w:styleId="aa">
    <w:name w:val="หัวข้อภาคผนวก"/>
    <w:basedOn w:val="Normal"/>
    <w:next w:val="Normal"/>
    <w:rsid w:val="004E60A6"/>
    <w:pPr>
      <w:tabs>
        <w:tab w:val="left" w:pos="720"/>
        <w:tab w:val="left" w:leader="dot" w:pos="7488"/>
        <w:tab w:val="right" w:pos="8280"/>
      </w:tabs>
      <w:ind w:left="288"/>
    </w:pPr>
    <w:rPr>
      <w:rFonts w:ascii="CordiaUPC" w:hAnsi="CordiaUPC" w:cs="CordiaUPC"/>
      <w:kern w:val="36"/>
    </w:rPr>
  </w:style>
  <w:style w:type="paragraph" w:customStyle="1" w:styleId="ab">
    <w:name w:val="หัวข้อบทย่อย"/>
    <w:basedOn w:val="Normal"/>
    <w:next w:val="Normal"/>
    <w:rsid w:val="004E60A6"/>
    <w:pPr>
      <w:tabs>
        <w:tab w:val="left" w:pos="1008"/>
        <w:tab w:val="left" w:leader="dot" w:pos="7488"/>
        <w:tab w:val="right" w:pos="8280"/>
      </w:tabs>
    </w:pPr>
    <w:rPr>
      <w:rFonts w:ascii="CordiaUPC" w:hAnsi="CordiaUPC" w:cs="CordiaUPC"/>
      <w:kern w:val="36"/>
    </w:rPr>
  </w:style>
  <w:style w:type="paragraph" w:customStyle="1" w:styleId="ac">
    <w:name w:val="หัวข้อส่วนท้ายเรื่อง"/>
    <w:basedOn w:val="Normal"/>
    <w:next w:val="Normal"/>
    <w:rsid w:val="004E60A6"/>
    <w:pPr>
      <w:tabs>
        <w:tab w:val="left" w:leader="dot" w:pos="7488"/>
        <w:tab w:val="right" w:pos="8280"/>
      </w:tabs>
    </w:pPr>
    <w:rPr>
      <w:rFonts w:ascii="CordiaUPC" w:hAnsi="CordiaUPC" w:cs="CordiaUPC"/>
      <w:kern w:val="36"/>
    </w:rPr>
  </w:style>
  <w:style w:type="paragraph" w:customStyle="1" w:styleId="TableNormal1">
    <w:name w:val="Table Normal1"/>
    <w:basedOn w:val="Normal"/>
    <w:link w:val="NormalTable"/>
    <w:rsid w:val="004E60A6"/>
    <w:rPr>
      <w:rFonts w:eastAsia="Times New Roman" w:cs="Cordia New"/>
    </w:rPr>
  </w:style>
  <w:style w:type="character" w:customStyle="1" w:styleId="NormalTable">
    <w:name w:val="Normal Table อักขระ"/>
    <w:basedOn w:val="DefaultParagraphFont"/>
    <w:link w:val="TableNormal1"/>
    <w:rsid w:val="004E60A6"/>
    <w:rPr>
      <w:rFonts w:ascii="Cordia New" w:hAnsi="Cordia New" w:cs="Cordia New"/>
      <w:sz w:val="32"/>
      <w:szCs w:val="32"/>
      <w:lang w:val="en-US" w:eastAsia="en-US" w:bidi="th-TH"/>
    </w:rPr>
  </w:style>
  <w:style w:type="paragraph" w:customStyle="1" w:styleId="--Cont">
    <w:name w:val="--บทที่Cont"/>
    <w:basedOn w:val="Normal"/>
    <w:link w:val="--ContChar"/>
    <w:rsid w:val="004E60A6"/>
    <w:pPr>
      <w:spacing w:before="240"/>
      <w:jc w:val="both"/>
    </w:pPr>
    <w:rPr>
      <w:rFonts w:eastAsia="MS Mincho" w:cs="Cordia New"/>
      <w:b/>
      <w:bCs/>
      <w:szCs w:val="36"/>
    </w:rPr>
  </w:style>
  <w:style w:type="character" w:customStyle="1" w:styleId="--ContChar">
    <w:name w:val="--บทที่Cont Char"/>
    <w:basedOn w:val="DefaultParagraphFont"/>
    <w:link w:val="--Cont"/>
    <w:rsid w:val="004E60A6"/>
    <w:rPr>
      <w:rFonts w:ascii="Cordia New" w:eastAsia="MS Mincho" w:hAnsi="Cordia New" w:cs="Cordia New"/>
      <w:b/>
      <w:bCs/>
      <w:sz w:val="32"/>
      <w:szCs w:val="36"/>
      <w:lang w:val="en-US" w:eastAsia="en-US" w:bidi="th-TH"/>
    </w:rPr>
  </w:style>
  <w:style w:type="paragraph" w:customStyle="1" w:styleId="24">
    <w:name w:val="ย่อหน้า2"/>
    <w:basedOn w:val="Normal"/>
    <w:rsid w:val="004E60A6"/>
    <w:pPr>
      <w:ind w:firstLine="720"/>
      <w:jc w:val="both"/>
    </w:pPr>
  </w:style>
  <w:style w:type="paragraph" w:customStyle="1" w:styleId="38">
    <w:name w:val="ย่อหน้า3"/>
    <w:basedOn w:val="Normal"/>
    <w:rsid w:val="004E60A6"/>
    <w:pPr>
      <w:ind w:firstLine="1440"/>
      <w:jc w:val="both"/>
    </w:pPr>
  </w:style>
  <w:style w:type="paragraph" w:customStyle="1" w:styleId="ad">
    <w:name w:val="ย่อหน้าพิเศษ"/>
    <w:basedOn w:val="Normal"/>
    <w:next w:val="a"/>
    <w:rsid w:val="004E60A6"/>
    <w:pPr>
      <w:spacing w:before="240"/>
      <w:ind w:firstLine="1440"/>
      <w:jc w:val="both"/>
    </w:pPr>
  </w:style>
  <w:style w:type="paragraph" w:customStyle="1" w:styleId="13">
    <w:name w:val="บรรณานุกรม1"/>
    <w:basedOn w:val="Normal"/>
    <w:rsid w:val="004E60A6"/>
    <w:pPr>
      <w:jc w:val="both"/>
    </w:pPr>
  </w:style>
  <w:style w:type="paragraph" w:styleId="Caption">
    <w:name w:val="caption"/>
    <w:basedOn w:val="Normal"/>
    <w:next w:val="Normal"/>
    <w:qFormat/>
    <w:rsid w:val="00661BE4"/>
    <w:pPr>
      <w:jc w:val="center"/>
    </w:pPr>
  </w:style>
  <w:style w:type="character" w:styleId="Strong">
    <w:name w:val="Strong"/>
    <w:basedOn w:val="DefaultParagraphFont"/>
    <w:qFormat/>
    <w:rsid w:val="004E60A6"/>
    <w:rPr>
      <w:b/>
      <w:bCs/>
    </w:rPr>
  </w:style>
  <w:style w:type="paragraph" w:customStyle="1" w:styleId="papertitle">
    <w:name w:val="paper title"/>
    <w:rsid w:val="004E60A6"/>
    <w:pPr>
      <w:spacing w:after="120"/>
      <w:jc w:val="center"/>
    </w:pPr>
    <w:rPr>
      <w:rFonts w:eastAsia="MS Mincho"/>
      <w:noProof/>
      <w:sz w:val="48"/>
      <w:szCs w:val="48"/>
      <w:lang w:bidi="ar-SA"/>
    </w:rPr>
  </w:style>
  <w:style w:type="paragraph" w:customStyle="1" w:styleId="tablecolhead">
    <w:name w:val="table col head"/>
    <w:basedOn w:val="Normal"/>
    <w:rsid w:val="004E60A6"/>
    <w:pPr>
      <w:jc w:val="center"/>
    </w:pPr>
    <w:rPr>
      <w:rFonts w:ascii="Times New Roman" w:eastAsia="SimSun" w:hAnsi="Times New Roman"/>
      <w:b/>
      <w:bCs/>
      <w:sz w:val="16"/>
      <w:szCs w:val="16"/>
      <w:lang w:bidi="ar-SA"/>
    </w:rPr>
  </w:style>
  <w:style w:type="paragraph" w:customStyle="1" w:styleId="tablecopy">
    <w:name w:val="table copy"/>
    <w:rsid w:val="004E60A6"/>
    <w:pPr>
      <w:jc w:val="both"/>
    </w:pPr>
    <w:rPr>
      <w:rFonts w:eastAsia="SimSun"/>
      <w:noProof/>
      <w:sz w:val="16"/>
      <w:szCs w:val="16"/>
      <w:lang w:bidi="ar-SA"/>
    </w:rPr>
  </w:style>
  <w:style w:type="paragraph" w:customStyle="1" w:styleId="references">
    <w:name w:val="references"/>
    <w:rsid w:val="004E60A6"/>
    <w:pPr>
      <w:numPr>
        <w:numId w:val="3"/>
      </w:numPr>
      <w:spacing w:after="50" w:line="180" w:lineRule="exact"/>
      <w:jc w:val="both"/>
    </w:pPr>
    <w:rPr>
      <w:rFonts w:eastAsia="MS Mincho"/>
      <w:noProof/>
      <w:sz w:val="16"/>
      <w:szCs w:val="16"/>
      <w:lang w:bidi="ar-SA"/>
    </w:rPr>
  </w:style>
  <w:style w:type="paragraph" w:styleId="TOCHeading">
    <w:name w:val="TOC Heading"/>
    <w:basedOn w:val="Normal"/>
    <w:next w:val="Normal"/>
    <w:uiPriority w:val="39"/>
    <w:qFormat/>
    <w:rsid w:val="00662300"/>
    <w:pPr>
      <w:keepLines/>
      <w:spacing w:before="480" w:line="276" w:lineRule="auto"/>
    </w:pPr>
    <w:rPr>
      <w:sz w:val="28"/>
      <w:szCs w:val="28"/>
      <w:lang w:bidi="ar-SA"/>
    </w:rPr>
  </w:style>
  <w:style w:type="paragraph" w:customStyle="1" w:styleId="--1Cont">
    <w:name w:val="--หัวข้อ1Cont"/>
    <w:basedOn w:val="--Cont"/>
    <w:rsid w:val="004E60A6"/>
    <w:rPr>
      <w:szCs w:val="32"/>
    </w:rPr>
  </w:style>
  <w:style w:type="paragraph" w:customStyle="1" w:styleId="3">
    <w:name w:val="ตารางที่ 3"/>
    <w:basedOn w:val="Normal"/>
    <w:rsid w:val="004E60A6"/>
    <w:pPr>
      <w:numPr>
        <w:numId w:val="4"/>
      </w:numPr>
    </w:pPr>
    <w:rPr>
      <w:rFonts w:cs="Cordia New"/>
    </w:rPr>
  </w:style>
  <w:style w:type="character" w:customStyle="1" w:styleId="StyleComplexCordiaNew">
    <w:name w:val="Style (Complex) Cordia New"/>
    <w:basedOn w:val="DefaultParagraphFont"/>
    <w:rsid w:val="004E60A6"/>
    <w:rPr>
      <w:rFonts w:ascii="Cordia New" w:hAnsi="Cordia New" w:cs="Cordia New"/>
      <w:sz w:val="32"/>
      <w:szCs w:val="32"/>
    </w:rPr>
  </w:style>
  <w:style w:type="paragraph" w:styleId="FootnoteText">
    <w:name w:val="footnote text"/>
    <w:basedOn w:val="Normal"/>
    <w:semiHidden/>
    <w:rsid w:val="00610B4A"/>
    <w:rPr>
      <w:rFonts w:cs="Cordia New"/>
      <w:sz w:val="20"/>
      <w:szCs w:val="23"/>
    </w:rPr>
  </w:style>
  <w:style w:type="character" w:styleId="FootnoteReference">
    <w:name w:val="footnote reference"/>
    <w:basedOn w:val="DefaultParagraphFont"/>
    <w:semiHidden/>
    <w:rsid w:val="00610B4A"/>
    <w:rPr>
      <w:sz w:val="32"/>
      <w:szCs w:val="32"/>
      <w:vertAlign w:val="superscript"/>
    </w:rPr>
  </w:style>
  <w:style w:type="character" w:customStyle="1" w:styleId="spelle">
    <w:name w:val="spelle"/>
    <w:basedOn w:val="DefaultParagraphFont"/>
    <w:rsid w:val="00205C34"/>
  </w:style>
  <w:style w:type="character" w:customStyle="1" w:styleId="apple-style-span">
    <w:name w:val="apple-style-span"/>
    <w:basedOn w:val="DefaultParagraphFont"/>
    <w:rsid w:val="00205C34"/>
  </w:style>
  <w:style w:type="character" w:customStyle="1" w:styleId="apple-converted-space">
    <w:name w:val="apple-converted-space"/>
    <w:basedOn w:val="DefaultParagraphFont"/>
    <w:rsid w:val="00205C34"/>
  </w:style>
  <w:style w:type="character" w:customStyle="1" w:styleId="postbody1">
    <w:name w:val="postbody1"/>
    <w:basedOn w:val="DefaultParagraphFont"/>
    <w:rsid w:val="00864C31"/>
    <w:rPr>
      <w:rFonts w:cs="Times New Roman"/>
      <w:sz w:val="21"/>
      <w:szCs w:val="21"/>
    </w:rPr>
  </w:style>
  <w:style w:type="paragraph" w:customStyle="1" w:styleId="Textforheading1111">
    <w:name w:val="Text for heading 1.1.1.1"/>
    <w:basedOn w:val="Normal"/>
    <w:rsid w:val="002D14A3"/>
    <w:pPr>
      <w:jc w:val="thaiDistribute"/>
    </w:pPr>
    <w:rPr>
      <w:rFonts w:eastAsia="MS Mincho" w:cs="Cordia New"/>
    </w:rPr>
  </w:style>
  <w:style w:type="character" w:customStyle="1" w:styleId="ListParagraphChar">
    <w:name w:val="List Paragraph Char"/>
    <w:basedOn w:val="DefaultParagraphFont"/>
    <w:link w:val="ListParagraph"/>
    <w:uiPriority w:val="34"/>
    <w:rsid w:val="00661BE4"/>
    <w:rPr>
      <w:rFonts w:asciiTheme="minorBidi" w:eastAsiaTheme="minorEastAsia" w:hAnsiTheme="minorBidi" w:cstheme="minorBidi"/>
      <w:sz w:val="32"/>
      <w:szCs w:val="32"/>
    </w:rPr>
  </w:style>
  <w:style w:type="paragraph" w:customStyle="1" w:styleId="Normal0">
    <w:name w:val="Normalแบบกิตติกรรมประกาศ"/>
    <w:basedOn w:val="a"/>
    <w:next w:val="Normal"/>
    <w:link w:val="NormalChar"/>
    <w:rsid w:val="00C53F75"/>
    <w:pPr>
      <w:ind w:firstLine="0"/>
      <w:jc w:val="thaiDistribute"/>
    </w:pPr>
    <w:rPr>
      <w:rFonts w:eastAsia="MS Mincho" w:cs="Cordia New"/>
    </w:rPr>
  </w:style>
  <w:style w:type="character" w:customStyle="1" w:styleId="NormalChar">
    <w:name w:val="Normalแบบกิตติกรรมประกาศ Char"/>
    <w:basedOn w:val="Char"/>
    <w:link w:val="Normal0"/>
    <w:rsid w:val="00C53F75"/>
    <w:rPr>
      <w:rFonts w:ascii="Cordia New" w:eastAsia="MS Mincho" w:hAnsi="Cordia New" w:cs="Cordia New"/>
      <w:sz w:val="32"/>
      <w:szCs w:val="32"/>
      <w:lang w:val="en-US" w:eastAsia="en-US" w:bidi="th-TH"/>
    </w:rPr>
  </w:style>
  <w:style w:type="character" w:styleId="PlaceholderText">
    <w:name w:val="Placeholder Text"/>
    <w:basedOn w:val="DefaultParagraphFont"/>
    <w:uiPriority w:val="99"/>
    <w:semiHidden/>
    <w:rsid w:val="00F47A55"/>
    <w:rPr>
      <w:color w:val="808080"/>
    </w:rPr>
  </w:style>
  <w:style w:type="paragraph" w:customStyle="1" w:styleId="ListSmall">
    <w:name w:val="ListSmall"/>
    <w:basedOn w:val="Normal"/>
    <w:link w:val="ListSmallChar"/>
    <w:qFormat/>
    <w:rsid w:val="00CE2922"/>
    <w:pPr>
      <w:numPr>
        <w:numId w:val="6"/>
      </w:numPr>
      <w:ind w:left="1080"/>
      <w:jc w:val="both"/>
    </w:pPr>
    <w:rPr>
      <w:color w:val="000000"/>
    </w:rPr>
  </w:style>
  <w:style w:type="paragraph" w:customStyle="1" w:styleId="ListH3">
    <w:name w:val="ListH3"/>
    <w:basedOn w:val="Normal"/>
    <w:link w:val="ListH3Char"/>
    <w:qFormat/>
    <w:rsid w:val="00F748FA"/>
    <w:pPr>
      <w:jc w:val="thaiDistribute"/>
    </w:pPr>
    <w:rPr>
      <w:rFonts w:cs="Cordia New"/>
    </w:rPr>
  </w:style>
  <w:style w:type="character" w:customStyle="1" w:styleId="ListSmallChar">
    <w:name w:val="ListSmall Char"/>
    <w:basedOn w:val="DefaultParagraphFont"/>
    <w:link w:val="ListSmall"/>
    <w:rsid w:val="00CE2922"/>
    <w:rPr>
      <w:rFonts w:asciiTheme="minorBidi" w:eastAsiaTheme="minorEastAsia" w:hAnsiTheme="minorBidi" w:cstheme="minorBidi"/>
      <w:color w:val="000000"/>
      <w:sz w:val="32"/>
      <w:szCs w:val="32"/>
    </w:rPr>
  </w:style>
  <w:style w:type="paragraph" w:customStyle="1" w:styleId="H2">
    <w:name w:val="H2"/>
    <w:basedOn w:val="Normal"/>
    <w:next w:val="Normal"/>
    <w:link w:val="H2Char"/>
    <w:qFormat/>
    <w:rsid w:val="00D8794D"/>
    <w:pPr>
      <w:jc w:val="center"/>
    </w:pPr>
    <w:rPr>
      <w:b/>
      <w:bCs/>
      <w:sz w:val="36"/>
      <w:szCs w:val="36"/>
    </w:rPr>
  </w:style>
  <w:style w:type="character" w:customStyle="1" w:styleId="ListH3Char">
    <w:name w:val="ListH3 Char"/>
    <w:basedOn w:val="DefaultParagraphFont"/>
    <w:link w:val="ListH3"/>
    <w:rsid w:val="00F748FA"/>
    <w:rPr>
      <w:rFonts w:asciiTheme="minorBidi" w:eastAsiaTheme="minorEastAsia" w:hAnsiTheme="minorBidi" w:cs="Cordia New"/>
      <w:sz w:val="32"/>
      <w:szCs w:val="32"/>
    </w:rPr>
  </w:style>
  <w:style w:type="character" w:customStyle="1" w:styleId="Heading5Char">
    <w:name w:val="Heading 5 Char"/>
    <w:basedOn w:val="DefaultParagraphFont"/>
    <w:link w:val="Heading5"/>
    <w:rsid w:val="00F748FA"/>
    <w:rPr>
      <w:rFonts w:asciiTheme="majorHAnsi" w:eastAsiaTheme="majorEastAsia" w:hAnsiTheme="majorHAnsi" w:cstheme="majorBidi"/>
      <w:color w:val="243F60" w:themeColor="accent1" w:themeShade="7F"/>
      <w:sz w:val="32"/>
      <w:szCs w:val="40"/>
    </w:rPr>
  </w:style>
  <w:style w:type="character" w:customStyle="1" w:styleId="H2Char">
    <w:name w:val="H2 Char"/>
    <w:basedOn w:val="ListParagraphChar"/>
    <w:link w:val="H2"/>
    <w:rsid w:val="00D8794D"/>
    <w:rPr>
      <w:rFonts w:asciiTheme="minorBidi" w:eastAsiaTheme="minorEastAsia" w:hAnsiTheme="minorBidi" w:cstheme="minorBidi"/>
      <w:b/>
      <w:bCs/>
      <w:sz w:val="36"/>
      <w:szCs w:val="36"/>
    </w:rPr>
  </w:style>
  <w:style w:type="character" w:customStyle="1" w:styleId="Heading6Char">
    <w:name w:val="Heading 6 Char"/>
    <w:basedOn w:val="DefaultParagraphFont"/>
    <w:link w:val="Heading6"/>
    <w:semiHidden/>
    <w:rsid w:val="00F748FA"/>
    <w:rPr>
      <w:rFonts w:asciiTheme="majorHAnsi" w:eastAsiaTheme="majorEastAsia" w:hAnsiTheme="majorHAnsi" w:cstheme="majorBidi"/>
      <w:i/>
      <w:iCs/>
      <w:color w:val="243F60" w:themeColor="accent1" w:themeShade="7F"/>
      <w:sz w:val="32"/>
      <w:szCs w:val="40"/>
    </w:rPr>
  </w:style>
  <w:style w:type="character" w:customStyle="1" w:styleId="Heading7Char">
    <w:name w:val="Heading 7 Char"/>
    <w:basedOn w:val="DefaultParagraphFont"/>
    <w:link w:val="Heading7"/>
    <w:semiHidden/>
    <w:rsid w:val="00F748FA"/>
    <w:rPr>
      <w:rFonts w:asciiTheme="majorHAnsi" w:eastAsiaTheme="majorEastAsia" w:hAnsiTheme="majorHAnsi" w:cstheme="majorBidi"/>
      <w:i/>
      <w:iCs/>
      <w:color w:val="404040" w:themeColor="text1" w:themeTint="BF"/>
      <w:sz w:val="32"/>
      <w:szCs w:val="40"/>
    </w:rPr>
  </w:style>
  <w:style w:type="character" w:customStyle="1" w:styleId="Heading8Char">
    <w:name w:val="Heading 8 Char"/>
    <w:basedOn w:val="DefaultParagraphFont"/>
    <w:link w:val="Heading8"/>
    <w:semiHidden/>
    <w:rsid w:val="00F748FA"/>
    <w:rPr>
      <w:rFonts w:asciiTheme="majorHAnsi" w:eastAsiaTheme="majorEastAsia" w:hAnsiTheme="majorHAnsi" w:cstheme="majorBidi"/>
      <w:color w:val="404040" w:themeColor="text1" w:themeTint="BF"/>
      <w:szCs w:val="25"/>
    </w:rPr>
  </w:style>
  <w:style w:type="character" w:customStyle="1" w:styleId="Heading9Char">
    <w:name w:val="Heading 9 Char"/>
    <w:basedOn w:val="DefaultParagraphFont"/>
    <w:link w:val="Heading9"/>
    <w:semiHidden/>
    <w:rsid w:val="00F748FA"/>
    <w:rPr>
      <w:rFonts w:asciiTheme="majorHAnsi" w:eastAsiaTheme="majorEastAsia" w:hAnsiTheme="majorHAnsi" w:cstheme="majorBidi"/>
      <w:i/>
      <w:iCs/>
      <w:color w:val="404040" w:themeColor="text1" w:themeTint="BF"/>
      <w:szCs w:val="25"/>
    </w:rPr>
  </w:style>
  <w:style w:type="paragraph" w:customStyle="1" w:styleId="DetailLists">
    <w:name w:val="DetailLists"/>
    <w:basedOn w:val="Normal"/>
    <w:link w:val="DetailListsChar"/>
    <w:qFormat/>
    <w:rsid w:val="00C72F05"/>
    <w:pPr>
      <w:numPr>
        <w:numId w:val="7"/>
      </w:numPr>
      <w:jc w:val="both"/>
    </w:pPr>
  </w:style>
  <w:style w:type="character" w:customStyle="1" w:styleId="DetailListsChar">
    <w:name w:val="DetailLists Char"/>
    <w:basedOn w:val="ListParagraphChar"/>
    <w:link w:val="DetailLists"/>
    <w:rsid w:val="00C72F05"/>
    <w:rPr>
      <w:rFonts w:asciiTheme="minorBidi" w:eastAsiaTheme="minorEastAsia" w:hAnsiTheme="minorBidi" w:cstheme="minorBidi"/>
      <w:sz w:val="32"/>
      <w:szCs w:val="32"/>
    </w:rPr>
  </w:style>
  <w:style w:type="paragraph" w:customStyle="1" w:styleId="Hilight">
    <w:name w:val="Hilight"/>
    <w:basedOn w:val="Normal"/>
    <w:link w:val="HilightChar"/>
    <w:qFormat/>
    <w:rsid w:val="00FB294A"/>
    <w:rPr>
      <w:rFonts w:ascii="Cordia New" w:eastAsia="Times New Roman" w:hAnsi="Cordia New" w:cs="Cordia New"/>
      <w:color w:val="C00000"/>
      <w:sz w:val="24"/>
      <w:szCs w:val="24"/>
    </w:rPr>
  </w:style>
  <w:style w:type="character" w:customStyle="1" w:styleId="HilightChar">
    <w:name w:val="Hilight Char"/>
    <w:basedOn w:val="DefaultParagraphFont"/>
    <w:link w:val="Hilight"/>
    <w:rsid w:val="00FB294A"/>
    <w:rPr>
      <w:rFonts w:ascii="Cordia New" w:hAnsi="Cordia New" w:cs="Cordia New"/>
      <w:color w:val="C00000"/>
      <w:sz w:val="24"/>
      <w:szCs w:val="24"/>
    </w:rPr>
  </w:style>
  <w:style w:type="paragraph" w:customStyle="1" w:styleId="DetailListBig">
    <w:name w:val="DetailListBig"/>
    <w:basedOn w:val="ListParagraph"/>
    <w:link w:val="DetailListBigChar"/>
    <w:qFormat/>
    <w:rsid w:val="00A07165"/>
    <w:pPr>
      <w:widowControl/>
      <w:numPr>
        <w:numId w:val="8"/>
      </w:numPr>
      <w:adjustRightInd/>
      <w:spacing w:line="240" w:lineRule="auto"/>
      <w:ind w:left="540" w:hanging="540"/>
      <w:contextualSpacing w:val="0"/>
      <w:textAlignment w:val="auto"/>
    </w:pPr>
    <w:rPr>
      <w:rFonts w:eastAsia="Times New Roman"/>
      <w:b/>
      <w:bCs/>
    </w:rPr>
  </w:style>
  <w:style w:type="character" w:customStyle="1" w:styleId="DetailListBigChar">
    <w:name w:val="DetailListBig Char"/>
    <w:basedOn w:val="DefaultParagraphFont"/>
    <w:link w:val="DetailListBig"/>
    <w:rsid w:val="00A07165"/>
    <w:rPr>
      <w:rFonts w:asciiTheme="minorBidi" w:hAnsiTheme="minorBidi" w:cstheme="minorBidi"/>
      <w:b/>
      <w:bCs/>
      <w:sz w:val="32"/>
      <w:szCs w:val="32"/>
    </w:rPr>
  </w:style>
  <w:style w:type="paragraph" w:customStyle="1" w:styleId="H3">
    <w:name w:val="H3"/>
    <w:basedOn w:val="H2"/>
    <w:qFormat/>
    <w:rsid w:val="00651DF7"/>
    <w:pPr>
      <w:keepNext/>
      <w:widowControl w:val="0"/>
      <w:adjustRightInd w:val="0"/>
      <w:ind w:left="540" w:hanging="540"/>
      <w:jc w:val="left"/>
      <w:textAlignment w:val="baseline"/>
      <w:outlineLvl w:val="0"/>
    </w:pPr>
    <w:rPr>
      <w:rFonts w:ascii="Cordia New" w:eastAsia="Times New Roman" w:hAnsi="Cordia New" w:cs="Cordia New"/>
      <w:kern w:val="32"/>
      <w:sz w:val="28"/>
      <w:szCs w:val="28"/>
    </w:rPr>
  </w:style>
  <w:style w:type="paragraph" w:styleId="DocumentMap">
    <w:name w:val="Document Map"/>
    <w:basedOn w:val="Normal"/>
    <w:link w:val="DocumentMapChar"/>
    <w:rsid w:val="00506B1B"/>
    <w:pPr>
      <w:shd w:val="clear" w:color="auto" w:fill="000080"/>
    </w:pPr>
    <w:rPr>
      <w:rFonts w:ascii="Tahoma" w:eastAsia="Cordia New" w:hAnsi="Tahoma" w:cs="Cordia New"/>
      <w:szCs w:val="24"/>
    </w:rPr>
  </w:style>
  <w:style w:type="character" w:customStyle="1" w:styleId="DocumentMapChar">
    <w:name w:val="Document Map Char"/>
    <w:basedOn w:val="DefaultParagraphFont"/>
    <w:link w:val="DocumentMap"/>
    <w:rsid w:val="00506B1B"/>
    <w:rPr>
      <w:rFonts w:ascii="Tahoma" w:eastAsia="Cordia New" w:hAnsi="Tahoma" w:cs="Cordia New"/>
      <w:sz w:val="32"/>
      <w:szCs w:val="24"/>
      <w:shd w:val="clear" w:color="auto" w:fill="000080"/>
    </w:rPr>
  </w:style>
  <w:style w:type="character" w:customStyle="1" w:styleId="DocumentMapChar1">
    <w:name w:val="Document Map Char1"/>
    <w:uiPriority w:val="99"/>
    <w:semiHidden/>
    <w:rsid w:val="00506B1B"/>
    <w:rPr>
      <w:rFonts w:ascii="Tahoma" w:eastAsia="Cordia New" w:hAnsi="Tahoma" w:cs="Angsana New"/>
      <w:sz w:val="16"/>
      <w:szCs w:val="20"/>
    </w:rPr>
  </w:style>
  <w:style w:type="character" w:customStyle="1" w:styleId="ae">
    <w:name w:val="อักขระ"/>
    <w:rsid w:val="00C973AC"/>
    <w:rPr>
      <w:rFonts w:cs="Verdana"/>
      <w:b/>
      <w:bCs/>
      <w:noProof w:val="0"/>
      <w:sz w:val="22"/>
      <w:szCs w:val="22"/>
      <w:lang w:val="en-US" w:eastAsia="en-US" w:bidi="th-TH"/>
    </w:rPr>
  </w:style>
  <w:style w:type="paragraph" w:customStyle="1" w:styleId="BulletedList1">
    <w:name w:val="Bulleted List 1"/>
    <w:aliases w:val="bl1"/>
    <w:basedOn w:val="Normal"/>
    <w:rsid w:val="00124C42"/>
    <w:pPr>
      <w:widowControl w:val="0"/>
      <w:numPr>
        <w:numId w:val="10"/>
      </w:numPr>
      <w:adjustRightInd w:val="0"/>
      <w:spacing w:before="60" w:after="60" w:line="260" w:lineRule="exact"/>
      <w:jc w:val="both"/>
      <w:textAlignment w:val="baseline"/>
    </w:pPr>
    <w:rPr>
      <w:rFonts w:ascii="Verdana" w:eastAsia="Times New Roman" w:hAnsi="Verdana" w:cs="Angsana New"/>
      <w:color w:val="000000"/>
      <w:sz w:val="20"/>
      <w:szCs w:val="20"/>
      <w:lang w:bidi="ar-SA"/>
    </w:rPr>
  </w:style>
  <w:style w:type="paragraph" w:customStyle="1" w:styleId="1DetailLayer1">
    <w:name w:val="1) Detail Layer 1"/>
    <w:basedOn w:val="Normal"/>
    <w:link w:val="1DetailLayer10"/>
    <w:qFormat/>
    <w:rsid w:val="00C91C55"/>
    <w:pPr>
      <w:widowControl w:val="0"/>
      <w:numPr>
        <w:ilvl w:val="1"/>
        <w:numId w:val="11"/>
      </w:numPr>
      <w:tabs>
        <w:tab w:val="left" w:pos="851"/>
      </w:tabs>
      <w:adjustRightInd w:val="0"/>
      <w:spacing w:line="360" w:lineRule="atLeast"/>
      <w:ind w:left="851" w:hanging="425"/>
      <w:jc w:val="thaiDistribute"/>
      <w:textAlignment w:val="baseline"/>
    </w:pPr>
    <w:rPr>
      <w:sz w:val="28"/>
    </w:rPr>
  </w:style>
  <w:style w:type="paragraph" w:customStyle="1" w:styleId="1DetailLayer">
    <w:name w:val="(1) Detail Layer"/>
    <w:basedOn w:val="Normal"/>
    <w:link w:val="1DetailLayer0"/>
    <w:qFormat/>
    <w:rsid w:val="008718CB"/>
    <w:pPr>
      <w:widowControl w:val="0"/>
      <w:numPr>
        <w:numId w:val="12"/>
      </w:numPr>
      <w:adjustRightInd w:val="0"/>
      <w:spacing w:line="360" w:lineRule="atLeast"/>
      <w:jc w:val="thaiDistribute"/>
      <w:textAlignment w:val="baseline"/>
    </w:pPr>
    <w:rPr>
      <w:sz w:val="28"/>
    </w:rPr>
  </w:style>
  <w:style w:type="character" w:customStyle="1" w:styleId="1DetailLayer10">
    <w:name w:val="1) Detail Layer 1 อักขระ"/>
    <w:link w:val="1DetailLayer1"/>
    <w:rsid w:val="00C91C55"/>
    <w:rPr>
      <w:rFonts w:asciiTheme="minorBidi" w:eastAsiaTheme="minorEastAsia" w:hAnsiTheme="minorBidi" w:cstheme="minorBidi"/>
      <w:sz w:val="28"/>
      <w:szCs w:val="32"/>
    </w:rPr>
  </w:style>
  <w:style w:type="paragraph" w:customStyle="1" w:styleId="11DetailLayer11">
    <w:name w:val="(1.1) Detail Layer (1.1)"/>
    <w:basedOn w:val="Normal"/>
    <w:link w:val="11DetailLayer110"/>
    <w:qFormat/>
    <w:rsid w:val="00A07165"/>
    <w:pPr>
      <w:widowControl w:val="0"/>
      <w:numPr>
        <w:ilvl w:val="1"/>
        <w:numId w:val="13"/>
      </w:numPr>
      <w:tabs>
        <w:tab w:val="left" w:pos="1701"/>
      </w:tabs>
      <w:adjustRightInd w:val="0"/>
      <w:spacing w:line="360" w:lineRule="atLeast"/>
      <w:ind w:left="1843" w:hanging="709"/>
      <w:jc w:val="thaiDistribute"/>
      <w:textAlignment w:val="baseline"/>
    </w:pPr>
    <w:rPr>
      <w:sz w:val="28"/>
      <w:szCs w:val="28"/>
    </w:rPr>
  </w:style>
  <w:style w:type="character" w:customStyle="1" w:styleId="1DetailLayer0">
    <w:name w:val="(1) Detail Layer อักขระ"/>
    <w:link w:val="1DetailLayer"/>
    <w:rsid w:val="008718CB"/>
    <w:rPr>
      <w:rFonts w:asciiTheme="minorBidi" w:eastAsiaTheme="minorEastAsia" w:hAnsiTheme="minorBidi" w:cstheme="minorBidi"/>
      <w:sz w:val="28"/>
      <w:szCs w:val="32"/>
    </w:rPr>
  </w:style>
  <w:style w:type="character" w:customStyle="1" w:styleId="11DetailLayer110">
    <w:name w:val="(1.1) Detail Layer (1.1) อักขระ"/>
    <w:link w:val="11DetailLayer11"/>
    <w:rsid w:val="00A07165"/>
    <w:rPr>
      <w:rFonts w:asciiTheme="minorBidi" w:eastAsiaTheme="minorEastAsia" w:hAnsiTheme="minorBidi" w:cstheme="minorBidi"/>
      <w:sz w:val="28"/>
      <w:szCs w:val="28"/>
    </w:rPr>
  </w:style>
  <w:style w:type="paragraph" w:customStyle="1" w:styleId="11DetailLayer">
    <w:name w:val="1.1 Detail Layer"/>
    <w:basedOn w:val="Normal"/>
    <w:rsid w:val="00F6795D"/>
    <w:pPr>
      <w:widowControl w:val="0"/>
      <w:numPr>
        <w:ilvl w:val="1"/>
        <w:numId w:val="14"/>
      </w:numPr>
      <w:adjustRightInd w:val="0"/>
      <w:spacing w:line="360" w:lineRule="atLeast"/>
      <w:ind w:left="567" w:hanging="567"/>
      <w:jc w:val="both"/>
      <w:textAlignment w:val="baseline"/>
    </w:pPr>
    <w:rPr>
      <w:rFonts w:ascii="Cordia New" w:eastAsia="Times New Roman" w:hAnsi="Cordia New" w:cs="Cordia New"/>
      <w:b/>
      <w:bCs/>
      <w:color w:val="000000"/>
      <w:sz w:val="28"/>
      <w:szCs w:val="28"/>
    </w:rPr>
  </w:style>
  <w:style w:type="paragraph" w:styleId="Title">
    <w:name w:val="Title"/>
    <w:basedOn w:val="Normal"/>
    <w:link w:val="TitleChar"/>
    <w:qFormat/>
    <w:rsid w:val="0036158B"/>
    <w:pPr>
      <w:widowControl w:val="0"/>
      <w:adjustRightInd w:val="0"/>
      <w:spacing w:line="360" w:lineRule="atLeast"/>
      <w:jc w:val="center"/>
      <w:textAlignment w:val="baseline"/>
    </w:pPr>
    <w:rPr>
      <w:rFonts w:ascii="Times New Roman" w:eastAsia="Times New Roman" w:hAnsi="Times New Roman" w:cs="Angsana New"/>
      <w:b/>
      <w:bCs/>
      <w:sz w:val="22"/>
      <w:szCs w:val="22"/>
    </w:rPr>
  </w:style>
  <w:style w:type="character" w:customStyle="1" w:styleId="TitleChar">
    <w:name w:val="Title Char"/>
    <w:basedOn w:val="DefaultParagraphFont"/>
    <w:link w:val="Title"/>
    <w:rsid w:val="0036158B"/>
    <w:rPr>
      <w:b/>
      <w:bCs/>
      <w:sz w:val="22"/>
      <w:szCs w:val="22"/>
    </w:rPr>
  </w:style>
  <w:style w:type="character" w:customStyle="1" w:styleId="small-link-text">
    <w:name w:val="small-link-text"/>
    <w:rsid w:val="0036158B"/>
  </w:style>
  <w:style w:type="character" w:styleId="Emphasis">
    <w:name w:val="Emphasis"/>
    <w:basedOn w:val="DefaultParagraphFont"/>
    <w:uiPriority w:val="20"/>
    <w:qFormat/>
    <w:rsid w:val="00B234C0"/>
    <w:rPr>
      <w:i/>
      <w:iCs/>
    </w:rPr>
  </w:style>
  <w:style w:type="character" w:customStyle="1" w:styleId="a1">
    <w:name w:val="กึ่งกลางหน้า อักขระ"/>
    <w:basedOn w:val="DefaultParagraphFont"/>
    <w:link w:val="a0"/>
    <w:rsid w:val="00D8794D"/>
    <w:rPr>
      <w:rFonts w:ascii="TH SarabunPSK" w:eastAsia="TH SarabunPSK" w:hAnsi="TH SarabunPSK" w:cs="TH SarabunPSK"/>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Angsana New"/>
        <w:lang w:val="en-US" w:eastAsia="en-US" w:bidi="th-TH"/>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qFormat="1"/>
    <w:lsdException w:name="Title" w:qFormat="1"/>
    <w:lsdException w:name="Hyperlink" w:uiPriority="99"/>
    <w:lsdException w:name="Strong" w:qFormat="1"/>
    <w:lsdException w:name="Emphasis" w:uiPriority="20"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qFormat="1"/>
  </w:latentStyles>
  <w:style w:type="paragraph" w:default="1" w:styleId="Normal">
    <w:name w:val="Normal"/>
    <w:qFormat/>
    <w:rsid w:val="00B37E8F"/>
    <w:rPr>
      <w:rFonts w:asciiTheme="minorBidi" w:eastAsiaTheme="minorEastAsia" w:hAnsiTheme="minorBidi" w:cstheme="minorBidi"/>
      <w:sz w:val="32"/>
      <w:szCs w:val="32"/>
    </w:rPr>
  </w:style>
  <w:style w:type="paragraph" w:styleId="Heading1">
    <w:name w:val="heading 1"/>
    <w:basedOn w:val="Normal"/>
    <w:next w:val="Normal"/>
    <w:link w:val="Heading1Char"/>
    <w:qFormat/>
    <w:rsid w:val="00D8794D"/>
    <w:pPr>
      <w:keepNext/>
      <w:numPr>
        <w:numId w:val="9"/>
      </w:numPr>
      <w:spacing w:before="240" w:after="60"/>
      <w:jc w:val="center"/>
      <w:outlineLvl w:val="0"/>
    </w:pPr>
    <w:rPr>
      <w:b/>
      <w:bCs/>
      <w:kern w:val="32"/>
      <w:sz w:val="36"/>
      <w:szCs w:val="36"/>
    </w:rPr>
  </w:style>
  <w:style w:type="paragraph" w:styleId="Heading2">
    <w:name w:val="heading 2"/>
    <w:basedOn w:val="Normal"/>
    <w:next w:val="Normal"/>
    <w:link w:val="Heading2Char"/>
    <w:qFormat/>
    <w:rsid w:val="002F5D61"/>
    <w:pPr>
      <w:keepNext/>
      <w:numPr>
        <w:ilvl w:val="1"/>
        <w:numId w:val="9"/>
      </w:numPr>
      <w:spacing w:before="240" w:after="60"/>
      <w:ind w:left="360" w:hanging="360"/>
      <w:outlineLvl w:val="1"/>
    </w:pPr>
    <w:rPr>
      <w:b/>
      <w:bCs/>
      <w:i/>
    </w:rPr>
  </w:style>
  <w:style w:type="paragraph" w:styleId="Heading3">
    <w:name w:val="heading 3"/>
    <w:basedOn w:val="Normal"/>
    <w:next w:val="Normal"/>
    <w:link w:val="Heading3Char"/>
    <w:qFormat/>
    <w:rsid w:val="00265BA5"/>
    <w:pPr>
      <w:keepNext/>
      <w:numPr>
        <w:ilvl w:val="2"/>
        <w:numId w:val="9"/>
      </w:numPr>
      <w:spacing w:before="240" w:after="60"/>
      <w:outlineLvl w:val="2"/>
    </w:pPr>
    <w:rPr>
      <w:b/>
    </w:rPr>
  </w:style>
  <w:style w:type="paragraph" w:styleId="Heading4">
    <w:name w:val="heading 4"/>
    <w:basedOn w:val="Normal"/>
    <w:next w:val="Normal"/>
    <w:link w:val="Heading4Char"/>
    <w:qFormat/>
    <w:rsid w:val="00265BA5"/>
    <w:pPr>
      <w:numPr>
        <w:ilvl w:val="3"/>
        <w:numId w:val="9"/>
      </w:numPr>
      <w:spacing w:before="40" w:after="40"/>
      <w:jc w:val="both"/>
      <w:outlineLvl w:val="3"/>
    </w:pPr>
    <w:rPr>
      <w:b/>
      <w:noProof/>
      <w:lang w:bidi="ar-SA"/>
    </w:rPr>
  </w:style>
  <w:style w:type="paragraph" w:styleId="Heading5">
    <w:name w:val="heading 5"/>
    <w:basedOn w:val="Normal"/>
    <w:next w:val="Normal"/>
    <w:link w:val="Heading5Char"/>
    <w:unhideWhenUsed/>
    <w:qFormat/>
    <w:rsid w:val="00F748FA"/>
    <w:pPr>
      <w:keepNext/>
      <w:keepLines/>
      <w:numPr>
        <w:ilvl w:val="4"/>
        <w:numId w:val="9"/>
      </w:numPr>
      <w:spacing w:before="200"/>
      <w:outlineLvl w:val="4"/>
    </w:pPr>
    <w:rPr>
      <w:rFonts w:asciiTheme="majorHAnsi" w:eastAsiaTheme="majorEastAsia" w:hAnsiTheme="majorHAnsi" w:cstheme="majorBidi"/>
      <w:color w:val="243F60" w:themeColor="accent1" w:themeShade="7F"/>
      <w:szCs w:val="40"/>
    </w:rPr>
  </w:style>
  <w:style w:type="paragraph" w:styleId="Heading6">
    <w:name w:val="heading 6"/>
    <w:basedOn w:val="Normal"/>
    <w:next w:val="Normal"/>
    <w:link w:val="Heading6Char"/>
    <w:semiHidden/>
    <w:unhideWhenUsed/>
    <w:qFormat/>
    <w:rsid w:val="00F748FA"/>
    <w:pPr>
      <w:keepNext/>
      <w:keepLines/>
      <w:numPr>
        <w:ilvl w:val="5"/>
        <w:numId w:val="9"/>
      </w:numPr>
      <w:spacing w:before="200"/>
      <w:outlineLvl w:val="5"/>
    </w:pPr>
    <w:rPr>
      <w:rFonts w:asciiTheme="majorHAnsi" w:eastAsiaTheme="majorEastAsia" w:hAnsiTheme="majorHAnsi" w:cstheme="majorBidi"/>
      <w:i/>
      <w:iCs/>
      <w:color w:val="243F60" w:themeColor="accent1" w:themeShade="7F"/>
      <w:szCs w:val="40"/>
    </w:rPr>
  </w:style>
  <w:style w:type="paragraph" w:styleId="Heading7">
    <w:name w:val="heading 7"/>
    <w:basedOn w:val="Normal"/>
    <w:next w:val="Normal"/>
    <w:link w:val="Heading7Char"/>
    <w:semiHidden/>
    <w:unhideWhenUsed/>
    <w:qFormat/>
    <w:rsid w:val="00F748FA"/>
    <w:pPr>
      <w:keepNext/>
      <w:keepLines/>
      <w:numPr>
        <w:ilvl w:val="6"/>
        <w:numId w:val="9"/>
      </w:numPr>
      <w:spacing w:before="200"/>
      <w:outlineLvl w:val="6"/>
    </w:pPr>
    <w:rPr>
      <w:rFonts w:asciiTheme="majorHAnsi" w:eastAsiaTheme="majorEastAsia" w:hAnsiTheme="majorHAnsi" w:cstheme="majorBidi"/>
      <w:i/>
      <w:iCs/>
      <w:color w:val="404040" w:themeColor="text1" w:themeTint="BF"/>
      <w:szCs w:val="40"/>
    </w:rPr>
  </w:style>
  <w:style w:type="paragraph" w:styleId="Heading8">
    <w:name w:val="heading 8"/>
    <w:basedOn w:val="Normal"/>
    <w:next w:val="Normal"/>
    <w:link w:val="Heading8Char"/>
    <w:semiHidden/>
    <w:unhideWhenUsed/>
    <w:qFormat/>
    <w:rsid w:val="00F748FA"/>
    <w:pPr>
      <w:keepNext/>
      <w:keepLines/>
      <w:numPr>
        <w:ilvl w:val="7"/>
        <w:numId w:val="9"/>
      </w:numPr>
      <w:spacing w:before="200"/>
      <w:outlineLvl w:val="7"/>
    </w:pPr>
    <w:rPr>
      <w:rFonts w:asciiTheme="majorHAnsi" w:eastAsiaTheme="majorEastAsia" w:hAnsiTheme="majorHAnsi" w:cstheme="majorBidi"/>
      <w:color w:val="404040" w:themeColor="text1" w:themeTint="BF"/>
      <w:sz w:val="20"/>
      <w:szCs w:val="25"/>
    </w:rPr>
  </w:style>
  <w:style w:type="paragraph" w:styleId="Heading9">
    <w:name w:val="heading 9"/>
    <w:basedOn w:val="Normal"/>
    <w:next w:val="Normal"/>
    <w:link w:val="Heading9Char"/>
    <w:semiHidden/>
    <w:unhideWhenUsed/>
    <w:qFormat/>
    <w:rsid w:val="00F748FA"/>
    <w:pPr>
      <w:keepNext/>
      <w:keepLines/>
      <w:numPr>
        <w:ilvl w:val="8"/>
        <w:numId w:val="9"/>
      </w:numPr>
      <w:spacing w:before="200"/>
      <w:outlineLvl w:val="8"/>
    </w:pPr>
    <w:rPr>
      <w:rFonts w:asciiTheme="majorHAnsi" w:eastAsiaTheme="majorEastAsia" w:hAnsiTheme="majorHAnsi" w:cstheme="majorBidi"/>
      <w:i/>
      <w:iCs/>
      <w:color w:val="404040" w:themeColor="text1" w:themeTint="BF"/>
      <w:sz w:val="20"/>
      <w:szCs w:val="2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794D"/>
    <w:rPr>
      <w:rFonts w:asciiTheme="minorBidi" w:eastAsiaTheme="minorEastAsia" w:hAnsiTheme="minorBidi" w:cstheme="minorBidi"/>
      <w:b/>
      <w:bCs/>
      <w:kern w:val="32"/>
      <w:sz w:val="36"/>
      <w:szCs w:val="36"/>
    </w:rPr>
  </w:style>
  <w:style w:type="character" w:customStyle="1" w:styleId="Heading2Char">
    <w:name w:val="Heading 2 Char"/>
    <w:basedOn w:val="DefaultParagraphFont"/>
    <w:link w:val="Heading2"/>
    <w:rsid w:val="002F5D61"/>
    <w:rPr>
      <w:rFonts w:asciiTheme="minorBidi" w:eastAsiaTheme="minorEastAsia" w:hAnsiTheme="minorBidi" w:cstheme="minorBidi"/>
      <w:b/>
      <w:bCs/>
      <w:i/>
      <w:sz w:val="32"/>
      <w:szCs w:val="32"/>
    </w:rPr>
  </w:style>
  <w:style w:type="character" w:customStyle="1" w:styleId="Heading3Char">
    <w:name w:val="Heading 3 Char"/>
    <w:basedOn w:val="DefaultParagraphFont"/>
    <w:link w:val="Heading3"/>
    <w:rsid w:val="00265BA5"/>
    <w:rPr>
      <w:rFonts w:asciiTheme="minorBidi" w:eastAsiaTheme="minorEastAsia" w:hAnsiTheme="minorBidi" w:cstheme="minorBidi"/>
      <w:b/>
      <w:sz w:val="32"/>
      <w:szCs w:val="32"/>
    </w:rPr>
  </w:style>
  <w:style w:type="character" w:customStyle="1" w:styleId="Heading4Char">
    <w:name w:val="Heading 4 Char"/>
    <w:basedOn w:val="DefaultParagraphFont"/>
    <w:link w:val="Heading4"/>
    <w:rsid w:val="00265BA5"/>
    <w:rPr>
      <w:rFonts w:asciiTheme="minorBidi" w:eastAsiaTheme="minorEastAsia" w:hAnsiTheme="minorBidi" w:cstheme="minorBidi"/>
      <w:b/>
      <w:noProof/>
      <w:sz w:val="32"/>
      <w:szCs w:val="32"/>
      <w:lang w:bidi="ar-SA"/>
    </w:rPr>
  </w:style>
  <w:style w:type="paragraph" w:styleId="Header">
    <w:name w:val="header"/>
    <w:basedOn w:val="Normal"/>
    <w:link w:val="HeaderChar"/>
    <w:uiPriority w:val="99"/>
    <w:rsid w:val="0043798A"/>
    <w:pPr>
      <w:tabs>
        <w:tab w:val="center" w:pos="4153"/>
        <w:tab w:val="right" w:pos="8306"/>
      </w:tabs>
    </w:pPr>
    <w:rPr>
      <w:sz w:val="28"/>
      <w:szCs w:val="28"/>
    </w:rPr>
  </w:style>
  <w:style w:type="character" w:customStyle="1" w:styleId="HeaderChar">
    <w:name w:val="Header Char"/>
    <w:basedOn w:val="DefaultParagraphFont"/>
    <w:link w:val="Header"/>
    <w:uiPriority w:val="99"/>
    <w:rsid w:val="004E60A6"/>
    <w:rPr>
      <w:rFonts w:ascii="Cordia New" w:eastAsia="Cordia New" w:hAnsi="Cordia New" w:cs="Angsana New"/>
      <w:sz w:val="28"/>
      <w:szCs w:val="28"/>
      <w:lang w:val="en-US" w:eastAsia="en-US" w:bidi="th-TH"/>
    </w:rPr>
  </w:style>
  <w:style w:type="paragraph" w:customStyle="1" w:styleId="Heading10">
    <w:name w:val="Heading1"/>
    <w:aliases w:val="หัวข้อใหญ่"/>
    <w:basedOn w:val="Normal"/>
    <w:next w:val="a"/>
    <w:rsid w:val="0043798A"/>
    <w:pPr>
      <w:spacing w:before="240"/>
      <w:jc w:val="both"/>
      <w:outlineLvl w:val="0"/>
    </w:pPr>
    <w:rPr>
      <w:b/>
      <w:bCs/>
    </w:rPr>
  </w:style>
  <w:style w:type="paragraph" w:customStyle="1" w:styleId="a">
    <w:name w:val="ย่อหน้าปกติ"/>
    <w:basedOn w:val="Normal"/>
    <w:link w:val="Char"/>
    <w:rsid w:val="0043798A"/>
    <w:pPr>
      <w:spacing w:before="240"/>
      <w:ind w:firstLine="1440"/>
      <w:jc w:val="both"/>
    </w:pPr>
  </w:style>
  <w:style w:type="character" w:customStyle="1" w:styleId="Char">
    <w:name w:val="ย่อหน้าปกติ Char"/>
    <w:basedOn w:val="DefaultParagraphFont"/>
    <w:link w:val="a"/>
    <w:rsid w:val="00B24FF0"/>
    <w:rPr>
      <w:rFonts w:ascii="Cordia New" w:eastAsia="Cordia New" w:hAnsi="Cordia New" w:cs="Angsana New"/>
      <w:sz w:val="32"/>
      <w:szCs w:val="32"/>
      <w:lang w:val="en-US" w:eastAsia="en-US" w:bidi="th-TH"/>
    </w:rPr>
  </w:style>
  <w:style w:type="paragraph" w:customStyle="1" w:styleId="Heading20">
    <w:name w:val="Heading2"/>
    <w:aliases w:val="หัวข้อรอง"/>
    <w:basedOn w:val="Normal"/>
    <w:next w:val="a"/>
    <w:rsid w:val="0043798A"/>
    <w:pPr>
      <w:spacing w:before="240"/>
      <w:ind w:firstLine="1440"/>
      <w:jc w:val="both"/>
      <w:outlineLvl w:val="1"/>
    </w:pPr>
  </w:style>
  <w:style w:type="paragraph" w:customStyle="1" w:styleId="Heading30">
    <w:name w:val="Heading3"/>
    <w:aliases w:val="หัวข้อย่อย"/>
    <w:basedOn w:val="Normal"/>
    <w:next w:val="Normal"/>
    <w:rsid w:val="0043798A"/>
    <w:pPr>
      <w:ind w:firstLine="2160"/>
      <w:jc w:val="both"/>
      <w:outlineLvl w:val="2"/>
    </w:pPr>
  </w:style>
  <w:style w:type="paragraph" w:customStyle="1" w:styleId="Heading40">
    <w:name w:val="Heading4"/>
    <w:aliases w:val="หัวข้อย่อย2"/>
    <w:basedOn w:val="Normal"/>
    <w:next w:val="Normal"/>
    <w:rsid w:val="0043798A"/>
    <w:pPr>
      <w:ind w:firstLine="2160"/>
      <w:jc w:val="both"/>
      <w:outlineLvl w:val="3"/>
    </w:pPr>
  </w:style>
  <w:style w:type="paragraph" w:customStyle="1" w:styleId="Heading50">
    <w:name w:val="Heading5"/>
    <w:aliases w:val="หัวข้อย่อย3"/>
    <w:basedOn w:val="Normal"/>
    <w:next w:val="4"/>
    <w:rsid w:val="0043798A"/>
    <w:pPr>
      <w:ind w:firstLine="2880"/>
      <w:jc w:val="both"/>
      <w:outlineLvl w:val="4"/>
    </w:pPr>
  </w:style>
  <w:style w:type="paragraph" w:customStyle="1" w:styleId="4">
    <w:name w:val="ย่อหน้า4"/>
    <w:basedOn w:val="Normal"/>
    <w:rsid w:val="0043798A"/>
    <w:pPr>
      <w:ind w:firstLine="3600"/>
      <w:jc w:val="both"/>
    </w:pPr>
  </w:style>
  <w:style w:type="paragraph" w:customStyle="1" w:styleId="a0">
    <w:name w:val="กึ่งกลางหน้า"/>
    <w:basedOn w:val="Normal"/>
    <w:next w:val="Normal"/>
    <w:link w:val="a1"/>
    <w:rsid w:val="0043798A"/>
    <w:pPr>
      <w:jc w:val="center"/>
    </w:pPr>
  </w:style>
  <w:style w:type="paragraph" w:customStyle="1" w:styleId="a2">
    <w:name w:val="ชื่อบท"/>
    <w:basedOn w:val="Normal"/>
    <w:next w:val="Heading10"/>
    <w:link w:val="Char0"/>
    <w:rsid w:val="0043798A"/>
    <w:pPr>
      <w:jc w:val="center"/>
    </w:pPr>
    <w:rPr>
      <w:b/>
      <w:bCs/>
      <w:sz w:val="36"/>
      <w:szCs w:val="36"/>
    </w:rPr>
  </w:style>
  <w:style w:type="character" w:customStyle="1" w:styleId="Char0">
    <w:name w:val="ชื่อบท Char"/>
    <w:basedOn w:val="DefaultParagraphFont"/>
    <w:link w:val="a2"/>
    <w:rsid w:val="00C7441E"/>
    <w:rPr>
      <w:rFonts w:ascii="Cordia New" w:eastAsia="Cordia New" w:hAnsi="Cordia New" w:cs="Angsana New"/>
      <w:b/>
      <w:bCs/>
      <w:sz w:val="36"/>
      <w:szCs w:val="36"/>
      <w:lang w:val="en-US" w:eastAsia="en-US" w:bidi="th-TH"/>
    </w:rPr>
  </w:style>
  <w:style w:type="paragraph" w:customStyle="1" w:styleId="a3">
    <w:name w:val="บทที่"/>
    <w:basedOn w:val="Normal"/>
    <w:next w:val="a2"/>
    <w:link w:val="Char1"/>
    <w:rsid w:val="0043798A"/>
    <w:pPr>
      <w:jc w:val="center"/>
    </w:pPr>
    <w:rPr>
      <w:b/>
      <w:bCs/>
      <w:sz w:val="36"/>
      <w:szCs w:val="36"/>
    </w:rPr>
  </w:style>
  <w:style w:type="character" w:customStyle="1" w:styleId="Char1">
    <w:name w:val="บทที่ Char"/>
    <w:basedOn w:val="DefaultParagraphFont"/>
    <w:link w:val="a3"/>
    <w:rsid w:val="0024296A"/>
    <w:rPr>
      <w:rFonts w:ascii="Cordia New" w:eastAsia="Cordia New" w:hAnsi="Cordia New" w:cs="Angsana New"/>
      <w:b/>
      <w:bCs/>
      <w:sz w:val="36"/>
      <w:szCs w:val="36"/>
      <w:lang w:val="en-US" w:eastAsia="en-US" w:bidi="th-TH"/>
    </w:rPr>
  </w:style>
  <w:style w:type="paragraph" w:customStyle="1" w:styleId="a4">
    <w:name w:val="ตาราง"/>
    <w:basedOn w:val="Normal"/>
    <w:next w:val="a"/>
    <w:rsid w:val="0043798A"/>
    <w:pPr>
      <w:spacing w:before="240" w:after="240"/>
      <w:jc w:val="center"/>
    </w:pPr>
  </w:style>
  <w:style w:type="character" w:styleId="PageNumber">
    <w:name w:val="page number"/>
    <w:basedOn w:val="DefaultParagraphFont"/>
    <w:rsid w:val="0043798A"/>
  </w:style>
  <w:style w:type="paragraph" w:styleId="Footer">
    <w:name w:val="footer"/>
    <w:basedOn w:val="Normal"/>
    <w:link w:val="FooterChar"/>
    <w:uiPriority w:val="99"/>
    <w:rsid w:val="0043798A"/>
    <w:pPr>
      <w:tabs>
        <w:tab w:val="center" w:pos="4153"/>
        <w:tab w:val="right" w:pos="8306"/>
      </w:tabs>
    </w:pPr>
    <w:rPr>
      <w:sz w:val="28"/>
      <w:szCs w:val="28"/>
    </w:rPr>
  </w:style>
  <w:style w:type="character" w:customStyle="1" w:styleId="FooterChar">
    <w:name w:val="Footer Char"/>
    <w:basedOn w:val="DefaultParagraphFont"/>
    <w:link w:val="Footer"/>
    <w:uiPriority w:val="99"/>
    <w:rsid w:val="004E60A6"/>
    <w:rPr>
      <w:rFonts w:ascii="Cordia New" w:eastAsia="Cordia New" w:hAnsi="Cordia New" w:cs="Angsana New"/>
      <w:sz w:val="28"/>
      <w:szCs w:val="28"/>
      <w:lang w:val="en-US" w:eastAsia="en-US" w:bidi="th-TH"/>
    </w:rPr>
  </w:style>
  <w:style w:type="paragraph" w:customStyle="1" w:styleId="Header1">
    <w:name w:val="Header1"/>
    <w:basedOn w:val="Normal"/>
    <w:rsid w:val="0043798A"/>
    <w:pPr>
      <w:jc w:val="both"/>
    </w:pPr>
  </w:style>
  <w:style w:type="paragraph" w:customStyle="1" w:styleId="41">
    <w:name w:val="ย่อหน้า41"/>
    <w:basedOn w:val="Normal"/>
    <w:rsid w:val="0043798A"/>
    <w:pPr>
      <w:ind w:firstLine="2160"/>
      <w:jc w:val="both"/>
    </w:pPr>
  </w:style>
  <w:style w:type="paragraph" w:customStyle="1" w:styleId="a5">
    <w:name w:val="กิตติกรรมประกาศ"/>
    <w:basedOn w:val="Normal"/>
    <w:next w:val="a"/>
    <w:rsid w:val="0043798A"/>
    <w:pPr>
      <w:spacing w:after="240"/>
      <w:jc w:val="center"/>
    </w:pPr>
    <w:rPr>
      <w:b/>
      <w:bCs/>
    </w:rPr>
  </w:style>
  <w:style w:type="paragraph" w:customStyle="1" w:styleId="Heading11">
    <w:name w:val="Heading11"/>
    <w:aliases w:val="หัวข้อใหญ่1"/>
    <w:basedOn w:val="Normal"/>
    <w:next w:val="a"/>
    <w:link w:val="Heading11Char"/>
    <w:rsid w:val="0043798A"/>
    <w:pPr>
      <w:spacing w:before="240"/>
      <w:jc w:val="both"/>
      <w:outlineLvl w:val="0"/>
    </w:pPr>
    <w:rPr>
      <w:b/>
      <w:bCs/>
    </w:rPr>
  </w:style>
  <w:style w:type="character" w:customStyle="1" w:styleId="Heading11Char">
    <w:name w:val="Heading11 Char"/>
    <w:aliases w:val="หัวข้อใหญ่1 Char"/>
    <w:basedOn w:val="DefaultParagraphFont"/>
    <w:link w:val="Heading11"/>
    <w:rsid w:val="003839C7"/>
    <w:rPr>
      <w:rFonts w:ascii="Cordia New" w:eastAsia="Cordia New" w:hAnsi="Cordia New" w:cs="Angsana New"/>
      <w:b/>
      <w:bCs/>
      <w:sz w:val="32"/>
      <w:szCs w:val="32"/>
      <w:lang w:val="en-US" w:eastAsia="en-US" w:bidi="th-TH"/>
    </w:rPr>
  </w:style>
  <w:style w:type="paragraph" w:customStyle="1" w:styleId="Heading21">
    <w:name w:val="Heading21"/>
    <w:aliases w:val="หัวข้อรอง1"/>
    <w:basedOn w:val="Normal"/>
    <w:next w:val="a"/>
    <w:rsid w:val="0043798A"/>
    <w:pPr>
      <w:spacing w:before="240"/>
      <w:ind w:firstLine="1440"/>
      <w:jc w:val="both"/>
      <w:outlineLvl w:val="1"/>
    </w:pPr>
  </w:style>
  <w:style w:type="paragraph" w:customStyle="1" w:styleId="Heading31">
    <w:name w:val="Heading31"/>
    <w:aliases w:val="หัวข้อย่อย1"/>
    <w:basedOn w:val="Normal"/>
    <w:next w:val="Normal"/>
    <w:rsid w:val="0043798A"/>
    <w:pPr>
      <w:ind w:firstLine="2160"/>
      <w:jc w:val="both"/>
      <w:outlineLvl w:val="2"/>
    </w:pPr>
  </w:style>
  <w:style w:type="paragraph" w:customStyle="1" w:styleId="Heading41">
    <w:name w:val="Heading41"/>
    <w:aliases w:val="หัวข้อย่อย21"/>
    <w:basedOn w:val="Normal"/>
    <w:next w:val="Normal"/>
    <w:rsid w:val="0043798A"/>
    <w:pPr>
      <w:ind w:firstLine="2160"/>
      <w:jc w:val="both"/>
      <w:outlineLvl w:val="3"/>
    </w:pPr>
  </w:style>
  <w:style w:type="paragraph" w:customStyle="1" w:styleId="32">
    <w:name w:val="ย่อหน้า32"/>
    <w:basedOn w:val="Normal"/>
    <w:rsid w:val="0043798A"/>
    <w:pPr>
      <w:ind w:firstLine="1440"/>
      <w:jc w:val="both"/>
    </w:pPr>
  </w:style>
  <w:style w:type="paragraph" w:customStyle="1" w:styleId="Heading51">
    <w:name w:val="Heading51"/>
    <w:aliases w:val="หัวข้อย่อย31"/>
    <w:basedOn w:val="Normal"/>
    <w:next w:val="4"/>
    <w:rsid w:val="0043798A"/>
    <w:pPr>
      <w:ind w:firstLine="2880"/>
      <w:jc w:val="both"/>
      <w:outlineLvl w:val="4"/>
    </w:pPr>
  </w:style>
  <w:style w:type="paragraph" w:customStyle="1" w:styleId="42">
    <w:name w:val="ย่อหน้า42"/>
    <w:basedOn w:val="Normal"/>
    <w:rsid w:val="0043798A"/>
    <w:pPr>
      <w:ind w:firstLine="2160"/>
      <w:jc w:val="both"/>
    </w:pPr>
  </w:style>
  <w:style w:type="paragraph" w:customStyle="1" w:styleId="Header11">
    <w:name w:val="Header11"/>
    <w:basedOn w:val="Normal"/>
    <w:rsid w:val="0043798A"/>
    <w:pPr>
      <w:jc w:val="both"/>
    </w:pPr>
  </w:style>
  <w:style w:type="paragraph" w:customStyle="1" w:styleId="1">
    <w:name w:val="กึ่งกลางหน้า1"/>
    <w:basedOn w:val="Normal"/>
    <w:next w:val="Normal"/>
    <w:rsid w:val="0043798A"/>
    <w:pPr>
      <w:jc w:val="center"/>
    </w:pPr>
  </w:style>
  <w:style w:type="paragraph" w:customStyle="1" w:styleId="10">
    <w:name w:val="ชื่อบท1"/>
    <w:basedOn w:val="Normal"/>
    <w:next w:val="Heading10"/>
    <w:rsid w:val="0043798A"/>
    <w:pPr>
      <w:jc w:val="center"/>
    </w:pPr>
    <w:rPr>
      <w:b/>
      <w:bCs/>
      <w:sz w:val="36"/>
      <w:szCs w:val="36"/>
    </w:rPr>
  </w:style>
  <w:style w:type="paragraph" w:customStyle="1" w:styleId="11">
    <w:name w:val="บทที่1"/>
    <w:basedOn w:val="Normal"/>
    <w:next w:val="a2"/>
    <w:rsid w:val="0043798A"/>
    <w:pPr>
      <w:jc w:val="center"/>
    </w:pPr>
    <w:rPr>
      <w:b/>
      <w:bCs/>
      <w:sz w:val="36"/>
      <w:szCs w:val="36"/>
    </w:rPr>
  </w:style>
  <w:style w:type="paragraph" w:styleId="TOC1">
    <w:name w:val="toc 1"/>
    <w:basedOn w:val="Normal"/>
    <w:next w:val="Normal"/>
    <w:autoRedefine/>
    <w:uiPriority w:val="39"/>
    <w:rsid w:val="00122688"/>
    <w:pPr>
      <w:tabs>
        <w:tab w:val="left" w:pos="640"/>
        <w:tab w:val="right" w:leader="dot" w:pos="8296"/>
      </w:tabs>
      <w:ind w:right="252"/>
    </w:pPr>
    <w:rPr>
      <w:rFonts w:cs="Cordia New"/>
      <w:noProof/>
    </w:rPr>
  </w:style>
  <w:style w:type="paragraph" w:styleId="TOC2">
    <w:name w:val="toc 2"/>
    <w:basedOn w:val="Normal"/>
    <w:next w:val="Normal"/>
    <w:autoRedefine/>
    <w:uiPriority w:val="39"/>
    <w:rsid w:val="00662300"/>
    <w:pPr>
      <w:tabs>
        <w:tab w:val="left" w:leader="dot" w:pos="960"/>
        <w:tab w:val="left" w:pos="1260"/>
        <w:tab w:val="right" w:leader="dot" w:pos="8280"/>
      </w:tabs>
      <w:ind w:left="1080" w:right="-242" w:hanging="450"/>
      <w:jc w:val="thaiDistribute"/>
    </w:pPr>
    <w:rPr>
      <w:rFonts w:cs="Cordia New"/>
    </w:rPr>
  </w:style>
  <w:style w:type="paragraph" w:customStyle="1" w:styleId="12">
    <w:name w:val="ตาราง1"/>
    <w:basedOn w:val="Normal"/>
    <w:next w:val="a"/>
    <w:rsid w:val="0043798A"/>
    <w:pPr>
      <w:spacing w:before="240" w:after="240"/>
      <w:jc w:val="center"/>
    </w:pPr>
  </w:style>
  <w:style w:type="table" w:styleId="TableGrid">
    <w:name w:val="Table Grid"/>
    <w:basedOn w:val="TableNormal"/>
    <w:uiPriority w:val="59"/>
    <w:rsid w:val="0043798A"/>
    <w:rPr>
      <w:rFonts w:ascii="Cordia New" w:eastAsia="Cordia New" w:hAnsi="Cordia Ne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12">
    <w:name w:val="Heading12"/>
    <w:aliases w:val="หัวข้อใหญ่2"/>
    <w:basedOn w:val="Normal"/>
    <w:next w:val="a"/>
    <w:rsid w:val="0043798A"/>
    <w:pPr>
      <w:spacing w:before="240"/>
      <w:jc w:val="both"/>
      <w:outlineLvl w:val="0"/>
    </w:pPr>
    <w:rPr>
      <w:b/>
      <w:bCs/>
    </w:rPr>
  </w:style>
  <w:style w:type="paragraph" w:customStyle="1" w:styleId="Heading22">
    <w:name w:val="Heading22"/>
    <w:aliases w:val="หัวข้อรอง2"/>
    <w:basedOn w:val="Normal"/>
    <w:next w:val="a"/>
    <w:rsid w:val="0043798A"/>
    <w:pPr>
      <w:spacing w:before="240"/>
      <w:ind w:firstLine="1440"/>
      <w:jc w:val="both"/>
      <w:outlineLvl w:val="1"/>
    </w:pPr>
  </w:style>
  <w:style w:type="paragraph" w:customStyle="1" w:styleId="Heading32">
    <w:name w:val="Heading32"/>
    <w:aliases w:val="หัวข้อย่อย4"/>
    <w:basedOn w:val="Normal"/>
    <w:next w:val="Normal"/>
    <w:rsid w:val="0043798A"/>
    <w:pPr>
      <w:ind w:firstLine="2160"/>
      <w:jc w:val="both"/>
      <w:outlineLvl w:val="2"/>
    </w:pPr>
  </w:style>
  <w:style w:type="paragraph" w:customStyle="1" w:styleId="Heading42">
    <w:name w:val="Heading42"/>
    <w:aliases w:val="หัวข้อย่อย22"/>
    <w:basedOn w:val="Normal"/>
    <w:next w:val="Normal"/>
    <w:rsid w:val="0043798A"/>
    <w:pPr>
      <w:ind w:firstLine="2160"/>
      <w:jc w:val="both"/>
      <w:outlineLvl w:val="3"/>
    </w:pPr>
  </w:style>
  <w:style w:type="paragraph" w:customStyle="1" w:styleId="33">
    <w:name w:val="ย่อหน้า33"/>
    <w:basedOn w:val="Normal"/>
    <w:rsid w:val="0043798A"/>
    <w:pPr>
      <w:ind w:firstLine="1440"/>
      <w:jc w:val="both"/>
    </w:pPr>
  </w:style>
  <w:style w:type="paragraph" w:customStyle="1" w:styleId="Heading52">
    <w:name w:val="Heading52"/>
    <w:aliases w:val="หัวข้อย่อย32"/>
    <w:basedOn w:val="Normal"/>
    <w:next w:val="4"/>
    <w:rsid w:val="0043798A"/>
    <w:pPr>
      <w:ind w:firstLine="2880"/>
      <w:jc w:val="both"/>
      <w:outlineLvl w:val="4"/>
    </w:pPr>
  </w:style>
  <w:style w:type="paragraph" w:customStyle="1" w:styleId="43">
    <w:name w:val="ย่อหน้า43"/>
    <w:basedOn w:val="Normal"/>
    <w:rsid w:val="0043798A"/>
    <w:pPr>
      <w:ind w:firstLine="2160"/>
      <w:jc w:val="both"/>
    </w:pPr>
  </w:style>
  <w:style w:type="paragraph" w:customStyle="1" w:styleId="Header12">
    <w:name w:val="Header12"/>
    <w:basedOn w:val="Normal"/>
    <w:rsid w:val="0043798A"/>
    <w:pPr>
      <w:jc w:val="both"/>
    </w:pPr>
  </w:style>
  <w:style w:type="paragraph" w:customStyle="1" w:styleId="2">
    <w:name w:val="กึ่งกลางหน้า2"/>
    <w:basedOn w:val="Normal"/>
    <w:next w:val="Normal"/>
    <w:rsid w:val="0043798A"/>
    <w:pPr>
      <w:jc w:val="center"/>
    </w:pPr>
  </w:style>
  <w:style w:type="paragraph" w:customStyle="1" w:styleId="20">
    <w:name w:val="ชื่อบท2"/>
    <w:basedOn w:val="Normal"/>
    <w:next w:val="Heading10"/>
    <w:rsid w:val="0043798A"/>
    <w:pPr>
      <w:jc w:val="center"/>
    </w:pPr>
    <w:rPr>
      <w:b/>
      <w:bCs/>
      <w:sz w:val="36"/>
      <w:szCs w:val="36"/>
    </w:rPr>
  </w:style>
  <w:style w:type="paragraph" w:customStyle="1" w:styleId="21">
    <w:name w:val="บทที่2"/>
    <w:basedOn w:val="Normal"/>
    <w:next w:val="a2"/>
    <w:rsid w:val="0043798A"/>
    <w:pPr>
      <w:jc w:val="center"/>
    </w:pPr>
    <w:rPr>
      <w:b/>
      <w:bCs/>
      <w:sz w:val="36"/>
      <w:szCs w:val="36"/>
    </w:rPr>
  </w:style>
  <w:style w:type="paragraph" w:customStyle="1" w:styleId="22">
    <w:name w:val="ภาพประกอบ2"/>
    <w:basedOn w:val="Normal"/>
    <w:next w:val="a"/>
    <w:rsid w:val="0043798A"/>
    <w:pPr>
      <w:spacing w:before="240" w:after="240"/>
      <w:jc w:val="center"/>
    </w:pPr>
  </w:style>
  <w:style w:type="paragraph" w:customStyle="1" w:styleId="23">
    <w:name w:val="ตาราง2"/>
    <w:basedOn w:val="Normal"/>
    <w:next w:val="a"/>
    <w:rsid w:val="0043798A"/>
    <w:pPr>
      <w:spacing w:before="240" w:after="240"/>
      <w:jc w:val="center"/>
    </w:pPr>
  </w:style>
  <w:style w:type="paragraph" w:customStyle="1" w:styleId="Heading13">
    <w:name w:val="Heading13"/>
    <w:aliases w:val="หัวข้อใหญ่3"/>
    <w:basedOn w:val="Normal"/>
    <w:next w:val="a"/>
    <w:rsid w:val="0043798A"/>
    <w:pPr>
      <w:spacing w:before="240"/>
      <w:jc w:val="both"/>
      <w:outlineLvl w:val="0"/>
    </w:pPr>
    <w:rPr>
      <w:b/>
      <w:bCs/>
    </w:rPr>
  </w:style>
  <w:style w:type="paragraph" w:customStyle="1" w:styleId="Heading23">
    <w:name w:val="Heading23"/>
    <w:aliases w:val="หัวข้อรอง3"/>
    <w:basedOn w:val="Normal"/>
    <w:next w:val="a"/>
    <w:rsid w:val="0043798A"/>
    <w:pPr>
      <w:spacing w:before="240"/>
      <w:ind w:firstLine="1440"/>
      <w:jc w:val="both"/>
      <w:outlineLvl w:val="1"/>
    </w:pPr>
  </w:style>
  <w:style w:type="paragraph" w:customStyle="1" w:styleId="Heading33">
    <w:name w:val="Heading33"/>
    <w:aliases w:val="หัวข้อย่อย5"/>
    <w:basedOn w:val="Normal"/>
    <w:next w:val="Normal"/>
    <w:rsid w:val="0043798A"/>
    <w:pPr>
      <w:ind w:firstLine="2160"/>
      <w:jc w:val="both"/>
      <w:outlineLvl w:val="2"/>
    </w:pPr>
  </w:style>
  <w:style w:type="paragraph" w:customStyle="1" w:styleId="Heading43">
    <w:name w:val="Heading43"/>
    <w:aliases w:val="หัวข้อย่อย23"/>
    <w:basedOn w:val="Normal"/>
    <w:next w:val="Normal"/>
    <w:rsid w:val="0043798A"/>
    <w:pPr>
      <w:ind w:firstLine="2160"/>
      <w:jc w:val="both"/>
      <w:outlineLvl w:val="3"/>
    </w:pPr>
  </w:style>
  <w:style w:type="paragraph" w:customStyle="1" w:styleId="34">
    <w:name w:val="ย่อหน้า34"/>
    <w:basedOn w:val="Normal"/>
    <w:rsid w:val="0043798A"/>
    <w:pPr>
      <w:ind w:firstLine="1440"/>
      <w:jc w:val="both"/>
    </w:pPr>
  </w:style>
  <w:style w:type="paragraph" w:customStyle="1" w:styleId="Heading53">
    <w:name w:val="Heading53"/>
    <w:aliases w:val="หัวข้อย่อย33"/>
    <w:basedOn w:val="Normal"/>
    <w:next w:val="4"/>
    <w:rsid w:val="0043798A"/>
    <w:pPr>
      <w:ind w:firstLine="2880"/>
      <w:jc w:val="both"/>
      <w:outlineLvl w:val="4"/>
    </w:pPr>
  </w:style>
  <w:style w:type="paragraph" w:customStyle="1" w:styleId="44">
    <w:name w:val="ย่อหน้า44"/>
    <w:basedOn w:val="Normal"/>
    <w:rsid w:val="0043798A"/>
    <w:pPr>
      <w:ind w:firstLine="2160"/>
      <w:jc w:val="both"/>
    </w:pPr>
  </w:style>
  <w:style w:type="paragraph" w:customStyle="1" w:styleId="Header13">
    <w:name w:val="Header13"/>
    <w:basedOn w:val="Normal"/>
    <w:rsid w:val="0043798A"/>
    <w:pPr>
      <w:jc w:val="both"/>
    </w:pPr>
  </w:style>
  <w:style w:type="paragraph" w:customStyle="1" w:styleId="30">
    <w:name w:val="กึ่งกลางหน้า3"/>
    <w:basedOn w:val="Normal"/>
    <w:next w:val="Normal"/>
    <w:rsid w:val="0043798A"/>
    <w:pPr>
      <w:jc w:val="center"/>
    </w:pPr>
  </w:style>
  <w:style w:type="paragraph" w:customStyle="1" w:styleId="31">
    <w:name w:val="ชื่อบท3"/>
    <w:basedOn w:val="Normal"/>
    <w:next w:val="Heading10"/>
    <w:rsid w:val="0043798A"/>
    <w:pPr>
      <w:jc w:val="center"/>
    </w:pPr>
    <w:rPr>
      <w:b/>
      <w:bCs/>
      <w:sz w:val="36"/>
      <w:szCs w:val="36"/>
    </w:rPr>
  </w:style>
  <w:style w:type="paragraph" w:customStyle="1" w:styleId="35">
    <w:name w:val="บทที่3"/>
    <w:basedOn w:val="Normal"/>
    <w:next w:val="a2"/>
    <w:rsid w:val="0043798A"/>
    <w:pPr>
      <w:jc w:val="center"/>
    </w:pPr>
    <w:rPr>
      <w:b/>
      <w:bCs/>
      <w:sz w:val="36"/>
      <w:szCs w:val="36"/>
    </w:rPr>
  </w:style>
  <w:style w:type="paragraph" w:customStyle="1" w:styleId="36">
    <w:name w:val="ภาพประกอบ3"/>
    <w:basedOn w:val="Normal"/>
    <w:next w:val="a"/>
    <w:rsid w:val="0043798A"/>
    <w:pPr>
      <w:spacing w:before="240" w:after="240"/>
      <w:jc w:val="center"/>
    </w:pPr>
  </w:style>
  <w:style w:type="paragraph" w:customStyle="1" w:styleId="37">
    <w:name w:val="ตาราง3"/>
    <w:basedOn w:val="Normal"/>
    <w:next w:val="a"/>
    <w:rsid w:val="0043798A"/>
    <w:pPr>
      <w:spacing w:before="240" w:after="240"/>
      <w:jc w:val="center"/>
    </w:pPr>
  </w:style>
  <w:style w:type="paragraph" w:customStyle="1" w:styleId="Header14">
    <w:name w:val="Header14"/>
    <w:basedOn w:val="Normal"/>
    <w:rsid w:val="0043798A"/>
    <w:pPr>
      <w:jc w:val="both"/>
    </w:pPr>
  </w:style>
  <w:style w:type="paragraph" w:customStyle="1" w:styleId="350">
    <w:name w:val="ย่อหน้า35"/>
    <w:basedOn w:val="Normal"/>
    <w:rsid w:val="0043798A"/>
    <w:pPr>
      <w:ind w:firstLine="1440"/>
      <w:jc w:val="both"/>
    </w:pPr>
  </w:style>
  <w:style w:type="paragraph" w:customStyle="1" w:styleId="45">
    <w:name w:val="ย่อหน้า45"/>
    <w:basedOn w:val="Normal"/>
    <w:rsid w:val="0043798A"/>
    <w:pPr>
      <w:ind w:firstLine="2160"/>
      <w:jc w:val="both"/>
    </w:pPr>
  </w:style>
  <w:style w:type="character" w:styleId="Hyperlink">
    <w:name w:val="Hyperlink"/>
    <w:basedOn w:val="DefaultParagraphFont"/>
    <w:uiPriority w:val="99"/>
    <w:rsid w:val="00E15065"/>
  </w:style>
  <w:style w:type="paragraph" w:styleId="BodyText">
    <w:name w:val="Body Text"/>
    <w:basedOn w:val="Normal"/>
    <w:link w:val="BodyTextChar"/>
    <w:rsid w:val="0043798A"/>
    <w:pPr>
      <w:suppressAutoHyphens/>
    </w:pPr>
    <w:rPr>
      <w:rFonts w:ascii="Times New Roman" w:eastAsia="Times New Roman" w:hAnsi="Times New Roman" w:cs="Cordia New"/>
      <w:i/>
      <w:iCs/>
      <w:sz w:val="24"/>
      <w:szCs w:val="24"/>
      <w:lang w:eastAsia="th-TH"/>
    </w:rPr>
  </w:style>
  <w:style w:type="character" w:customStyle="1" w:styleId="BodyTextChar">
    <w:name w:val="Body Text Char"/>
    <w:basedOn w:val="DefaultParagraphFont"/>
    <w:link w:val="BodyText"/>
    <w:semiHidden/>
    <w:locked/>
    <w:rsid w:val="00905645"/>
    <w:rPr>
      <w:rFonts w:cs="Cordia New"/>
      <w:i/>
      <w:iCs/>
      <w:sz w:val="24"/>
      <w:szCs w:val="24"/>
      <w:lang w:val="en-US" w:eastAsia="th-TH" w:bidi="th-TH"/>
    </w:rPr>
  </w:style>
  <w:style w:type="paragraph" w:customStyle="1" w:styleId="NormalAngsanaNew">
    <w:name w:val="Normal + Angsana New"/>
    <w:aliases w:val="14 pt"/>
    <w:basedOn w:val="NormalWeb"/>
    <w:rsid w:val="0043798A"/>
    <w:pPr>
      <w:spacing w:before="100" w:beforeAutospacing="1" w:after="100" w:afterAutospacing="1"/>
    </w:pPr>
    <w:rPr>
      <w:rFonts w:ascii="Angsana New" w:eastAsia="Times New Roman" w:hAnsi="Angsana New"/>
      <w:sz w:val="28"/>
    </w:rPr>
  </w:style>
  <w:style w:type="paragraph" w:styleId="NormalWeb">
    <w:name w:val="Normal (Web)"/>
    <w:basedOn w:val="Normal"/>
    <w:uiPriority w:val="99"/>
    <w:rsid w:val="0043798A"/>
    <w:rPr>
      <w:rFonts w:ascii="Times New Roman" w:hAnsi="Times New Roman"/>
      <w:sz w:val="24"/>
      <w:szCs w:val="28"/>
    </w:rPr>
  </w:style>
  <w:style w:type="paragraph" w:styleId="ListParagraph">
    <w:name w:val="List Paragraph"/>
    <w:basedOn w:val="Normal"/>
    <w:link w:val="ListParagraphChar"/>
    <w:uiPriority w:val="34"/>
    <w:rsid w:val="00661BE4"/>
    <w:pPr>
      <w:widowControl w:val="0"/>
      <w:numPr>
        <w:numId w:val="5"/>
      </w:numPr>
      <w:adjustRightInd w:val="0"/>
      <w:spacing w:before="120" w:after="120" w:line="360" w:lineRule="atLeast"/>
      <w:ind w:left="1077" w:hanging="357"/>
      <w:contextualSpacing/>
      <w:jc w:val="thaiDistribute"/>
      <w:textAlignment w:val="baseline"/>
    </w:pPr>
  </w:style>
  <w:style w:type="paragraph" w:customStyle="1" w:styleId="Header15">
    <w:name w:val="Header15"/>
    <w:basedOn w:val="Normal"/>
    <w:rsid w:val="0043798A"/>
    <w:pPr>
      <w:jc w:val="both"/>
    </w:pPr>
  </w:style>
  <w:style w:type="paragraph" w:customStyle="1" w:styleId="46">
    <w:name w:val="ย่อหน้า46"/>
    <w:basedOn w:val="Normal"/>
    <w:rsid w:val="0043798A"/>
    <w:pPr>
      <w:ind w:firstLine="2160"/>
      <w:jc w:val="both"/>
    </w:pPr>
  </w:style>
  <w:style w:type="paragraph" w:customStyle="1" w:styleId="Header16">
    <w:name w:val="Header16"/>
    <w:basedOn w:val="Normal"/>
    <w:rsid w:val="0043798A"/>
    <w:pPr>
      <w:jc w:val="both"/>
    </w:pPr>
  </w:style>
  <w:style w:type="paragraph" w:customStyle="1" w:styleId="370">
    <w:name w:val="ย่อหน้า37"/>
    <w:basedOn w:val="Normal"/>
    <w:rsid w:val="0043798A"/>
    <w:pPr>
      <w:ind w:firstLine="1440"/>
      <w:jc w:val="both"/>
    </w:pPr>
  </w:style>
  <w:style w:type="paragraph" w:customStyle="1" w:styleId="47">
    <w:name w:val="ย่อหน้า47"/>
    <w:basedOn w:val="Normal"/>
    <w:rsid w:val="0043798A"/>
    <w:pPr>
      <w:ind w:firstLine="2160"/>
      <w:jc w:val="both"/>
    </w:pPr>
  </w:style>
  <w:style w:type="paragraph" w:customStyle="1" w:styleId="a6">
    <w:name w:val="ประวัติผู้เขียนวิทยานิพนธ์"/>
    <w:basedOn w:val="Normal"/>
    <w:next w:val="a"/>
    <w:rsid w:val="0043798A"/>
    <w:pPr>
      <w:spacing w:after="240"/>
      <w:jc w:val="center"/>
    </w:pPr>
    <w:rPr>
      <w:b/>
      <w:bCs/>
    </w:rPr>
  </w:style>
  <w:style w:type="paragraph" w:styleId="BalloonText">
    <w:name w:val="Balloon Text"/>
    <w:basedOn w:val="Normal"/>
    <w:link w:val="BalloonTextChar"/>
    <w:semiHidden/>
    <w:rsid w:val="00071E37"/>
    <w:rPr>
      <w:rFonts w:ascii="Tahoma" w:hAnsi="Tahoma"/>
      <w:sz w:val="16"/>
      <w:szCs w:val="18"/>
    </w:rPr>
  </w:style>
  <w:style w:type="character" w:customStyle="1" w:styleId="BalloonTextChar">
    <w:name w:val="Balloon Text Char"/>
    <w:basedOn w:val="DefaultParagraphFont"/>
    <w:link w:val="BalloonText"/>
    <w:rsid w:val="004E60A6"/>
    <w:rPr>
      <w:rFonts w:ascii="Tahoma" w:eastAsia="Cordia New" w:hAnsi="Tahoma" w:cs="Angsana New"/>
      <w:sz w:val="16"/>
      <w:szCs w:val="18"/>
      <w:lang w:val="en-US" w:eastAsia="en-US" w:bidi="th-TH"/>
    </w:rPr>
  </w:style>
  <w:style w:type="paragraph" w:styleId="TableofFigures">
    <w:name w:val="table of figures"/>
    <w:aliases w:val="ตารางที่"/>
    <w:basedOn w:val="Normal"/>
    <w:next w:val="Normal"/>
    <w:uiPriority w:val="99"/>
    <w:qFormat/>
    <w:rsid w:val="00326C19"/>
  </w:style>
  <w:style w:type="paragraph" w:customStyle="1" w:styleId="ComplexCordiaNew1">
    <w:name w:val="ย่อหน้าปกติ + (Complex) Cordia New"/>
    <w:aliases w:val="Thai Distributed Justification,First lin..."/>
    <w:basedOn w:val="a"/>
    <w:rsid w:val="001C1B9F"/>
    <w:pPr>
      <w:tabs>
        <w:tab w:val="left" w:pos="567"/>
      </w:tabs>
      <w:ind w:left="-11" w:firstLine="0"/>
    </w:pPr>
    <w:rPr>
      <w:rFonts w:cs="Cordia New"/>
    </w:rPr>
  </w:style>
  <w:style w:type="paragraph" w:styleId="TOC3">
    <w:name w:val="toc 3"/>
    <w:basedOn w:val="Normal"/>
    <w:next w:val="Normal"/>
    <w:autoRedefine/>
    <w:uiPriority w:val="39"/>
    <w:rsid w:val="00662300"/>
    <w:pPr>
      <w:tabs>
        <w:tab w:val="left" w:pos="1620"/>
        <w:tab w:val="right" w:leader="dot" w:pos="8296"/>
      </w:tabs>
      <w:ind w:left="1440" w:hanging="450"/>
    </w:pPr>
    <w:rPr>
      <w:rFonts w:cs="Cordia New"/>
      <w:noProof/>
    </w:rPr>
  </w:style>
  <w:style w:type="character" w:customStyle="1" w:styleId="StyleComplexCordiaNewCondensedby02pt">
    <w:name w:val="ปก Style (Complex) Cordia New Condensed by  0.2 pt"/>
    <w:basedOn w:val="DefaultParagraphFont"/>
    <w:rsid w:val="00831A70"/>
    <w:rPr>
      <w:rFonts w:cs="Cordia New"/>
      <w:spacing w:val="-4"/>
    </w:rPr>
  </w:style>
  <w:style w:type="character" w:customStyle="1" w:styleId="ComplexCordiaNew2">
    <w:name w:val="+ทั่วไป (Complex) Cordia New"/>
    <w:basedOn w:val="DefaultParagraphFont"/>
    <w:rsid w:val="007346A3"/>
    <w:rPr>
      <w:rFonts w:cs="Cordia New"/>
    </w:rPr>
  </w:style>
  <w:style w:type="character" w:customStyle="1" w:styleId="CordiaNewComplexBold">
    <w:name w:val="+ทั่วไปหน้า Cordia New (Complex) Bold"/>
    <w:basedOn w:val="DefaultParagraphFont"/>
    <w:rsid w:val="007346A3"/>
    <w:rPr>
      <w:rFonts w:cs="Cordia New"/>
      <w:bCs/>
    </w:rPr>
  </w:style>
  <w:style w:type="paragraph" w:customStyle="1" w:styleId="ComplexCordiaNewThaiJustiy">
    <w:name w:val="+ย่อหน้าปกติ (Complex) Cordia New Thai Justiy"/>
    <w:basedOn w:val="Normal"/>
    <w:link w:val="ComplexCordiaNewThaiJustiyCharChar"/>
    <w:rsid w:val="00C45206"/>
    <w:pPr>
      <w:ind w:firstLine="720"/>
      <w:jc w:val="thaiDistribute"/>
    </w:pPr>
    <w:rPr>
      <w:rFonts w:eastAsia="Angsana New" w:cs="Cordia New"/>
    </w:rPr>
  </w:style>
  <w:style w:type="character" w:customStyle="1" w:styleId="ComplexCordiaNewThaiJustiyCharChar">
    <w:name w:val="+ย่อหน้าปกติ (Complex) Cordia New Thai Justiy Char Char"/>
    <w:basedOn w:val="DefaultParagraphFont"/>
    <w:link w:val="ComplexCordiaNewThaiJustiy"/>
    <w:rsid w:val="0050786C"/>
    <w:rPr>
      <w:rFonts w:ascii="Cordia New" w:eastAsia="Angsana New" w:hAnsi="Cordia New" w:cs="Cordia New"/>
      <w:sz w:val="32"/>
      <w:szCs w:val="32"/>
      <w:lang w:val="en-US" w:eastAsia="en-US" w:bidi="th-TH"/>
    </w:rPr>
  </w:style>
  <w:style w:type="paragraph" w:customStyle="1" w:styleId="ComplexCordiaNewThaiJustification">
    <w:name w:val="+อ้างอิง (Complex) Cordia New Thai Justification"/>
    <w:basedOn w:val="Normal"/>
    <w:rsid w:val="006E2FC0"/>
    <w:pPr>
      <w:ind w:left="720" w:hanging="720"/>
      <w:jc w:val="thaiDistribute"/>
    </w:pPr>
    <w:rPr>
      <w:rFonts w:eastAsia="Angsana New" w:cs="Cordia New"/>
    </w:rPr>
  </w:style>
  <w:style w:type="character" w:customStyle="1" w:styleId="ComplexCordiaNewUnderline">
    <w:name w:val="+ย่อหน้าปกติ (Complex) Cordia New Underline"/>
    <w:basedOn w:val="DefaultParagraphFont"/>
    <w:rsid w:val="008C4150"/>
    <w:rPr>
      <w:rFonts w:cs="Cordia New"/>
      <w:u w:val="single"/>
    </w:rPr>
  </w:style>
  <w:style w:type="paragraph" w:customStyle="1" w:styleId="ComplexCordiaNewJustifiedTopSinglesolidlineAut">
    <w:name w:val="+เส้นขีด (Complex) Cordia New Justified Top: (Single solid line Aut..."/>
    <w:basedOn w:val="Normal"/>
    <w:rsid w:val="008C4150"/>
    <w:pPr>
      <w:pBdr>
        <w:top w:val="single" w:sz="4" w:space="1" w:color="auto"/>
      </w:pBdr>
      <w:jc w:val="both"/>
    </w:pPr>
    <w:rPr>
      <w:rFonts w:eastAsia="Angsana New" w:cs="Cordia New"/>
    </w:rPr>
  </w:style>
  <w:style w:type="character" w:customStyle="1" w:styleId="ComplexCordiaNewDottedunderlineCondensedby02pt">
    <w:name w:val="+เส้นประ (Complex) Cordia New Dotted underline Condensed by  0.2 pt"/>
    <w:basedOn w:val="DefaultParagraphFont"/>
    <w:rsid w:val="008C4150"/>
    <w:rPr>
      <w:rFonts w:cs="Cordia New"/>
      <w:spacing w:val="-4"/>
      <w:u w:val="dotted"/>
    </w:rPr>
  </w:style>
  <w:style w:type="paragraph" w:customStyle="1" w:styleId="ComplexCordiaNewCentered">
    <w:name w:val="+ทั่วไป จัดกลาง (Complex) Cordia New Centered"/>
    <w:basedOn w:val="Normal"/>
    <w:rsid w:val="001764EE"/>
    <w:pPr>
      <w:jc w:val="center"/>
    </w:pPr>
    <w:rPr>
      <w:rFonts w:eastAsia="Angsana New" w:cs="Cordia New"/>
    </w:rPr>
  </w:style>
  <w:style w:type="paragraph" w:customStyle="1" w:styleId="ComplexCordiaNew0">
    <w:name w:val="+ภาพประกอบ (Complex) Cordia New"/>
    <w:basedOn w:val="a"/>
    <w:link w:val="ComplexCordiaNewCharChar"/>
    <w:rsid w:val="00AE092B"/>
    <w:pPr>
      <w:numPr>
        <w:numId w:val="1"/>
      </w:numPr>
      <w:jc w:val="center"/>
    </w:pPr>
    <w:rPr>
      <w:rFonts w:eastAsia="Angsana New" w:cs="Cordia New"/>
    </w:rPr>
  </w:style>
  <w:style w:type="character" w:customStyle="1" w:styleId="ComplexCordiaNewCharChar">
    <w:name w:val="+ภาพประกอบ (Complex) Cordia New Char Char"/>
    <w:basedOn w:val="Char"/>
    <w:link w:val="ComplexCordiaNew0"/>
    <w:rsid w:val="00AE092B"/>
    <w:rPr>
      <w:rFonts w:asciiTheme="minorBidi" w:eastAsia="Angsana New" w:hAnsiTheme="minorBidi" w:cs="Cordia New"/>
      <w:sz w:val="32"/>
      <w:szCs w:val="32"/>
      <w:lang w:val="en-US" w:eastAsia="en-US" w:bidi="th-TH"/>
    </w:rPr>
  </w:style>
  <w:style w:type="paragraph" w:customStyle="1" w:styleId="ComplexCordiaNew">
    <w:name w:val="+ตาราง (Complex) Cordia New"/>
    <w:basedOn w:val="a"/>
    <w:rsid w:val="00396002"/>
    <w:pPr>
      <w:numPr>
        <w:numId w:val="2"/>
      </w:numPr>
      <w:tabs>
        <w:tab w:val="clear" w:pos="2281"/>
        <w:tab w:val="num" w:pos="1021"/>
      </w:tabs>
      <w:spacing w:before="0"/>
      <w:ind w:left="0"/>
    </w:pPr>
    <w:rPr>
      <w:rFonts w:eastAsia="Angsana New" w:cs="Cordia New"/>
    </w:rPr>
  </w:style>
  <w:style w:type="paragraph" w:customStyle="1" w:styleId="a7">
    <w:name w:val="หัวข้อส่วนนำเรื่อง"/>
    <w:basedOn w:val="Normal"/>
    <w:next w:val="Normal"/>
    <w:rsid w:val="00376FDA"/>
    <w:pPr>
      <w:tabs>
        <w:tab w:val="left" w:leader="dot" w:pos="7488"/>
        <w:tab w:val="right" w:pos="8280"/>
      </w:tabs>
    </w:pPr>
    <w:rPr>
      <w:rFonts w:ascii="CordiaUPC" w:hAnsi="CordiaUPC" w:cs="CordiaUPC"/>
      <w:kern w:val="36"/>
    </w:rPr>
  </w:style>
  <w:style w:type="paragraph" w:styleId="TOC9">
    <w:name w:val="toc 9"/>
    <w:basedOn w:val="Normal"/>
    <w:next w:val="Normal"/>
    <w:autoRedefine/>
    <w:semiHidden/>
    <w:rsid w:val="00CF1A55"/>
    <w:pPr>
      <w:ind w:left="2560"/>
    </w:pPr>
    <w:rPr>
      <w:rFonts w:cs="Cordia New"/>
      <w:szCs w:val="37"/>
    </w:rPr>
  </w:style>
  <w:style w:type="paragraph" w:styleId="Index1">
    <w:name w:val="index 1"/>
    <w:basedOn w:val="Normal"/>
    <w:next w:val="Normal"/>
    <w:autoRedefine/>
    <w:semiHidden/>
    <w:rsid w:val="00CF1A55"/>
    <w:pPr>
      <w:ind w:left="320" w:hanging="320"/>
    </w:pPr>
    <w:rPr>
      <w:rFonts w:cs="Cordia New"/>
      <w:szCs w:val="37"/>
    </w:rPr>
  </w:style>
  <w:style w:type="paragraph" w:customStyle="1" w:styleId="a8">
    <w:name w:val="สารบาญ"/>
    <w:basedOn w:val="Normal"/>
    <w:next w:val="Normal"/>
    <w:rsid w:val="00376FDA"/>
    <w:pPr>
      <w:tabs>
        <w:tab w:val="left" w:pos="7776"/>
      </w:tabs>
    </w:pPr>
    <w:rPr>
      <w:rFonts w:ascii="CordiaUPC" w:hAnsi="CordiaUPC" w:cs="CordiaUPC"/>
      <w:kern w:val="36"/>
    </w:rPr>
  </w:style>
  <w:style w:type="character" w:styleId="FollowedHyperlink">
    <w:name w:val="FollowedHyperlink"/>
    <w:basedOn w:val="DefaultParagraphFont"/>
    <w:rsid w:val="006C05FE"/>
    <w:rPr>
      <w:color w:val="606420"/>
      <w:u w:val="single"/>
    </w:rPr>
  </w:style>
  <w:style w:type="character" w:customStyle="1" w:styleId="CharChar3">
    <w:name w:val="Char Char3"/>
    <w:basedOn w:val="DefaultParagraphFont"/>
    <w:rsid w:val="004E60A6"/>
    <w:rPr>
      <w:rFonts w:cs="Cordia New"/>
      <w:sz w:val="32"/>
      <w:szCs w:val="32"/>
    </w:rPr>
  </w:style>
  <w:style w:type="paragraph" w:customStyle="1" w:styleId="a9">
    <w:name w:val="หน้าอนุมัติ"/>
    <w:basedOn w:val="Normal"/>
    <w:next w:val="Normal"/>
    <w:rsid w:val="004E60A6"/>
    <w:pPr>
      <w:jc w:val="center"/>
    </w:pPr>
    <w:rPr>
      <w:rFonts w:ascii="CordiaUPC" w:hAnsi="CordiaUPC" w:cs="CordiaUPC"/>
      <w:kern w:val="36"/>
    </w:rPr>
  </w:style>
  <w:style w:type="paragraph" w:customStyle="1" w:styleId="aa">
    <w:name w:val="หัวข้อภาคผนวก"/>
    <w:basedOn w:val="Normal"/>
    <w:next w:val="Normal"/>
    <w:rsid w:val="004E60A6"/>
    <w:pPr>
      <w:tabs>
        <w:tab w:val="left" w:pos="720"/>
        <w:tab w:val="left" w:leader="dot" w:pos="7488"/>
        <w:tab w:val="right" w:pos="8280"/>
      </w:tabs>
      <w:ind w:left="288"/>
    </w:pPr>
    <w:rPr>
      <w:rFonts w:ascii="CordiaUPC" w:hAnsi="CordiaUPC" w:cs="CordiaUPC"/>
      <w:kern w:val="36"/>
    </w:rPr>
  </w:style>
  <w:style w:type="paragraph" w:customStyle="1" w:styleId="ab">
    <w:name w:val="หัวข้อบทย่อย"/>
    <w:basedOn w:val="Normal"/>
    <w:next w:val="Normal"/>
    <w:rsid w:val="004E60A6"/>
    <w:pPr>
      <w:tabs>
        <w:tab w:val="left" w:pos="1008"/>
        <w:tab w:val="left" w:leader="dot" w:pos="7488"/>
        <w:tab w:val="right" w:pos="8280"/>
      </w:tabs>
    </w:pPr>
    <w:rPr>
      <w:rFonts w:ascii="CordiaUPC" w:hAnsi="CordiaUPC" w:cs="CordiaUPC"/>
      <w:kern w:val="36"/>
    </w:rPr>
  </w:style>
  <w:style w:type="paragraph" w:customStyle="1" w:styleId="ac">
    <w:name w:val="หัวข้อส่วนท้ายเรื่อง"/>
    <w:basedOn w:val="Normal"/>
    <w:next w:val="Normal"/>
    <w:rsid w:val="004E60A6"/>
    <w:pPr>
      <w:tabs>
        <w:tab w:val="left" w:leader="dot" w:pos="7488"/>
        <w:tab w:val="right" w:pos="8280"/>
      </w:tabs>
    </w:pPr>
    <w:rPr>
      <w:rFonts w:ascii="CordiaUPC" w:hAnsi="CordiaUPC" w:cs="CordiaUPC"/>
      <w:kern w:val="36"/>
    </w:rPr>
  </w:style>
  <w:style w:type="paragraph" w:customStyle="1" w:styleId="TableNormal1">
    <w:name w:val="Table Normal1"/>
    <w:basedOn w:val="Normal"/>
    <w:link w:val="NormalTable"/>
    <w:rsid w:val="004E60A6"/>
    <w:rPr>
      <w:rFonts w:eastAsia="Times New Roman" w:cs="Cordia New"/>
    </w:rPr>
  </w:style>
  <w:style w:type="character" w:customStyle="1" w:styleId="NormalTable">
    <w:name w:val="Normal Table อักขระ"/>
    <w:basedOn w:val="DefaultParagraphFont"/>
    <w:link w:val="TableNormal1"/>
    <w:rsid w:val="004E60A6"/>
    <w:rPr>
      <w:rFonts w:ascii="Cordia New" w:hAnsi="Cordia New" w:cs="Cordia New"/>
      <w:sz w:val="32"/>
      <w:szCs w:val="32"/>
      <w:lang w:val="en-US" w:eastAsia="en-US" w:bidi="th-TH"/>
    </w:rPr>
  </w:style>
  <w:style w:type="paragraph" w:customStyle="1" w:styleId="--Cont">
    <w:name w:val="--บทที่Cont"/>
    <w:basedOn w:val="Normal"/>
    <w:link w:val="--ContChar"/>
    <w:rsid w:val="004E60A6"/>
    <w:pPr>
      <w:spacing w:before="240"/>
      <w:jc w:val="both"/>
    </w:pPr>
    <w:rPr>
      <w:rFonts w:eastAsia="MS Mincho" w:cs="Cordia New"/>
      <w:b/>
      <w:bCs/>
      <w:szCs w:val="36"/>
    </w:rPr>
  </w:style>
  <w:style w:type="character" w:customStyle="1" w:styleId="--ContChar">
    <w:name w:val="--บทที่Cont Char"/>
    <w:basedOn w:val="DefaultParagraphFont"/>
    <w:link w:val="--Cont"/>
    <w:rsid w:val="004E60A6"/>
    <w:rPr>
      <w:rFonts w:ascii="Cordia New" w:eastAsia="MS Mincho" w:hAnsi="Cordia New" w:cs="Cordia New"/>
      <w:b/>
      <w:bCs/>
      <w:sz w:val="32"/>
      <w:szCs w:val="36"/>
      <w:lang w:val="en-US" w:eastAsia="en-US" w:bidi="th-TH"/>
    </w:rPr>
  </w:style>
  <w:style w:type="paragraph" w:customStyle="1" w:styleId="24">
    <w:name w:val="ย่อหน้า2"/>
    <w:basedOn w:val="Normal"/>
    <w:rsid w:val="004E60A6"/>
    <w:pPr>
      <w:ind w:firstLine="720"/>
      <w:jc w:val="both"/>
    </w:pPr>
  </w:style>
  <w:style w:type="paragraph" w:customStyle="1" w:styleId="38">
    <w:name w:val="ย่อหน้า3"/>
    <w:basedOn w:val="Normal"/>
    <w:rsid w:val="004E60A6"/>
    <w:pPr>
      <w:ind w:firstLine="1440"/>
      <w:jc w:val="both"/>
    </w:pPr>
  </w:style>
  <w:style w:type="paragraph" w:customStyle="1" w:styleId="ad">
    <w:name w:val="ย่อหน้าพิเศษ"/>
    <w:basedOn w:val="Normal"/>
    <w:next w:val="a"/>
    <w:rsid w:val="004E60A6"/>
    <w:pPr>
      <w:spacing w:before="240"/>
      <w:ind w:firstLine="1440"/>
      <w:jc w:val="both"/>
    </w:pPr>
  </w:style>
  <w:style w:type="paragraph" w:customStyle="1" w:styleId="13">
    <w:name w:val="บรรณานุกรม1"/>
    <w:basedOn w:val="Normal"/>
    <w:rsid w:val="004E60A6"/>
    <w:pPr>
      <w:jc w:val="both"/>
    </w:pPr>
  </w:style>
  <w:style w:type="paragraph" w:styleId="Caption">
    <w:name w:val="caption"/>
    <w:basedOn w:val="Normal"/>
    <w:next w:val="Normal"/>
    <w:qFormat/>
    <w:rsid w:val="00661BE4"/>
    <w:pPr>
      <w:jc w:val="center"/>
    </w:pPr>
  </w:style>
  <w:style w:type="character" w:styleId="Strong">
    <w:name w:val="Strong"/>
    <w:basedOn w:val="DefaultParagraphFont"/>
    <w:qFormat/>
    <w:rsid w:val="004E60A6"/>
    <w:rPr>
      <w:b/>
      <w:bCs/>
    </w:rPr>
  </w:style>
  <w:style w:type="paragraph" w:customStyle="1" w:styleId="papertitle">
    <w:name w:val="paper title"/>
    <w:rsid w:val="004E60A6"/>
    <w:pPr>
      <w:spacing w:after="120"/>
      <w:jc w:val="center"/>
    </w:pPr>
    <w:rPr>
      <w:rFonts w:eastAsia="MS Mincho"/>
      <w:noProof/>
      <w:sz w:val="48"/>
      <w:szCs w:val="48"/>
      <w:lang w:bidi="ar-SA"/>
    </w:rPr>
  </w:style>
  <w:style w:type="paragraph" w:customStyle="1" w:styleId="tablecolhead">
    <w:name w:val="table col head"/>
    <w:basedOn w:val="Normal"/>
    <w:rsid w:val="004E60A6"/>
    <w:pPr>
      <w:jc w:val="center"/>
    </w:pPr>
    <w:rPr>
      <w:rFonts w:ascii="Times New Roman" w:eastAsia="SimSun" w:hAnsi="Times New Roman"/>
      <w:b/>
      <w:bCs/>
      <w:sz w:val="16"/>
      <w:szCs w:val="16"/>
      <w:lang w:bidi="ar-SA"/>
    </w:rPr>
  </w:style>
  <w:style w:type="paragraph" w:customStyle="1" w:styleId="tablecopy">
    <w:name w:val="table copy"/>
    <w:rsid w:val="004E60A6"/>
    <w:pPr>
      <w:jc w:val="both"/>
    </w:pPr>
    <w:rPr>
      <w:rFonts w:eastAsia="SimSun"/>
      <w:noProof/>
      <w:sz w:val="16"/>
      <w:szCs w:val="16"/>
      <w:lang w:bidi="ar-SA"/>
    </w:rPr>
  </w:style>
  <w:style w:type="paragraph" w:customStyle="1" w:styleId="references">
    <w:name w:val="references"/>
    <w:rsid w:val="004E60A6"/>
    <w:pPr>
      <w:numPr>
        <w:numId w:val="3"/>
      </w:numPr>
      <w:spacing w:after="50" w:line="180" w:lineRule="exact"/>
      <w:jc w:val="both"/>
    </w:pPr>
    <w:rPr>
      <w:rFonts w:eastAsia="MS Mincho"/>
      <w:noProof/>
      <w:sz w:val="16"/>
      <w:szCs w:val="16"/>
      <w:lang w:bidi="ar-SA"/>
    </w:rPr>
  </w:style>
  <w:style w:type="paragraph" w:styleId="TOCHeading">
    <w:name w:val="TOC Heading"/>
    <w:basedOn w:val="Normal"/>
    <w:next w:val="Normal"/>
    <w:qFormat/>
    <w:rsid w:val="00662300"/>
    <w:pPr>
      <w:keepLines/>
      <w:spacing w:before="480" w:line="276" w:lineRule="auto"/>
    </w:pPr>
    <w:rPr>
      <w:sz w:val="28"/>
      <w:szCs w:val="28"/>
      <w:lang w:bidi="ar-SA"/>
    </w:rPr>
  </w:style>
  <w:style w:type="paragraph" w:customStyle="1" w:styleId="--1Cont">
    <w:name w:val="--หัวข้อ1Cont"/>
    <w:basedOn w:val="--Cont"/>
    <w:rsid w:val="004E60A6"/>
    <w:rPr>
      <w:szCs w:val="32"/>
    </w:rPr>
  </w:style>
  <w:style w:type="paragraph" w:customStyle="1" w:styleId="3">
    <w:name w:val="ตารางที่ 3"/>
    <w:basedOn w:val="Normal"/>
    <w:rsid w:val="004E60A6"/>
    <w:pPr>
      <w:numPr>
        <w:numId w:val="4"/>
      </w:numPr>
    </w:pPr>
    <w:rPr>
      <w:rFonts w:cs="Cordia New"/>
    </w:rPr>
  </w:style>
  <w:style w:type="character" w:customStyle="1" w:styleId="StyleComplexCordiaNew">
    <w:name w:val="Style (Complex) Cordia New"/>
    <w:basedOn w:val="DefaultParagraphFont"/>
    <w:rsid w:val="004E60A6"/>
    <w:rPr>
      <w:rFonts w:ascii="Cordia New" w:hAnsi="Cordia New" w:cs="Cordia New"/>
      <w:sz w:val="32"/>
      <w:szCs w:val="32"/>
    </w:rPr>
  </w:style>
  <w:style w:type="paragraph" w:styleId="FootnoteText">
    <w:name w:val="footnote text"/>
    <w:basedOn w:val="Normal"/>
    <w:semiHidden/>
    <w:rsid w:val="00610B4A"/>
    <w:rPr>
      <w:rFonts w:cs="Cordia New"/>
      <w:sz w:val="20"/>
      <w:szCs w:val="23"/>
    </w:rPr>
  </w:style>
  <w:style w:type="character" w:styleId="FootnoteReference">
    <w:name w:val="footnote reference"/>
    <w:basedOn w:val="DefaultParagraphFont"/>
    <w:semiHidden/>
    <w:rsid w:val="00610B4A"/>
    <w:rPr>
      <w:sz w:val="32"/>
      <w:szCs w:val="32"/>
      <w:vertAlign w:val="superscript"/>
    </w:rPr>
  </w:style>
  <w:style w:type="character" w:customStyle="1" w:styleId="spelle">
    <w:name w:val="spelle"/>
    <w:basedOn w:val="DefaultParagraphFont"/>
    <w:rsid w:val="00205C34"/>
  </w:style>
  <w:style w:type="character" w:customStyle="1" w:styleId="apple-style-span">
    <w:name w:val="apple-style-span"/>
    <w:basedOn w:val="DefaultParagraphFont"/>
    <w:rsid w:val="00205C34"/>
  </w:style>
  <w:style w:type="character" w:customStyle="1" w:styleId="apple-converted-space">
    <w:name w:val="apple-converted-space"/>
    <w:basedOn w:val="DefaultParagraphFont"/>
    <w:rsid w:val="00205C34"/>
  </w:style>
  <w:style w:type="character" w:customStyle="1" w:styleId="postbody1">
    <w:name w:val="postbody1"/>
    <w:basedOn w:val="DefaultParagraphFont"/>
    <w:rsid w:val="00864C31"/>
    <w:rPr>
      <w:rFonts w:cs="Times New Roman"/>
      <w:sz w:val="21"/>
      <w:szCs w:val="21"/>
    </w:rPr>
  </w:style>
  <w:style w:type="paragraph" w:customStyle="1" w:styleId="Textforheading1111">
    <w:name w:val="Text for heading 1.1.1.1"/>
    <w:basedOn w:val="Normal"/>
    <w:rsid w:val="002D14A3"/>
    <w:pPr>
      <w:jc w:val="thaiDistribute"/>
    </w:pPr>
    <w:rPr>
      <w:rFonts w:eastAsia="MS Mincho" w:cs="Cordia New"/>
    </w:rPr>
  </w:style>
  <w:style w:type="character" w:customStyle="1" w:styleId="ListParagraphChar">
    <w:name w:val="List Paragraph Char"/>
    <w:basedOn w:val="DefaultParagraphFont"/>
    <w:link w:val="ListParagraph"/>
    <w:uiPriority w:val="34"/>
    <w:rsid w:val="00661BE4"/>
    <w:rPr>
      <w:rFonts w:asciiTheme="minorBidi" w:eastAsiaTheme="minorEastAsia" w:hAnsiTheme="minorBidi" w:cstheme="minorBidi"/>
      <w:sz w:val="32"/>
      <w:szCs w:val="32"/>
    </w:rPr>
  </w:style>
  <w:style w:type="paragraph" w:customStyle="1" w:styleId="Normal0">
    <w:name w:val="Normalแบบกิตติกรรมประกาศ"/>
    <w:basedOn w:val="a"/>
    <w:next w:val="Normal"/>
    <w:link w:val="NormalChar"/>
    <w:rsid w:val="00C53F75"/>
    <w:pPr>
      <w:ind w:firstLine="0"/>
      <w:jc w:val="thaiDistribute"/>
    </w:pPr>
    <w:rPr>
      <w:rFonts w:eastAsia="MS Mincho" w:cs="Cordia New"/>
    </w:rPr>
  </w:style>
  <w:style w:type="character" w:customStyle="1" w:styleId="NormalChar">
    <w:name w:val="Normalแบบกิตติกรรมประกาศ Char"/>
    <w:basedOn w:val="Char"/>
    <w:link w:val="Normal0"/>
    <w:rsid w:val="00C53F75"/>
    <w:rPr>
      <w:rFonts w:ascii="Cordia New" w:eastAsia="MS Mincho" w:hAnsi="Cordia New" w:cs="Cordia New"/>
      <w:sz w:val="32"/>
      <w:szCs w:val="32"/>
      <w:lang w:val="en-US" w:eastAsia="en-US" w:bidi="th-TH"/>
    </w:rPr>
  </w:style>
  <w:style w:type="character" w:styleId="PlaceholderText">
    <w:name w:val="Placeholder Text"/>
    <w:basedOn w:val="DefaultParagraphFont"/>
    <w:uiPriority w:val="99"/>
    <w:semiHidden/>
    <w:rsid w:val="00F47A55"/>
    <w:rPr>
      <w:color w:val="808080"/>
    </w:rPr>
  </w:style>
  <w:style w:type="paragraph" w:customStyle="1" w:styleId="ListSmall">
    <w:name w:val="ListSmall"/>
    <w:basedOn w:val="Normal"/>
    <w:link w:val="ListSmallChar"/>
    <w:qFormat/>
    <w:rsid w:val="00CE2922"/>
    <w:pPr>
      <w:numPr>
        <w:numId w:val="6"/>
      </w:numPr>
      <w:ind w:left="1080"/>
      <w:jc w:val="both"/>
    </w:pPr>
    <w:rPr>
      <w:color w:val="000000"/>
    </w:rPr>
  </w:style>
  <w:style w:type="paragraph" w:customStyle="1" w:styleId="ListH3">
    <w:name w:val="ListH3"/>
    <w:basedOn w:val="Normal"/>
    <w:link w:val="ListH3Char"/>
    <w:qFormat/>
    <w:rsid w:val="00F748FA"/>
    <w:pPr>
      <w:jc w:val="thaiDistribute"/>
    </w:pPr>
    <w:rPr>
      <w:rFonts w:cs="Cordia New"/>
    </w:rPr>
  </w:style>
  <w:style w:type="character" w:customStyle="1" w:styleId="ListSmallChar">
    <w:name w:val="ListSmall Char"/>
    <w:basedOn w:val="DefaultParagraphFont"/>
    <w:link w:val="ListSmall"/>
    <w:rsid w:val="00CE2922"/>
    <w:rPr>
      <w:rFonts w:asciiTheme="minorBidi" w:eastAsiaTheme="minorEastAsia" w:hAnsiTheme="minorBidi" w:cstheme="minorBidi"/>
      <w:color w:val="000000"/>
      <w:sz w:val="32"/>
      <w:szCs w:val="32"/>
    </w:rPr>
  </w:style>
  <w:style w:type="paragraph" w:customStyle="1" w:styleId="H2">
    <w:name w:val="H2"/>
    <w:basedOn w:val="Normal"/>
    <w:next w:val="Normal"/>
    <w:link w:val="H2Char"/>
    <w:qFormat/>
    <w:rsid w:val="00D8794D"/>
    <w:pPr>
      <w:jc w:val="center"/>
    </w:pPr>
    <w:rPr>
      <w:b/>
      <w:bCs/>
      <w:sz w:val="36"/>
      <w:szCs w:val="36"/>
    </w:rPr>
  </w:style>
  <w:style w:type="character" w:customStyle="1" w:styleId="ListH3Char">
    <w:name w:val="ListH3 Char"/>
    <w:basedOn w:val="DefaultParagraphFont"/>
    <w:link w:val="ListH3"/>
    <w:rsid w:val="00F748FA"/>
    <w:rPr>
      <w:rFonts w:asciiTheme="minorBidi" w:eastAsiaTheme="minorEastAsia" w:hAnsiTheme="minorBidi" w:cs="Cordia New"/>
      <w:sz w:val="32"/>
      <w:szCs w:val="32"/>
    </w:rPr>
  </w:style>
  <w:style w:type="character" w:customStyle="1" w:styleId="Heading5Char">
    <w:name w:val="Heading 5 Char"/>
    <w:basedOn w:val="DefaultParagraphFont"/>
    <w:link w:val="Heading5"/>
    <w:rsid w:val="00F748FA"/>
    <w:rPr>
      <w:rFonts w:asciiTheme="majorHAnsi" w:eastAsiaTheme="majorEastAsia" w:hAnsiTheme="majorHAnsi" w:cstheme="majorBidi"/>
      <w:color w:val="243F60" w:themeColor="accent1" w:themeShade="7F"/>
      <w:sz w:val="32"/>
      <w:szCs w:val="40"/>
    </w:rPr>
  </w:style>
  <w:style w:type="character" w:customStyle="1" w:styleId="H2Char">
    <w:name w:val="H2 Char"/>
    <w:basedOn w:val="ListParagraphChar"/>
    <w:link w:val="H2"/>
    <w:rsid w:val="00D8794D"/>
    <w:rPr>
      <w:rFonts w:asciiTheme="minorBidi" w:eastAsiaTheme="minorEastAsia" w:hAnsiTheme="minorBidi" w:cstheme="minorBidi"/>
      <w:b/>
      <w:bCs/>
      <w:sz w:val="36"/>
      <w:szCs w:val="36"/>
    </w:rPr>
  </w:style>
  <w:style w:type="character" w:customStyle="1" w:styleId="Heading6Char">
    <w:name w:val="Heading 6 Char"/>
    <w:basedOn w:val="DefaultParagraphFont"/>
    <w:link w:val="Heading6"/>
    <w:semiHidden/>
    <w:rsid w:val="00F748FA"/>
    <w:rPr>
      <w:rFonts w:asciiTheme="majorHAnsi" w:eastAsiaTheme="majorEastAsia" w:hAnsiTheme="majorHAnsi" w:cstheme="majorBidi"/>
      <w:i/>
      <w:iCs/>
      <w:color w:val="243F60" w:themeColor="accent1" w:themeShade="7F"/>
      <w:sz w:val="32"/>
      <w:szCs w:val="40"/>
    </w:rPr>
  </w:style>
  <w:style w:type="character" w:customStyle="1" w:styleId="Heading7Char">
    <w:name w:val="Heading 7 Char"/>
    <w:basedOn w:val="DefaultParagraphFont"/>
    <w:link w:val="Heading7"/>
    <w:semiHidden/>
    <w:rsid w:val="00F748FA"/>
    <w:rPr>
      <w:rFonts w:asciiTheme="majorHAnsi" w:eastAsiaTheme="majorEastAsia" w:hAnsiTheme="majorHAnsi" w:cstheme="majorBidi"/>
      <w:i/>
      <w:iCs/>
      <w:color w:val="404040" w:themeColor="text1" w:themeTint="BF"/>
      <w:sz w:val="32"/>
      <w:szCs w:val="40"/>
    </w:rPr>
  </w:style>
  <w:style w:type="character" w:customStyle="1" w:styleId="Heading8Char">
    <w:name w:val="Heading 8 Char"/>
    <w:basedOn w:val="DefaultParagraphFont"/>
    <w:link w:val="Heading8"/>
    <w:semiHidden/>
    <w:rsid w:val="00F748FA"/>
    <w:rPr>
      <w:rFonts w:asciiTheme="majorHAnsi" w:eastAsiaTheme="majorEastAsia" w:hAnsiTheme="majorHAnsi" w:cstheme="majorBidi"/>
      <w:color w:val="404040" w:themeColor="text1" w:themeTint="BF"/>
      <w:szCs w:val="25"/>
    </w:rPr>
  </w:style>
  <w:style w:type="character" w:customStyle="1" w:styleId="Heading9Char">
    <w:name w:val="Heading 9 Char"/>
    <w:basedOn w:val="DefaultParagraphFont"/>
    <w:link w:val="Heading9"/>
    <w:semiHidden/>
    <w:rsid w:val="00F748FA"/>
    <w:rPr>
      <w:rFonts w:asciiTheme="majorHAnsi" w:eastAsiaTheme="majorEastAsia" w:hAnsiTheme="majorHAnsi" w:cstheme="majorBidi"/>
      <w:i/>
      <w:iCs/>
      <w:color w:val="404040" w:themeColor="text1" w:themeTint="BF"/>
      <w:szCs w:val="25"/>
    </w:rPr>
  </w:style>
  <w:style w:type="paragraph" w:customStyle="1" w:styleId="DetailLists">
    <w:name w:val="DetailLists"/>
    <w:basedOn w:val="Normal"/>
    <w:link w:val="DetailListsChar"/>
    <w:qFormat/>
    <w:rsid w:val="00C72F05"/>
    <w:pPr>
      <w:numPr>
        <w:numId w:val="7"/>
      </w:numPr>
      <w:jc w:val="both"/>
    </w:pPr>
  </w:style>
  <w:style w:type="character" w:customStyle="1" w:styleId="DetailListsChar">
    <w:name w:val="DetailLists Char"/>
    <w:basedOn w:val="ListParagraphChar"/>
    <w:link w:val="DetailLists"/>
    <w:rsid w:val="00C72F05"/>
    <w:rPr>
      <w:rFonts w:asciiTheme="minorBidi" w:eastAsiaTheme="minorEastAsia" w:hAnsiTheme="minorBidi" w:cstheme="minorBidi"/>
      <w:sz w:val="32"/>
      <w:szCs w:val="32"/>
    </w:rPr>
  </w:style>
  <w:style w:type="paragraph" w:customStyle="1" w:styleId="Hilight">
    <w:name w:val="Hilight"/>
    <w:basedOn w:val="Normal"/>
    <w:link w:val="HilightChar"/>
    <w:qFormat/>
    <w:rsid w:val="00FB294A"/>
    <w:rPr>
      <w:rFonts w:ascii="Cordia New" w:eastAsia="Times New Roman" w:hAnsi="Cordia New" w:cs="Cordia New"/>
      <w:color w:val="C00000"/>
      <w:sz w:val="24"/>
      <w:szCs w:val="24"/>
    </w:rPr>
  </w:style>
  <w:style w:type="character" w:customStyle="1" w:styleId="HilightChar">
    <w:name w:val="Hilight Char"/>
    <w:basedOn w:val="DefaultParagraphFont"/>
    <w:link w:val="Hilight"/>
    <w:rsid w:val="00FB294A"/>
    <w:rPr>
      <w:rFonts w:ascii="Cordia New" w:hAnsi="Cordia New" w:cs="Cordia New"/>
      <w:color w:val="C00000"/>
      <w:sz w:val="24"/>
      <w:szCs w:val="24"/>
    </w:rPr>
  </w:style>
  <w:style w:type="paragraph" w:customStyle="1" w:styleId="DetailListBig">
    <w:name w:val="DetailListBig"/>
    <w:basedOn w:val="ListParagraph"/>
    <w:link w:val="DetailListBigChar"/>
    <w:qFormat/>
    <w:rsid w:val="00A07165"/>
    <w:pPr>
      <w:widowControl/>
      <w:numPr>
        <w:numId w:val="8"/>
      </w:numPr>
      <w:adjustRightInd/>
      <w:spacing w:line="240" w:lineRule="auto"/>
      <w:ind w:left="540" w:hanging="540"/>
      <w:contextualSpacing w:val="0"/>
      <w:textAlignment w:val="auto"/>
    </w:pPr>
    <w:rPr>
      <w:rFonts w:eastAsia="Times New Roman"/>
      <w:b/>
      <w:bCs/>
    </w:rPr>
  </w:style>
  <w:style w:type="character" w:customStyle="1" w:styleId="DetailListBigChar">
    <w:name w:val="DetailListBig Char"/>
    <w:basedOn w:val="DefaultParagraphFont"/>
    <w:link w:val="DetailListBig"/>
    <w:rsid w:val="00A07165"/>
    <w:rPr>
      <w:rFonts w:asciiTheme="minorBidi" w:hAnsiTheme="minorBidi" w:cstheme="minorBidi"/>
      <w:b/>
      <w:bCs/>
      <w:sz w:val="32"/>
      <w:szCs w:val="32"/>
    </w:rPr>
  </w:style>
  <w:style w:type="paragraph" w:customStyle="1" w:styleId="H3">
    <w:name w:val="H3"/>
    <w:basedOn w:val="H2"/>
    <w:qFormat/>
    <w:rsid w:val="00651DF7"/>
    <w:pPr>
      <w:keepNext/>
      <w:widowControl w:val="0"/>
      <w:adjustRightInd w:val="0"/>
      <w:ind w:left="540" w:hanging="540"/>
      <w:jc w:val="left"/>
      <w:textAlignment w:val="baseline"/>
      <w:outlineLvl w:val="0"/>
    </w:pPr>
    <w:rPr>
      <w:rFonts w:ascii="Cordia New" w:eastAsia="Times New Roman" w:hAnsi="Cordia New" w:cs="Cordia New"/>
      <w:kern w:val="32"/>
      <w:sz w:val="28"/>
      <w:szCs w:val="28"/>
    </w:rPr>
  </w:style>
  <w:style w:type="paragraph" w:styleId="DocumentMap">
    <w:name w:val="Document Map"/>
    <w:basedOn w:val="Normal"/>
    <w:link w:val="DocumentMapChar"/>
    <w:rsid w:val="00506B1B"/>
    <w:pPr>
      <w:shd w:val="clear" w:color="auto" w:fill="000080"/>
    </w:pPr>
    <w:rPr>
      <w:rFonts w:ascii="Tahoma" w:eastAsia="Cordia New" w:hAnsi="Tahoma" w:cs="Cordia New"/>
      <w:szCs w:val="24"/>
    </w:rPr>
  </w:style>
  <w:style w:type="character" w:customStyle="1" w:styleId="DocumentMapChar">
    <w:name w:val="Document Map Char"/>
    <w:basedOn w:val="DefaultParagraphFont"/>
    <w:link w:val="DocumentMap"/>
    <w:rsid w:val="00506B1B"/>
    <w:rPr>
      <w:rFonts w:ascii="Tahoma" w:eastAsia="Cordia New" w:hAnsi="Tahoma" w:cs="Cordia New"/>
      <w:sz w:val="32"/>
      <w:szCs w:val="24"/>
      <w:shd w:val="clear" w:color="auto" w:fill="000080"/>
    </w:rPr>
  </w:style>
  <w:style w:type="character" w:customStyle="1" w:styleId="DocumentMapChar1">
    <w:name w:val="Document Map Char1"/>
    <w:uiPriority w:val="99"/>
    <w:semiHidden/>
    <w:rsid w:val="00506B1B"/>
    <w:rPr>
      <w:rFonts w:ascii="Tahoma" w:eastAsia="Cordia New" w:hAnsi="Tahoma" w:cs="Angsana New"/>
      <w:sz w:val="16"/>
      <w:szCs w:val="20"/>
    </w:rPr>
  </w:style>
  <w:style w:type="character" w:customStyle="1" w:styleId="ae">
    <w:name w:val="อักขระ"/>
    <w:rsid w:val="00C973AC"/>
    <w:rPr>
      <w:rFonts w:cs="Verdana"/>
      <w:b/>
      <w:bCs/>
      <w:noProof w:val="0"/>
      <w:sz w:val="22"/>
      <w:szCs w:val="22"/>
      <w:lang w:val="en-US" w:eastAsia="en-US" w:bidi="th-TH"/>
    </w:rPr>
  </w:style>
  <w:style w:type="paragraph" w:customStyle="1" w:styleId="BulletedList1">
    <w:name w:val="Bulleted List 1"/>
    <w:aliases w:val="bl1"/>
    <w:basedOn w:val="Normal"/>
    <w:rsid w:val="00124C42"/>
    <w:pPr>
      <w:widowControl w:val="0"/>
      <w:numPr>
        <w:numId w:val="10"/>
      </w:numPr>
      <w:adjustRightInd w:val="0"/>
      <w:spacing w:before="60" w:after="60" w:line="260" w:lineRule="exact"/>
      <w:jc w:val="both"/>
      <w:textAlignment w:val="baseline"/>
    </w:pPr>
    <w:rPr>
      <w:rFonts w:ascii="Verdana" w:eastAsia="Times New Roman" w:hAnsi="Verdana" w:cs="Angsana New"/>
      <w:color w:val="000000"/>
      <w:sz w:val="20"/>
      <w:szCs w:val="20"/>
      <w:lang w:bidi="ar-SA"/>
    </w:rPr>
  </w:style>
  <w:style w:type="paragraph" w:customStyle="1" w:styleId="1DetailLayer1">
    <w:name w:val="1) Detail Layer 1"/>
    <w:basedOn w:val="Normal"/>
    <w:link w:val="1DetailLayer10"/>
    <w:qFormat/>
    <w:rsid w:val="00C91C55"/>
    <w:pPr>
      <w:widowControl w:val="0"/>
      <w:numPr>
        <w:ilvl w:val="1"/>
        <w:numId w:val="11"/>
      </w:numPr>
      <w:tabs>
        <w:tab w:val="left" w:pos="851"/>
      </w:tabs>
      <w:adjustRightInd w:val="0"/>
      <w:spacing w:line="360" w:lineRule="atLeast"/>
      <w:ind w:left="851" w:hanging="425"/>
      <w:jc w:val="thaiDistribute"/>
      <w:textAlignment w:val="baseline"/>
    </w:pPr>
    <w:rPr>
      <w:sz w:val="28"/>
    </w:rPr>
  </w:style>
  <w:style w:type="paragraph" w:customStyle="1" w:styleId="1DetailLayer">
    <w:name w:val="(1) Detail Layer"/>
    <w:basedOn w:val="Normal"/>
    <w:link w:val="1DetailLayer0"/>
    <w:qFormat/>
    <w:rsid w:val="008718CB"/>
    <w:pPr>
      <w:widowControl w:val="0"/>
      <w:numPr>
        <w:numId w:val="12"/>
      </w:numPr>
      <w:adjustRightInd w:val="0"/>
      <w:spacing w:line="360" w:lineRule="atLeast"/>
      <w:jc w:val="thaiDistribute"/>
      <w:textAlignment w:val="baseline"/>
    </w:pPr>
    <w:rPr>
      <w:sz w:val="28"/>
    </w:rPr>
  </w:style>
  <w:style w:type="character" w:customStyle="1" w:styleId="1DetailLayer10">
    <w:name w:val="1) Detail Layer 1 อักขระ"/>
    <w:link w:val="1DetailLayer1"/>
    <w:rsid w:val="00C91C55"/>
    <w:rPr>
      <w:rFonts w:asciiTheme="minorBidi" w:eastAsiaTheme="minorEastAsia" w:hAnsiTheme="minorBidi" w:cstheme="minorBidi"/>
      <w:sz w:val="28"/>
      <w:szCs w:val="32"/>
    </w:rPr>
  </w:style>
  <w:style w:type="paragraph" w:customStyle="1" w:styleId="11DetailLayer11">
    <w:name w:val="(1.1) Detail Layer (1.1)"/>
    <w:basedOn w:val="Normal"/>
    <w:link w:val="11DetailLayer110"/>
    <w:qFormat/>
    <w:rsid w:val="00A07165"/>
    <w:pPr>
      <w:widowControl w:val="0"/>
      <w:numPr>
        <w:ilvl w:val="1"/>
        <w:numId w:val="13"/>
      </w:numPr>
      <w:tabs>
        <w:tab w:val="left" w:pos="1701"/>
      </w:tabs>
      <w:adjustRightInd w:val="0"/>
      <w:spacing w:line="360" w:lineRule="atLeast"/>
      <w:ind w:left="1843" w:hanging="709"/>
      <w:jc w:val="thaiDistribute"/>
      <w:textAlignment w:val="baseline"/>
    </w:pPr>
    <w:rPr>
      <w:sz w:val="28"/>
      <w:szCs w:val="28"/>
    </w:rPr>
  </w:style>
  <w:style w:type="character" w:customStyle="1" w:styleId="1DetailLayer0">
    <w:name w:val="(1) Detail Layer อักขระ"/>
    <w:link w:val="1DetailLayer"/>
    <w:rsid w:val="008718CB"/>
    <w:rPr>
      <w:rFonts w:asciiTheme="minorBidi" w:eastAsiaTheme="minorEastAsia" w:hAnsiTheme="minorBidi" w:cstheme="minorBidi"/>
      <w:sz w:val="28"/>
      <w:szCs w:val="32"/>
    </w:rPr>
  </w:style>
  <w:style w:type="character" w:customStyle="1" w:styleId="11DetailLayer110">
    <w:name w:val="(1.1) Detail Layer (1.1) อักขระ"/>
    <w:link w:val="11DetailLayer11"/>
    <w:rsid w:val="00A07165"/>
    <w:rPr>
      <w:rFonts w:asciiTheme="minorBidi" w:eastAsiaTheme="minorEastAsia" w:hAnsiTheme="minorBidi" w:cstheme="minorBidi"/>
      <w:sz w:val="28"/>
      <w:szCs w:val="28"/>
    </w:rPr>
  </w:style>
  <w:style w:type="paragraph" w:customStyle="1" w:styleId="11DetailLayer">
    <w:name w:val="1.1 Detail Layer"/>
    <w:basedOn w:val="Normal"/>
    <w:rsid w:val="00F6795D"/>
    <w:pPr>
      <w:widowControl w:val="0"/>
      <w:numPr>
        <w:ilvl w:val="1"/>
        <w:numId w:val="14"/>
      </w:numPr>
      <w:adjustRightInd w:val="0"/>
      <w:spacing w:line="360" w:lineRule="atLeast"/>
      <w:ind w:left="567" w:hanging="567"/>
      <w:jc w:val="both"/>
      <w:textAlignment w:val="baseline"/>
    </w:pPr>
    <w:rPr>
      <w:rFonts w:ascii="Cordia New" w:eastAsia="Times New Roman" w:hAnsi="Cordia New" w:cs="Cordia New"/>
      <w:b/>
      <w:bCs/>
      <w:color w:val="000000"/>
      <w:sz w:val="28"/>
      <w:szCs w:val="28"/>
    </w:rPr>
  </w:style>
  <w:style w:type="paragraph" w:styleId="Title">
    <w:name w:val="Title"/>
    <w:basedOn w:val="Normal"/>
    <w:link w:val="TitleChar"/>
    <w:qFormat/>
    <w:rsid w:val="0036158B"/>
    <w:pPr>
      <w:widowControl w:val="0"/>
      <w:adjustRightInd w:val="0"/>
      <w:spacing w:line="360" w:lineRule="atLeast"/>
      <w:jc w:val="center"/>
      <w:textAlignment w:val="baseline"/>
    </w:pPr>
    <w:rPr>
      <w:rFonts w:ascii="Times New Roman" w:eastAsia="Times New Roman" w:hAnsi="Times New Roman" w:cs="Angsana New"/>
      <w:b/>
      <w:bCs/>
      <w:sz w:val="22"/>
      <w:szCs w:val="22"/>
    </w:rPr>
  </w:style>
  <w:style w:type="character" w:customStyle="1" w:styleId="TitleChar">
    <w:name w:val="Title Char"/>
    <w:basedOn w:val="DefaultParagraphFont"/>
    <w:link w:val="Title"/>
    <w:rsid w:val="0036158B"/>
    <w:rPr>
      <w:b/>
      <w:bCs/>
      <w:sz w:val="22"/>
      <w:szCs w:val="22"/>
    </w:rPr>
  </w:style>
  <w:style w:type="character" w:customStyle="1" w:styleId="small-link-text">
    <w:name w:val="small-link-text"/>
    <w:rsid w:val="0036158B"/>
  </w:style>
  <w:style w:type="character" w:styleId="Emphasis">
    <w:name w:val="Emphasis"/>
    <w:basedOn w:val="DefaultParagraphFont"/>
    <w:uiPriority w:val="20"/>
    <w:qFormat/>
    <w:rsid w:val="00B234C0"/>
    <w:rPr>
      <w:i/>
      <w:iCs/>
    </w:rPr>
  </w:style>
  <w:style w:type="character" w:customStyle="1" w:styleId="a1">
    <w:name w:val="กึ่งกลางหน้า อักขระ"/>
    <w:basedOn w:val="DefaultParagraphFont"/>
    <w:link w:val="a0"/>
    <w:rsid w:val="00D8794D"/>
    <w:rPr>
      <w:rFonts w:ascii="TH SarabunPSK" w:eastAsia="TH SarabunPSK" w:hAnsi="TH SarabunPSK" w:cs="TH SarabunPSK"/>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249879">
      <w:bodyDiv w:val="1"/>
      <w:marLeft w:val="0"/>
      <w:marRight w:val="0"/>
      <w:marTop w:val="0"/>
      <w:marBottom w:val="0"/>
      <w:divBdr>
        <w:top w:val="none" w:sz="0" w:space="0" w:color="auto"/>
        <w:left w:val="none" w:sz="0" w:space="0" w:color="auto"/>
        <w:bottom w:val="none" w:sz="0" w:space="0" w:color="auto"/>
        <w:right w:val="none" w:sz="0" w:space="0" w:color="auto"/>
      </w:divBdr>
      <w:divsChild>
        <w:div w:id="1044714934">
          <w:marLeft w:val="835"/>
          <w:marRight w:val="0"/>
          <w:marTop w:val="0"/>
          <w:marBottom w:val="0"/>
          <w:divBdr>
            <w:top w:val="none" w:sz="0" w:space="0" w:color="auto"/>
            <w:left w:val="none" w:sz="0" w:space="0" w:color="auto"/>
            <w:bottom w:val="none" w:sz="0" w:space="0" w:color="auto"/>
            <w:right w:val="none" w:sz="0" w:space="0" w:color="auto"/>
          </w:divBdr>
        </w:div>
      </w:divsChild>
    </w:div>
    <w:div w:id="113792108">
      <w:bodyDiv w:val="1"/>
      <w:marLeft w:val="0"/>
      <w:marRight w:val="0"/>
      <w:marTop w:val="0"/>
      <w:marBottom w:val="0"/>
      <w:divBdr>
        <w:top w:val="none" w:sz="0" w:space="0" w:color="auto"/>
        <w:left w:val="none" w:sz="0" w:space="0" w:color="auto"/>
        <w:bottom w:val="none" w:sz="0" w:space="0" w:color="auto"/>
        <w:right w:val="none" w:sz="0" w:space="0" w:color="auto"/>
      </w:divBdr>
    </w:div>
    <w:div w:id="269968361">
      <w:bodyDiv w:val="1"/>
      <w:marLeft w:val="0"/>
      <w:marRight w:val="0"/>
      <w:marTop w:val="0"/>
      <w:marBottom w:val="0"/>
      <w:divBdr>
        <w:top w:val="none" w:sz="0" w:space="0" w:color="auto"/>
        <w:left w:val="none" w:sz="0" w:space="0" w:color="auto"/>
        <w:bottom w:val="none" w:sz="0" w:space="0" w:color="auto"/>
        <w:right w:val="none" w:sz="0" w:space="0" w:color="auto"/>
      </w:divBdr>
      <w:divsChild>
        <w:div w:id="444496968">
          <w:marLeft w:val="835"/>
          <w:marRight w:val="0"/>
          <w:marTop w:val="0"/>
          <w:marBottom w:val="0"/>
          <w:divBdr>
            <w:top w:val="none" w:sz="0" w:space="0" w:color="auto"/>
            <w:left w:val="none" w:sz="0" w:space="0" w:color="auto"/>
            <w:bottom w:val="none" w:sz="0" w:space="0" w:color="auto"/>
            <w:right w:val="none" w:sz="0" w:space="0" w:color="auto"/>
          </w:divBdr>
        </w:div>
      </w:divsChild>
    </w:div>
    <w:div w:id="292101084">
      <w:bodyDiv w:val="1"/>
      <w:marLeft w:val="0"/>
      <w:marRight w:val="0"/>
      <w:marTop w:val="0"/>
      <w:marBottom w:val="0"/>
      <w:divBdr>
        <w:top w:val="none" w:sz="0" w:space="0" w:color="auto"/>
        <w:left w:val="none" w:sz="0" w:space="0" w:color="auto"/>
        <w:bottom w:val="none" w:sz="0" w:space="0" w:color="auto"/>
        <w:right w:val="none" w:sz="0" w:space="0" w:color="auto"/>
      </w:divBdr>
    </w:div>
    <w:div w:id="477382627">
      <w:bodyDiv w:val="1"/>
      <w:marLeft w:val="0"/>
      <w:marRight w:val="0"/>
      <w:marTop w:val="0"/>
      <w:marBottom w:val="0"/>
      <w:divBdr>
        <w:top w:val="none" w:sz="0" w:space="0" w:color="auto"/>
        <w:left w:val="none" w:sz="0" w:space="0" w:color="auto"/>
        <w:bottom w:val="none" w:sz="0" w:space="0" w:color="auto"/>
        <w:right w:val="none" w:sz="0" w:space="0" w:color="auto"/>
      </w:divBdr>
    </w:div>
    <w:div w:id="650524167">
      <w:bodyDiv w:val="1"/>
      <w:marLeft w:val="0"/>
      <w:marRight w:val="0"/>
      <w:marTop w:val="0"/>
      <w:marBottom w:val="0"/>
      <w:divBdr>
        <w:top w:val="none" w:sz="0" w:space="0" w:color="auto"/>
        <w:left w:val="none" w:sz="0" w:space="0" w:color="auto"/>
        <w:bottom w:val="none" w:sz="0" w:space="0" w:color="auto"/>
        <w:right w:val="none" w:sz="0" w:space="0" w:color="auto"/>
      </w:divBdr>
      <w:divsChild>
        <w:div w:id="639846016">
          <w:marLeft w:val="835"/>
          <w:marRight w:val="0"/>
          <w:marTop w:val="0"/>
          <w:marBottom w:val="0"/>
          <w:divBdr>
            <w:top w:val="none" w:sz="0" w:space="0" w:color="auto"/>
            <w:left w:val="none" w:sz="0" w:space="0" w:color="auto"/>
            <w:bottom w:val="none" w:sz="0" w:space="0" w:color="auto"/>
            <w:right w:val="none" w:sz="0" w:space="0" w:color="auto"/>
          </w:divBdr>
        </w:div>
      </w:divsChild>
    </w:div>
    <w:div w:id="1151483135">
      <w:bodyDiv w:val="1"/>
      <w:marLeft w:val="0"/>
      <w:marRight w:val="0"/>
      <w:marTop w:val="0"/>
      <w:marBottom w:val="0"/>
      <w:divBdr>
        <w:top w:val="none" w:sz="0" w:space="0" w:color="auto"/>
        <w:left w:val="none" w:sz="0" w:space="0" w:color="auto"/>
        <w:bottom w:val="none" w:sz="0" w:space="0" w:color="auto"/>
        <w:right w:val="none" w:sz="0" w:space="0" w:color="auto"/>
      </w:divBdr>
    </w:div>
    <w:div w:id="1401824968">
      <w:bodyDiv w:val="1"/>
      <w:marLeft w:val="0"/>
      <w:marRight w:val="0"/>
      <w:marTop w:val="0"/>
      <w:marBottom w:val="0"/>
      <w:divBdr>
        <w:top w:val="none" w:sz="0" w:space="0" w:color="auto"/>
        <w:left w:val="none" w:sz="0" w:space="0" w:color="auto"/>
        <w:bottom w:val="none" w:sz="0" w:space="0" w:color="auto"/>
        <w:right w:val="none" w:sz="0" w:space="0" w:color="auto"/>
      </w:divBdr>
      <w:divsChild>
        <w:div w:id="1097751420">
          <w:marLeft w:val="0"/>
          <w:marRight w:val="0"/>
          <w:marTop w:val="0"/>
          <w:marBottom w:val="0"/>
          <w:divBdr>
            <w:top w:val="none" w:sz="0" w:space="0" w:color="auto"/>
            <w:left w:val="none" w:sz="0" w:space="0" w:color="auto"/>
            <w:bottom w:val="none" w:sz="0" w:space="0" w:color="auto"/>
            <w:right w:val="none" w:sz="0" w:space="0" w:color="auto"/>
          </w:divBdr>
          <w:divsChild>
            <w:div w:id="59717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184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header" Target="header8.xml"/><Relationship Id="rId26" Type="http://schemas.openxmlformats.org/officeDocument/2006/relationships/header" Target="header14.xml"/><Relationship Id="rId39" Type="http://schemas.openxmlformats.org/officeDocument/2006/relationships/image" Target="media/image7.emf"/><Relationship Id="rId21" Type="http://schemas.openxmlformats.org/officeDocument/2006/relationships/header" Target="header11.xml"/><Relationship Id="rId34" Type="http://schemas.openxmlformats.org/officeDocument/2006/relationships/image" Target="media/image5.emf"/><Relationship Id="rId42" Type="http://schemas.openxmlformats.org/officeDocument/2006/relationships/image" Target="media/image9.emf"/><Relationship Id="rId47" Type="http://schemas.openxmlformats.org/officeDocument/2006/relationships/image" Target="media/image12.png"/><Relationship Id="rId50" Type="http://schemas.openxmlformats.org/officeDocument/2006/relationships/image" Target="media/image14.emf"/><Relationship Id="rId55" Type="http://schemas.openxmlformats.org/officeDocument/2006/relationships/image" Target="media/image19.emf"/><Relationship Id="rId63" Type="http://schemas.openxmlformats.org/officeDocument/2006/relationships/header" Target="header20.xml"/><Relationship Id="rId68" Type="http://schemas.openxmlformats.org/officeDocument/2006/relationships/header" Target="header23.xml"/><Relationship Id="rId76" Type="http://schemas.openxmlformats.org/officeDocument/2006/relationships/image" Target="media/image32.emf"/><Relationship Id="rId84" Type="http://schemas.openxmlformats.org/officeDocument/2006/relationships/image" Target="media/image37.png"/><Relationship Id="rId89" Type="http://schemas.openxmlformats.org/officeDocument/2006/relationships/footer" Target="footer10.xml"/><Relationship Id="rId7" Type="http://schemas.openxmlformats.org/officeDocument/2006/relationships/footnotes" Target="footnotes.xml"/><Relationship Id="rId71" Type="http://schemas.openxmlformats.org/officeDocument/2006/relationships/image" Target="media/image27.emf"/><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image" Target="media/image2.png"/><Relationship Id="rId11" Type="http://schemas.openxmlformats.org/officeDocument/2006/relationships/header" Target="header3.xml"/><Relationship Id="rId24" Type="http://schemas.openxmlformats.org/officeDocument/2006/relationships/footer" Target="footer4.xml"/><Relationship Id="rId32" Type="http://schemas.openxmlformats.org/officeDocument/2006/relationships/image" Target="media/image4.emf"/><Relationship Id="rId37" Type="http://schemas.openxmlformats.org/officeDocument/2006/relationships/image" Target="media/image6.emf"/><Relationship Id="rId40" Type="http://schemas.openxmlformats.org/officeDocument/2006/relationships/oleObject" Target="embeddings/oleObject5.bin"/><Relationship Id="rId45" Type="http://schemas.openxmlformats.org/officeDocument/2006/relationships/image" Target="media/image11.emf"/><Relationship Id="rId53" Type="http://schemas.openxmlformats.org/officeDocument/2006/relationships/image" Target="media/image17.png"/><Relationship Id="rId58" Type="http://schemas.openxmlformats.org/officeDocument/2006/relationships/image" Target="media/image22.png"/><Relationship Id="rId66" Type="http://schemas.openxmlformats.org/officeDocument/2006/relationships/footer" Target="footer5.xml"/><Relationship Id="rId74" Type="http://schemas.openxmlformats.org/officeDocument/2006/relationships/image" Target="media/image30.emf"/><Relationship Id="rId79" Type="http://schemas.openxmlformats.org/officeDocument/2006/relationships/image" Target="media/image35.emf"/><Relationship Id="rId87" Type="http://schemas.openxmlformats.org/officeDocument/2006/relationships/footer" Target="footer9.xml"/><Relationship Id="rId5" Type="http://schemas.openxmlformats.org/officeDocument/2006/relationships/settings" Target="settings.xml"/><Relationship Id="rId61" Type="http://schemas.openxmlformats.org/officeDocument/2006/relationships/header" Target="header18.xml"/><Relationship Id="rId82" Type="http://schemas.openxmlformats.org/officeDocument/2006/relationships/header" Target="header25.xml"/><Relationship Id="rId90" Type="http://schemas.openxmlformats.org/officeDocument/2006/relationships/header" Target="header26.xml"/><Relationship Id="rId19" Type="http://schemas.openxmlformats.org/officeDocument/2006/relationships/header" Target="header9.xml"/><Relationship Id="rId14" Type="http://schemas.openxmlformats.org/officeDocument/2006/relationships/header" Target="header6.xml"/><Relationship Id="rId22" Type="http://schemas.openxmlformats.org/officeDocument/2006/relationships/header" Target="header12.xml"/><Relationship Id="rId27" Type="http://schemas.openxmlformats.org/officeDocument/2006/relationships/image" Target="media/image1.emf"/><Relationship Id="rId30" Type="http://schemas.openxmlformats.org/officeDocument/2006/relationships/image" Target="media/image3.png"/><Relationship Id="rId35" Type="http://schemas.openxmlformats.org/officeDocument/2006/relationships/oleObject" Target="embeddings/oleObject3.bin"/><Relationship Id="rId43" Type="http://schemas.openxmlformats.org/officeDocument/2006/relationships/image" Target="media/image10.emf"/><Relationship Id="rId48" Type="http://schemas.openxmlformats.org/officeDocument/2006/relationships/image" Target="media/image13.png"/><Relationship Id="rId56" Type="http://schemas.openxmlformats.org/officeDocument/2006/relationships/image" Target="media/image20.png"/><Relationship Id="rId64" Type="http://schemas.openxmlformats.org/officeDocument/2006/relationships/header" Target="header21.xml"/><Relationship Id="rId69" Type="http://schemas.openxmlformats.org/officeDocument/2006/relationships/image" Target="media/image25.emf"/><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28.emf"/><Relationship Id="rId80" Type="http://schemas.openxmlformats.org/officeDocument/2006/relationships/header" Target="header24.xml"/><Relationship Id="rId85" Type="http://schemas.openxmlformats.org/officeDocument/2006/relationships/footer" Target="footer8.xm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oleObject" Target="embeddings/oleObject2.bin"/><Relationship Id="rId38" Type="http://schemas.openxmlformats.org/officeDocument/2006/relationships/oleObject" Target="embeddings/oleObject4.bin"/><Relationship Id="rId46" Type="http://schemas.openxmlformats.org/officeDocument/2006/relationships/oleObject" Target="embeddings/oleObject7.bin"/><Relationship Id="rId59" Type="http://schemas.openxmlformats.org/officeDocument/2006/relationships/image" Target="media/image23.png"/><Relationship Id="rId67" Type="http://schemas.openxmlformats.org/officeDocument/2006/relationships/footer" Target="footer6.xml"/><Relationship Id="rId20" Type="http://schemas.openxmlformats.org/officeDocument/2006/relationships/header" Target="header10.xml"/><Relationship Id="rId41" Type="http://schemas.openxmlformats.org/officeDocument/2006/relationships/image" Target="media/image8.emf"/><Relationship Id="rId54" Type="http://schemas.openxmlformats.org/officeDocument/2006/relationships/image" Target="media/image18.emf"/><Relationship Id="rId62" Type="http://schemas.openxmlformats.org/officeDocument/2006/relationships/header" Target="header19.xml"/><Relationship Id="rId70" Type="http://schemas.openxmlformats.org/officeDocument/2006/relationships/image" Target="media/image26.emf"/><Relationship Id="rId75" Type="http://schemas.openxmlformats.org/officeDocument/2006/relationships/image" Target="media/image31.emf"/><Relationship Id="rId83" Type="http://schemas.openxmlformats.org/officeDocument/2006/relationships/footer" Target="footer7.xml"/><Relationship Id="rId88" Type="http://schemas.openxmlformats.org/officeDocument/2006/relationships/image" Target="media/image39.png"/><Relationship Id="rId91" Type="http://schemas.openxmlformats.org/officeDocument/2006/relationships/header" Target="header2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oleObject" Target="embeddings/oleObject1.bin"/><Relationship Id="rId36" Type="http://schemas.openxmlformats.org/officeDocument/2006/relationships/header" Target="header16.xml"/><Relationship Id="rId49" Type="http://schemas.openxmlformats.org/officeDocument/2006/relationships/header" Target="header17.xml"/><Relationship Id="rId57" Type="http://schemas.openxmlformats.org/officeDocument/2006/relationships/image" Target="media/image21.png"/><Relationship Id="rId10" Type="http://schemas.openxmlformats.org/officeDocument/2006/relationships/header" Target="header2.xml"/><Relationship Id="rId31" Type="http://schemas.openxmlformats.org/officeDocument/2006/relationships/header" Target="header15.xml"/><Relationship Id="rId44" Type="http://schemas.openxmlformats.org/officeDocument/2006/relationships/oleObject" Target="embeddings/oleObject6.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header" Target="header22.xml"/><Relationship Id="rId73" Type="http://schemas.openxmlformats.org/officeDocument/2006/relationships/image" Target="media/image29.emf"/><Relationship Id="rId78" Type="http://schemas.openxmlformats.org/officeDocument/2006/relationships/image" Target="media/image34.emf"/><Relationship Id="rId81" Type="http://schemas.openxmlformats.org/officeDocument/2006/relationships/image" Target="media/image36.png"/><Relationship Id="rId86"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40E784-1D07-4E23-9E68-4A15153167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9</Pages>
  <Words>12711</Words>
  <Characters>72457</Characters>
  <Application>Microsoft Office Word</Application>
  <DocSecurity>0</DocSecurity>
  <Lines>603</Lines>
  <Paragraphs>169</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 5270747221: MAJOR  วิศวกรรมคอมพิวเตอร์</vt:lpstr>
      <vt:lpstr># # 5270747221: MAJOR  วิศวกรรมคอมพิวเตอร์</vt:lpstr>
    </vt:vector>
  </TitlesOfParts>
  <Company>BAAC</Company>
  <LinksUpToDate>false</LinksUpToDate>
  <CharactersWithSpaces>84999</CharactersWithSpaces>
  <SharedDoc>false</SharedDoc>
  <HLinks>
    <vt:vector size="834" baseType="variant">
      <vt:variant>
        <vt:i4>237309496</vt:i4>
      </vt:variant>
      <vt:variant>
        <vt:i4>795</vt:i4>
      </vt:variant>
      <vt:variant>
        <vt:i4>0</vt:i4>
      </vt:variant>
      <vt:variant>
        <vt:i4>5</vt:i4>
      </vt:variant>
      <vt:variant>
        <vt:lpwstr/>
      </vt:variant>
      <vt:variant>
        <vt:lpwstr>สารบัญ</vt:lpwstr>
      </vt:variant>
      <vt:variant>
        <vt:i4>237309496</vt:i4>
      </vt:variant>
      <vt:variant>
        <vt:i4>792</vt:i4>
      </vt:variant>
      <vt:variant>
        <vt:i4>0</vt:i4>
      </vt:variant>
      <vt:variant>
        <vt:i4>5</vt:i4>
      </vt:variant>
      <vt:variant>
        <vt:lpwstr/>
      </vt:variant>
      <vt:variant>
        <vt:lpwstr>สารบัญ</vt:lpwstr>
      </vt:variant>
      <vt:variant>
        <vt:i4>237309496</vt:i4>
      </vt:variant>
      <vt:variant>
        <vt:i4>789</vt:i4>
      </vt:variant>
      <vt:variant>
        <vt:i4>0</vt:i4>
      </vt:variant>
      <vt:variant>
        <vt:i4>5</vt:i4>
      </vt:variant>
      <vt:variant>
        <vt:lpwstr/>
      </vt:variant>
      <vt:variant>
        <vt:lpwstr>สารบัญ</vt:lpwstr>
      </vt:variant>
      <vt:variant>
        <vt:i4>237309496</vt:i4>
      </vt:variant>
      <vt:variant>
        <vt:i4>786</vt:i4>
      </vt:variant>
      <vt:variant>
        <vt:i4>0</vt:i4>
      </vt:variant>
      <vt:variant>
        <vt:i4>5</vt:i4>
      </vt:variant>
      <vt:variant>
        <vt:lpwstr/>
      </vt:variant>
      <vt:variant>
        <vt:lpwstr>สารบัญ</vt:lpwstr>
      </vt:variant>
      <vt:variant>
        <vt:i4>237309496</vt:i4>
      </vt:variant>
      <vt:variant>
        <vt:i4>783</vt:i4>
      </vt:variant>
      <vt:variant>
        <vt:i4>0</vt:i4>
      </vt:variant>
      <vt:variant>
        <vt:i4>5</vt:i4>
      </vt:variant>
      <vt:variant>
        <vt:lpwstr/>
      </vt:variant>
      <vt:variant>
        <vt:lpwstr>สารบัญ</vt:lpwstr>
      </vt:variant>
      <vt:variant>
        <vt:i4>237309496</vt:i4>
      </vt:variant>
      <vt:variant>
        <vt:i4>780</vt:i4>
      </vt:variant>
      <vt:variant>
        <vt:i4>0</vt:i4>
      </vt:variant>
      <vt:variant>
        <vt:i4>5</vt:i4>
      </vt:variant>
      <vt:variant>
        <vt:lpwstr/>
      </vt:variant>
      <vt:variant>
        <vt:lpwstr>สารบัญ</vt:lpwstr>
      </vt:variant>
      <vt:variant>
        <vt:i4>237309496</vt:i4>
      </vt:variant>
      <vt:variant>
        <vt:i4>777</vt:i4>
      </vt:variant>
      <vt:variant>
        <vt:i4>0</vt:i4>
      </vt:variant>
      <vt:variant>
        <vt:i4>5</vt:i4>
      </vt:variant>
      <vt:variant>
        <vt:lpwstr/>
      </vt:variant>
      <vt:variant>
        <vt:lpwstr>สารบัญ</vt:lpwstr>
      </vt:variant>
      <vt:variant>
        <vt:i4>237309496</vt:i4>
      </vt:variant>
      <vt:variant>
        <vt:i4>774</vt:i4>
      </vt:variant>
      <vt:variant>
        <vt:i4>0</vt:i4>
      </vt:variant>
      <vt:variant>
        <vt:i4>5</vt:i4>
      </vt:variant>
      <vt:variant>
        <vt:lpwstr/>
      </vt:variant>
      <vt:variant>
        <vt:lpwstr>สารบัญ</vt:lpwstr>
      </vt:variant>
      <vt:variant>
        <vt:i4>237309496</vt:i4>
      </vt:variant>
      <vt:variant>
        <vt:i4>771</vt:i4>
      </vt:variant>
      <vt:variant>
        <vt:i4>0</vt:i4>
      </vt:variant>
      <vt:variant>
        <vt:i4>5</vt:i4>
      </vt:variant>
      <vt:variant>
        <vt:lpwstr/>
      </vt:variant>
      <vt:variant>
        <vt:lpwstr>สารบัญ</vt:lpwstr>
      </vt:variant>
      <vt:variant>
        <vt:i4>237309496</vt:i4>
      </vt:variant>
      <vt:variant>
        <vt:i4>768</vt:i4>
      </vt:variant>
      <vt:variant>
        <vt:i4>0</vt:i4>
      </vt:variant>
      <vt:variant>
        <vt:i4>5</vt:i4>
      </vt:variant>
      <vt:variant>
        <vt:lpwstr/>
      </vt:variant>
      <vt:variant>
        <vt:lpwstr>สารบัญ</vt:lpwstr>
      </vt:variant>
      <vt:variant>
        <vt:i4>237309496</vt:i4>
      </vt:variant>
      <vt:variant>
        <vt:i4>765</vt:i4>
      </vt:variant>
      <vt:variant>
        <vt:i4>0</vt:i4>
      </vt:variant>
      <vt:variant>
        <vt:i4>5</vt:i4>
      </vt:variant>
      <vt:variant>
        <vt:lpwstr/>
      </vt:variant>
      <vt:variant>
        <vt:lpwstr>สารบัญ</vt:lpwstr>
      </vt:variant>
      <vt:variant>
        <vt:i4>237309496</vt:i4>
      </vt:variant>
      <vt:variant>
        <vt:i4>762</vt:i4>
      </vt:variant>
      <vt:variant>
        <vt:i4>0</vt:i4>
      </vt:variant>
      <vt:variant>
        <vt:i4>5</vt:i4>
      </vt:variant>
      <vt:variant>
        <vt:lpwstr/>
      </vt:variant>
      <vt:variant>
        <vt:lpwstr>สารบัญ</vt:lpwstr>
      </vt:variant>
      <vt:variant>
        <vt:i4>237309496</vt:i4>
      </vt:variant>
      <vt:variant>
        <vt:i4>759</vt:i4>
      </vt:variant>
      <vt:variant>
        <vt:i4>0</vt:i4>
      </vt:variant>
      <vt:variant>
        <vt:i4>5</vt:i4>
      </vt:variant>
      <vt:variant>
        <vt:lpwstr/>
      </vt:variant>
      <vt:variant>
        <vt:lpwstr>สารบัญ</vt:lpwstr>
      </vt:variant>
      <vt:variant>
        <vt:i4>237309496</vt:i4>
      </vt:variant>
      <vt:variant>
        <vt:i4>756</vt:i4>
      </vt:variant>
      <vt:variant>
        <vt:i4>0</vt:i4>
      </vt:variant>
      <vt:variant>
        <vt:i4>5</vt:i4>
      </vt:variant>
      <vt:variant>
        <vt:lpwstr/>
      </vt:variant>
      <vt:variant>
        <vt:lpwstr>สารบัญ</vt:lpwstr>
      </vt:variant>
      <vt:variant>
        <vt:i4>237309496</vt:i4>
      </vt:variant>
      <vt:variant>
        <vt:i4>753</vt:i4>
      </vt:variant>
      <vt:variant>
        <vt:i4>0</vt:i4>
      </vt:variant>
      <vt:variant>
        <vt:i4>5</vt:i4>
      </vt:variant>
      <vt:variant>
        <vt:lpwstr/>
      </vt:variant>
      <vt:variant>
        <vt:lpwstr>สารบัญ</vt:lpwstr>
      </vt:variant>
      <vt:variant>
        <vt:i4>237309496</vt:i4>
      </vt:variant>
      <vt:variant>
        <vt:i4>726</vt:i4>
      </vt:variant>
      <vt:variant>
        <vt:i4>0</vt:i4>
      </vt:variant>
      <vt:variant>
        <vt:i4>5</vt:i4>
      </vt:variant>
      <vt:variant>
        <vt:lpwstr/>
      </vt:variant>
      <vt:variant>
        <vt:lpwstr>สารบัญ</vt:lpwstr>
      </vt:variant>
      <vt:variant>
        <vt:i4>237309496</vt:i4>
      </vt:variant>
      <vt:variant>
        <vt:i4>723</vt:i4>
      </vt:variant>
      <vt:variant>
        <vt:i4>0</vt:i4>
      </vt:variant>
      <vt:variant>
        <vt:i4>5</vt:i4>
      </vt:variant>
      <vt:variant>
        <vt:lpwstr/>
      </vt:variant>
      <vt:variant>
        <vt:lpwstr>สารบัญ</vt:lpwstr>
      </vt:variant>
      <vt:variant>
        <vt:i4>1507352</vt:i4>
      </vt:variant>
      <vt:variant>
        <vt:i4>720</vt:i4>
      </vt:variant>
      <vt:variant>
        <vt:i4>0</vt:i4>
      </vt:variant>
      <vt:variant>
        <vt:i4>5</vt:i4>
      </vt:variant>
      <vt:variant>
        <vt:lpwstr/>
      </vt:variant>
      <vt:variant>
        <vt:lpwstr>สารบัญภาพ</vt:lpwstr>
      </vt:variant>
      <vt:variant>
        <vt:i4>237309496</vt:i4>
      </vt:variant>
      <vt:variant>
        <vt:i4>714</vt:i4>
      </vt:variant>
      <vt:variant>
        <vt:i4>0</vt:i4>
      </vt:variant>
      <vt:variant>
        <vt:i4>5</vt:i4>
      </vt:variant>
      <vt:variant>
        <vt:lpwstr/>
      </vt:variant>
      <vt:variant>
        <vt:lpwstr>สารบัญ</vt:lpwstr>
      </vt:variant>
      <vt:variant>
        <vt:i4>1507352</vt:i4>
      </vt:variant>
      <vt:variant>
        <vt:i4>711</vt:i4>
      </vt:variant>
      <vt:variant>
        <vt:i4>0</vt:i4>
      </vt:variant>
      <vt:variant>
        <vt:i4>5</vt:i4>
      </vt:variant>
      <vt:variant>
        <vt:lpwstr/>
      </vt:variant>
      <vt:variant>
        <vt:lpwstr>สารบัญภาพ</vt:lpwstr>
      </vt:variant>
      <vt:variant>
        <vt:i4>1507352</vt:i4>
      </vt:variant>
      <vt:variant>
        <vt:i4>708</vt:i4>
      </vt:variant>
      <vt:variant>
        <vt:i4>0</vt:i4>
      </vt:variant>
      <vt:variant>
        <vt:i4>5</vt:i4>
      </vt:variant>
      <vt:variant>
        <vt:lpwstr/>
      </vt:variant>
      <vt:variant>
        <vt:lpwstr>สารบัญภาพ</vt:lpwstr>
      </vt:variant>
      <vt:variant>
        <vt:i4>237309496</vt:i4>
      </vt:variant>
      <vt:variant>
        <vt:i4>705</vt:i4>
      </vt:variant>
      <vt:variant>
        <vt:i4>0</vt:i4>
      </vt:variant>
      <vt:variant>
        <vt:i4>5</vt:i4>
      </vt:variant>
      <vt:variant>
        <vt:lpwstr/>
      </vt:variant>
      <vt:variant>
        <vt:lpwstr>สารบัญ</vt:lpwstr>
      </vt:variant>
      <vt:variant>
        <vt:i4>1507352</vt:i4>
      </vt:variant>
      <vt:variant>
        <vt:i4>702</vt:i4>
      </vt:variant>
      <vt:variant>
        <vt:i4>0</vt:i4>
      </vt:variant>
      <vt:variant>
        <vt:i4>5</vt:i4>
      </vt:variant>
      <vt:variant>
        <vt:lpwstr/>
      </vt:variant>
      <vt:variant>
        <vt:lpwstr>สารบัญภาพ</vt:lpwstr>
      </vt:variant>
      <vt:variant>
        <vt:i4>1507352</vt:i4>
      </vt:variant>
      <vt:variant>
        <vt:i4>699</vt:i4>
      </vt:variant>
      <vt:variant>
        <vt:i4>0</vt:i4>
      </vt:variant>
      <vt:variant>
        <vt:i4>5</vt:i4>
      </vt:variant>
      <vt:variant>
        <vt:lpwstr/>
      </vt:variant>
      <vt:variant>
        <vt:lpwstr>สารบัญภาพ</vt:lpwstr>
      </vt:variant>
      <vt:variant>
        <vt:i4>1507352</vt:i4>
      </vt:variant>
      <vt:variant>
        <vt:i4>696</vt:i4>
      </vt:variant>
      <vt:variant>
        <vt:i4>0</vt:i4>
      </vt:variant>
      <vt:variant>
        <vt:i4>5</vt:i4>
      </vt:variant>
      <vt:variant>
        <vt:lpwstr/>
      </vt:variant>
      <vt:variant>
        <vt:lpwstr>สารบัญภาพ</vt:lpwstr>
      </vt:variant>
      <vt:variant>
        <vt:i4>1507352</vt:i4>
      </vt:variant>
      <vt:variant>
        <vt:i4>693</vt:i4>
      </vt:variant>
      <vt:variant>
        <vt:i4>0</vt:i4>
      </vt:variant>
      <vt:variant>
        <vt:i4>5</vt:i4>
      </vt:variant>
      <vt:variant>
        <vt:lpwstr/>
      </vt:variant>
      <vt:variant>
        <vt:lpwstr>สารบัญภาพ</vt:lpwstr>
      </vt:variant>
      <vt:variant>
        <vt:i4>1507352</vt:i4>
      </vt:variant>
      <vt:variant>
        <vt:i4>690</vt:i4>
      </vt:variant>
      <vt:variant>
        <vt:i4>0</vt:i4>
      </vt:variant>
      <vt:variant>
        <vt:i4>5</vt:i4>
      </vt:variant>
      <vt:variant>
        <vt:lpwstr/>
      </vt:variant>
      <vt:variant>
        <vt:lpwstr>สารบัญภาพ</vt:lpwstr>
      </vt:variant>
      <vt:variant>
        <vt:i4>1507352</vt:i4>
      </vt:variant>
      <vt:variant>
        <vt:i4>687</vt:i4>
      </vt:variant>
      <vt:variant>
        <vt:i4>0</vt:i4>
      </vt:variant>
      <vt:variant>
        <vt:i4>5</vt:i4>
      </vt:variant>
      <vt:variant>
        <vt:lpwstr/>
      </vt:variant>
      <vt:variant>
        <vt:lpwstr>สารบัญภาพ</vt:lpwstr>
      </vt:variant>
      <vt:variant>
        <vt:i4>1507352</vt:i4>
      </vt:variant>
      <vt:variant>
        <vt:i4>684</vt:i4>
      </vt:variant>
      <vt:variant>
        <vt:i4>0</vt:i4>
      </vt:variant>
      <vt:variant>
        <vt:i4>5</vt:i4>
      </vt:variant>
      <vt:variant>
        <vt:lpwstr/>
      </vt:variant>
      <vt:variant>
        <vt:lpwstr>สารบัญภาพ</vt:lpwstr>
      </vt:variant>
      <vt:variant>
        <vt:i4>237309496</vt:i4>
      </vt:variant>
      <vt:variant>
        <vt:i4>681</vt:i4>
      </vt:variant>
      <vt:variant>
        <vt:i4>0</vt:i4>
      </vt:variant>
      <vt:variant>
        <vt:i4>5</vt:i4>
      </vt:variant>
      <vt:variant>
        <vt:lpwstr/>
      </vt:variant>
      <vt:variant>
        <vt:lpwstr>สารบัญ</vt:lpwstr>
      </vt:variant>
      <vt:variant>
        <vt:i4>237309496</vt:i4>
      </vt:variant>
      <vt:variant>
        <vt:i4>678</vt:i4>
      </vt:variant>
      <vt:variant>
        <vt:i4>0</vt:i4>
      </vt:variant>
      <vt:variant>
        <vt:i4>5</vt:i4>
      </vt:variant>
      <vt:variant>
        <vt:lpwstr/>
      </vt:variant>
      <vt:variant>
        <vt:lpwstr>สารบัญ</vt:lpwstr>
      </vt:variant>
      <vt:variant>
        <vt:i4>237309496</vt:i4>
      </vt:variant>
      <vt:variant>
        <vt:i4>675</vt:i4>
      </vt:variant>
      <vt:variant>
        <vt:i4>0</vt:i4>
      </vt:variant>
      <vt:variant>
        <vt:i4>5</vt:i4>
      </vt:variant>
      <vt:variant>
        <vt:lpwstr/>
      </vt:variant>
      <vt:variant>
        <vt:lpwstr>สารบัญ</vt:lpwstr>
      </vt:variant>
      <vt:variant>
        <vt:i4>237309496</vt:i4>
      </vt:variant>
      <vt:variant>
        <vt:i4>672</vt:i4>
      </vt:variant>
      <vt:variant>
        <vt:i4>0</vt:i4>
      </vt:variant>
      <vt:variant>
        <vt:i4>5</vt:i4>
      </vt:variant>
      <vt:variant>
        <vt:lpwstr/>
      </vt:variant>
      <vt:variant>
        <vt:lpwstr>สารบัญ</vt:lpwstr>
      </vt:variant>
      <vt:variant>
        <vt:i4>237309496</vt:i4>
      </vt:variant>
      <vt:variant>
        <vt:i4>669</vt:i4>
      </vt:variant>
      <vt:variant>
        <vt:i4>0</vt:i4>
      </vt:variant>
      <vt:variant>
        <vt:i4>5</vt:i4>
      </vt:variant>
      <vt:variant>
        <vt:lpwstr/>
      </vt:variant>
      <vt:variant>
        <vt:lpwstr>สารบัญ</vt:lpwstr>
      </vt:variant>
      <vt:variant>
        <vt:i4>237309496</vt:i4>
      </vt:variant>
      <vt:variant>
        <vt:i4>666</vt:i4>
      </vt:variant>
      <vt:variant>
        <vt:i4>0</vt:i4>
      </vt:variant>
      <vt:variant>
        <vt:i4>5</vt:i4>
      </vt:variant>
      <vt:variant>
        <vt:lpwstr/>
      </vt:variant>
      <vt:variant>
        <vt:lpwstr>สารบัญ</vt:lpwstr>
      </vt:variant>
      <vt:variant>
        <vt:i4>237309496</vt:i4>
      </vt:variant>
      <vt:variant>
        <vt:i4>663</vt:i4>
      </vt:variant>
      <vt:variant>
        <vt:i4>0</vt:i4>
      </vt:variant>
      <vt:variant>
        <vt:i4>5</vt:i4>
      </vt:variant>
      <vt:variant>
        <vt:lpwstr/>
      </vt:variant>
      <vt:variant>
        <vt:lpwstr>สารบัญ</vt:lpwstr>
      </vt:variant>
      <vt:variant>
        <vt:i4>237309496</vt:i4>
      </vt:variant>
      <vt:variant>
        <vt:i4>660</vt:i4>
      </vt:variant>
      <vt:variant>
        <vt:i4>0</vt:i4>
      </vt:variant>
      <vt:variant>
        <vt:i4>5</vt:i4>
      </vt:variant>
      <vt:variant>
        <vt:lpwstr/>
      </vt:variant>
      <vt:variant>
        <vt:lpwstr>สารบัญ</vt:lpwstr>
      </vt:variant>
      <vt:variant>
        <vt:i4>237309496</vt:i4>
      </vt:variant>
      <vt:variant>
        <vt:i4>657</vt:i4>
      </vt:variant>
      <vt:variant>
        <vt:i4>0</vt:i4>
      </vt:variant>
      <vt:variant>
        <vt:i4>5</vt:i4>
      </vt:variant>
      <vt:variant>
        <vt:lpwstr/>
      </vt:variant>
      <vt:variant>
        <vt:lpwstr>สารบัญ</vt:lpwstr>
      </vt:variant>
      <vt:variant>
        <vt:i4>237309496</vt:i4>
      </vt:variant>
      <vt:variant>
        <vt:i4>654</vt:i4>
      </vt:variant>
      <vt:variant>
        <vt:i4>0</vt:i4>
      </vt:variant>
      <vt:variant>
        <vt:i4>5</vt:i4>
      </vt:variant>
      <vt:variant>
        <vt:lpwstr/>
      </vt:variant>
      <vt:variant>
        <vt:lpwstr>สารบัญ</vt:lpwstr>
      </vt:variant>
      <vt:variant>
        <vt:i4>1114163</vt:i4>
      </vt:variant>
      <vt:variant>
        <vt:i4>647</vt:i4>
      </vt:variant>
      <vt:variant>
        <vt:i4>0</vt:i4>
      </vt:variant>
      <vt:variant>
        <vt:i4>5</vt:i4>
      </vt:variant>
      <vt:variant>
        <vt:lpwstr/>
      </vt:variant>
      <vt:variant>
        <vt:lpwstr>_Toc305560333</vt:lpwstr>
      </vt:variant>
      <vt:variant>
        <vt:i4>1114163</vt:i4>
      </vt:variant>
      <vt:variant>
        <vt:i4>641</vt:i4>
      </vt:variant>
      <vt:variant>
        <vt:i4>0</vt:i4>
      </vt:variant>
      <vt:variant>
        <vt:i4>5</vt:i4>
      </vt:variant>
      <vt:variant>
        <vt:lpwstr/>
      </vt:variant>
      <vt:variant>
        <vt:lpwstr>_Toc305560332</vt:lpwstr>
      </vt:variant>
      <vt:variant>
        <vt:i4>1114163</vt:i4>
      </vt:variant>
      <vt:variant>
        <vt:i4>635</vt:i4>
      </vt:variant>
      <vt:variant>
        <vt:i4>0</vt:i4>
      </vt:variant>
      <vt:variant>
        <vt:i4>5</vt:i4>
      </vt:variant>
      <vt:variant>
        <vt:lpwstr/>
      </vt:variant>
      <vt:variant>
        <vt:lpwstr>_Toc305560331</vt:lpwstr>
      </vt:variant>
      <vt:variant>
        <vt:i4>1114163</vt:i4>
      </vt:variant>
      <vt:variant>
        <vt:i4>629</vt:i4>
      </vt:variant>
      <vt:variant>
        <vt:i4>0</vt:i4>
      </vt:variant>
      <vt:variant>
        <vt:i4>5</vt:i4>
      </vt:variant>
      <vt:variant>
        <vt:lpwstr/>
      </vt:variant>
      <vt:variant>
        <vt:lpwstr>_Toc305560330</vt:lpwstr>
      </vt:variant>
      <vt:variant>
        <vt:i4>1048627</vt:i4>
      </vt:variant>
      <vt:variant>
        <vt:i4>623</vt:i4>
      </vt:variant>
      <vt:variant>
        <vt:i4>0</vt:i4>
      </vt:variant>
      <vt:variant>
        <vt:i4>5</vt:i4>
      </vt:variant>
      <vt:variant>
        <vt:lpwstr/>
      </vt:variant>
      <vt:variant>
        <vt:lpwstr>_Toc305560329</vt:lpwstr>
      </vt:variant>
      <vt:variant>
        <vt:i4>1048627</vt:i4>
      </vt:variant>
      <vt:variant>
        <vt:i4>617</vt:i4>
      </vt:variant>
      <vt:variant>
        <vt:i4>0</vt:i4>
      </vt:variant>
      <vt:variant>
        <vt:i4>5</vt:i4>
      </vt:variant>
      <vt:variant>
        <vt:lpwstr/>
      </vt:variant>
      <vt:variant>
        <vt:lpwstr>_Toc305560328</vt:lpwstr>
      </vt:variant>
      <vt:variant>
        <vt:i4>1048627</vt:i4>
      </vt:variant>
      <vt:variant>
        <vt:i4>611</vt:i4>
      </vt:variant>
      <vt:variant>
        <vt:i4>0</vt:i4>
      </vt:variant>
      <vt:variant>
        <vt:i4>5</vt:i4>
      </vt:variant>
      <vt:variant>
        <vt:lpwstr/>
      </vt:variant>
      <vt:variant>
        <vt:lpwstr>_Toc305560327</vt:lpwstr>
      </vt:variant>
      <vt:variant>
        <vt:i4>1048627</vt:i4>
      </vt:variant>
      <vt:variant>
        <vt:i4>605</vt:i4>
      </vt:variant>
      <vt:variant>
        <vt:i4>0</vt:i4>
      </vt:variant>
      <vt:variant>
        <vt:i4>5</vt:i4>
      </vt:variant>
      <vt:variant>
        <vt:lpwstr/>
      </vt:variant>
      <vt:variant>
        <vt:lpwstr>_Toc305560326</vt:lpwstr>
      </vt:variant>
      <vt:variant>
        <vt:i4>1048627</vt:i4>
      </vt:variant>
      <vt:variant>
        <vt:i4>599</vt:i4>
      </vt:variant>
      <vt:variant>
        <vt:i4>0</vt:i4>
      </vt:variant>
      <vt:variant>
        <vt:i4>5</vt:i4>
      </vt:variant>
      <vt:variant>
        <vt:lpwstr/>
      </vt:variant>
      <vt:variant>
        <vt:lpwstr>_Toc305560325</vt:lpwstr>
      </vt:variant>
      <vt:variant>
        <vt:i4>1048627</vt:i4>
      </vt:variant>
      <vt:variant>
        <vt:i4>593</vt:i4>
      </vt:variant>
      <vt:variant>
        <vt:i4>0</vt:i4>
      </vt:variant>
      <vt:variant>
        <vt:i4>5</vt:i4>
      </vt:variant>
      <vt:variant>
        <vt:lpwstr/>
      </vt:variant>
      <vt:variant>
        <vt:lpwstr>_Toc305560324</vt:lpwstr>
      </vt:variant>
      <vt:variant>
        <vt:i4>1048627</vt:i4>
      </vt:variant>
      <vt:variant>
        <vt:i4>587</vt:i4>
      </vt:variant>
      <vt:variant>
        <vt:i4>0</vt:i4>
      </vt:variant>
      <vt:variant>
        <vt:i4>5</vt:i4>
      </vt:variant>
      <vt:variant>
        <vt:lpwstr/>
      </vt:variant>
      <vt:variant>
        <vt:lpwstr>_Toc305560323</vt:lpwstr>
      </vt:variant>
      <vt:variant>
        <vt:i4>1048627</vt:i4>
      </vt:variant>
      <vt:variant>
        <vt:i4>581</vt:i4>
      </vt:variant>
      <vt:variant>
        <vt:i4>0</vt:i4>
      </vt:variant>
      <vt:variant>
        <vt:i4>5</vt:i4>
      </vt:variant>
      <vt:variant>
        <vt:lpwstr/>
      </vt:variant>
      <vt:variant>
        <vt:lpwstr>_Toc305560322</vt:lpwstr>
      </vt:variant>
      <vt:variant>
        <vt:i4>1048627</vt:i4>
      </vt:variant>
      <vt:variant>
        <vt:i4>575</vt:i4>
      </vt:variant>
      <vt:variant>
        <vt:i4>0</vt:i4>
      </vt:variant>
      <vt:variant>
        <vt:i4>5</vt:i4>
      </vt:variant>
      <vt:variant>
        <vt:lpwstr/>
      </vt:variant>
      <vt:variant>
        <vt:lpwstr>_Toc305560321</vt:lpwstr>
      </vt:variant>
      <vt:variant>
        <vt:i4>1048627</vt:i4>
      </vt:variant>
      <vt:variant>
        <vt:i4>569</vt:i4>
      </vt:variant>
      <vt:variant>
        <vt:i4>0</vt:i4>
      </vt:variant>
      <vt:variant>
        <vt:i4>5</vt:i4>
      </vt:variant>
      <vt:variant>
        <vt:lpwstr/>
      </vt:variant>
      <vt:variant>
        <vt:lpwstr>_Toc305560320</vt:lpwstr>
      </vt:variant>
      <vt:variant>
        <vt:i4>1245235</vt:i4>
      </vt:variant>
      <vt:variant>
        <vt:i4>563</vt:i4>
      </vt:variant>
      <vt:variant>
        <vt:i4>0</vt:i4>
      </vt:variant>
      <vt:variant>
        <vt:i4>5</vt:i4>
      </vt:variant>
      <vt:variant>
        <vt:lpwstr/>
      </vt:variant>
      <vt:variant>
        <vt:lpwstr>_Toc305560319</vt:lpwstr>
      </vt:variant>
      <vt:variant>
        <vt:i4>1245235</vt:i4>
      </vt:variant>
      <vt:variant>
        <vt:i4>557</vt:i4>
      </vt:variant>
      <vt:variant>
        <vt:i4>0</vt:i4>
      </vt:variant>
      <vt:variant>
        <vt:i4>5</vt:i4>
      </vt:variant>
      <vt:variant>
        <vt:lpwstr/>
      </vt:variant>
      <vt:variant>
        <vt:lpwstr>_Toc305560318</vt:lpwstr>
      </vt:variant>
      <vt:variant>
        <vt:i4>1245235</vt:i4>
      </vt:variant>
      <vt:variant>
        <vt:i4>551</vt:i4>
      </vt:variant>
      <vt:variant>
        <vt:i4>0</vt:i4>
      </vt:variant>
      <vt:variant>
        <vt:i4>5</vt:i4>
      </vt:variant>
      <vt:variant>
        <vt:lpwstr/>
      </vt:variant>
      <vt:variant>
        <vt:lpwstr>_Toc305560317</vt:lpwstr>
      </vt:variant>
      <vt:variant>
        <vt:i4>1245235</vt:i4>
      </vt:variant>
      <vt:variant>
        <vt:i4>545</vt:i4>
      </vt:variant>
      <vt:variant>
        <vt:i4>0</vt:i4>
      </vt:variant>
      <vt:variant>
        <vt:i4>5</vt:i4>
      </vt:variant>
      <vt:variant>
        <vt:lpwstr/>
      </vt:variant>
      <vt:variant>
        <vt:lpwstr>_Toc305560316</vt:lpwstr>
      </vt:variant>
      <vt:variant>
        <vt:i4>1245235</vt:i4>
      </vt:variant>
      <vt:variant>
        <vt:i4>539</vt:i4>
      </vt:variant>
      <vt:variant>
        <vt:i4>0</vt:i4>
      </vt:variant>
      <vt:variant>
        <vt:i4>5</vt:i4>
      </vt:variant>
      <vt:variant>
        <vt:lpwstr/>
      </vt:variant>
      <vt:variant>
        <vt:lpwstr>_Toc305560315</vt:lpwstr>
      </vt:variant>
      <vt:variant>
        <vt:i4>1245235</vt:i4>
      </vt:variant>
      <vt:variant>
        <vt:i4>533</vt:i4>
      </vt:variant>
      <vt:variant>
        <vt:i4>0</vt:i4>
      </vt:variant>
      <vt:variant>
        <vt:i4>5</vt:i4>
      </vt:variant>
      <vt:variant>
        <vt:lpwstr/>
      </vt:variant>
      <vt:variant>
        <vt:lpwstr>_Toc305560314</vt:lpwstr>
      </vt:variant>
      <vt:variant>
        <vt:i4>1245235</vt:i4>
      </vt:variant>
      <vt:variant>
        <vt:i4>527</vt:i4>
      </vt:variant>
      <vt:variant>
        <vt:i4>0</vt:i4>
      </vt:variant>
      <vt:variant>
        <vt:i4>5</vt:i4>
      </vt:variant>
      <vt:variant>
        <vt:lpwstr/>
      </vt:variant>
      <vt:variant>
        <vt:lpwstr>_Toc305560313</vt:lpwstr>
      </vt:variant>
      <vt:variant>
        <vt:i4>1245235</vt:i4>
      </vt:variant>
      <vt:variant>
        <vt:i4>521</vt:i4>
      </vt:variant>
      <vt:variant>
        <vt:i4>0</vt:i4>
      </vt:variant>
      <vt:variant>
        <vt:i4>5</vt:i4>
      </vt:variant>
      <vt:variant>
        <vt:lpwstr/>
      </vt:variant>
      <vt:variant>
        <vt:lpwstr>_Toc305560312</vt:lpwstr>
      </vt:variant>
      <vt:variant>
        <vt:i4>1245235</vt:i4>
      </vt:variant>
      <vt:variant>
        <vt:i4>515</vt:i4>
      </vt:variant>
      <vt:variant>
        <vt:i4>0</vt:i4>
      </vt:variant>
      <vt:variant>
        <vt:i4>5</vt:i4>
      </vt:variant>
      <vt:variant>
        <vt:lpwstr/>
      </vt:variant>
      <vt:variant>
        <vt:lpwstr>_Toc305560311</vt:lpwstr>
      </vt:variant>
      <vt:variant>
        <vt:i4>1245235</vt:i4>
      </vt:variant>
      <vt:variant>
        <vt:i4>509</vt:i4>
      </vt:variant>
      <vt:variant>
        <vt:i4>0</vt:i4>
      </vt:variant>
      <vt:variant>
        <vt:i4>5</vt:i4>
      </vt:variant>
      <vt:variant>
        <vt:lpwstr/>
      </vt:variant>
      <vt:variant>
        <vt:lpwstr>_Toc305560310</vt:lpwstr>
      </vt:variant>
      <vt:variant>
        <vt:i4>1179699</vt:i4>
      </vt:variant>
      <vt:variant>
        <vt:i4>503</vt:i4>
      </vt:variant>
      <vt:variant>
        <vt:i4>0</vt:i4>
      </vt:variant>
      <vt:variant>
        <vt:i4>5</vt:i4>
      </vt:variant>
      <vt:variant>
        <vt:lpwstr/>
      </vt:variant>
      <vt:variant>
        <vt:lpwstr>_Toc305560309</vt:lpwstr>
      </vt:variant>
      <vt:variant>
        <vt:i4>1179699</vt:i4>
      </vt:variant>
      <vt:variant>
        <vt:i4>497</vt:i4>
      </vt:variant>
      <vt:variant>
        <vt:i4>0</vt:i4>
      </vt:variant>
      <vt:variant>
        <vt:i4>5</vt:i4>
      </vt:variant>
      <vt:variant>
        <vt:lpwstr/>
      </vt:variant>
      <vt:variant>
        <vt:lpwstr>_Toc305560308</vt:lpwstr>
      </vt:variant>
      <vt:variant>
        <vt:i4>1179699</vt:i4>
      </vt:variant>
      <vt:variant>
        <vt:i4>491</vt:i4>
      </vt:variant>
      <vt:variant>
        <vt:i4>0</vt:i4>
      </vt:variant>
      <vt:variant>
        <vt:i4>5</vt:i4>
      </vt:variant>
      <vt:variant>
        <vt:lpwstr/>
      </vt:variant>
      <vt:variant>
        <vt:lpwstr>_Toc305560307</vt:lpwstr>
      </vt:variant>
      <vt:variant>
        <vt:i4>1179699</vt:i4>
      </vt:variant>
      <vt:variant>
        <vt:i4>485</vt:i4>
      </vt:variant>
      <vt:variant>
        <vt:i4>0</vt:i4>
      </vt:variant>
      <vt:variant>
        <vt:i4>5</vt:i4>
      </vt:variant>
      <vt:variant>
        <vt:lpwstr/>
      </vt:variant>
      <vt:variant>
        <vt:lpwstr>_Toc305560306</vt:lpwstr>
      </vt:variant>
      <vt:variant>
        <vt:i4>1179699</vt:i4>
      </vt:variant>
      <vt:variant>
        <vt:i4>479</vt:i4>
      </vt:variant>
      <vt:variant>
        <vt:i4>0</vt:i4>
      </vt:variant>
      <vt:variant>
        <vt:i4>5</vt:i4>
      </vt:variant>
      <vt:variant>
        <vt:lpwstr/>
      </vt:variant>
      <vt:variant>
        <vt:lpwstr>_Toc305560305</vt:lpwstr>
      </vt:variant>
      <vt:variant>
        <vt:i4>1179699</vt:i4>
      </vt:variant>
      <vt:variant>
        <vt:i4>473</vt:i4>
      </vt:variant>
      <vt:variant>
        <vt:i4>0</vt:i4>
      </vt:variant>
      <vt:variant>
        <vt:i4>5</vt:i4>
      </vt:variant>
      <vt:variant>
        <vt:lpwstr/>
      </vt:variant>
      <vt:variant>
        <vt:lpwstr>_Toc305560304</vt:lpwstr>
      </vt:variant>
      <vt:variant>
        <vt:i4>1179699</vt:i4>
      </vt:variant>
      <vt:variant>
        <vt:i4>467</vt:i4>
      </vt:variant>
      <vt:variant>
        <vt:i4>0</vt:i4>
      </vt:variant>
      <vt:variant>
        <vt:i4>5</vt:i4>
      </vt:variant>
      <vt:variant>
        <vt:lpwstr/>
      </vt:variant>
      <vt:variant>
        <vt:lpwstr>_Toc305560303</vt:lpwstr>
      </vt:variant>
      <vt:variant>
        <vt:i4>1179699</vt:i4>
      </vt:variant>
      <vt:variant>
        <vt:i4>461</vt:i4>
      </vt:variant>
      <vt:variant>
        <vt:i4>0</vt:i4>
      </vt:variant>
      <vt:variant>
        <vt:i4>5</vt:i4>
      </vt:variant>
      <vt:variant>
        <vt:lpwstr/>
      </vt:variant>
      <vt:variant>
        <vt:lpwstr>_Toc305560302</vt:lpwstr>
      </vt:variant>
      <vt:variant>
        <vt:i4>1179699</vt:i4>
      </vt:variant>
      <vt:variant>
        <vt:i4>455</vt:i4>
      </vt:variant>
      <vt:variant>
        <vt:i4>0</vt:i4>
      </vt:variant>
      <vt:variant>
        <vt:i4>5</vt:i4>
      </vt:variant>
      <vt:variant>
        <vt:lpwstr/>
      </vt:variant>
      <vt:variant>
        <vt:lpwstr>_Toc305560301</vt:lpwstr>
      </vt:variant>
      <vt:variant>
        <vt:i4>1179699</vt:i4>
      </vt:variant>
      <vt:variant>
        <vt:i4>449</vt:i4>
      </vt:variant>
      <vt:variant>
        <vt:i4>0</vt:i4>
      </vt:variant>
      <vt:variant>
        <vt:i4>5</vt:i4>
      </vt:variant>
      <vt:variant>
        <vt:lpwstr/>
      </vt:variant>
      <vt:variant>
        <vt:lpwstr>_Toc305560300</vt:lpwstr>
      </vt:variant>
      <vt:variant>
        <vt:i4>1769522</vt:i4>
      </vt:variant>
      <vt:variant>
        <vt:i4>443</vt:i4>
      </vt:variant>
      <vt:variant>
        <vt:i4>0</vt:i4>
      </vt:variant>
      <vt:variant>
        <vt:i4>5</vt:i4>
      </vt:variant>
      <vt:variant>
        <vt:lpwstr/>
      </vt:variant>
      <vt:variant>
        <vt:lpwstr>_Toc305560299</vt:lpwstr>
      </vt:variant>
      <vt:variant>
        <vt:i4>1769522</vt:i4>
      </vt:variant>
      <vt:variant>
        <vt:i4>437</vt:i4>
      </vt:variant>
      <vt:variant>
        <vt:i4>0</vt:i4>
      </vt:variant>
      <vt:variant>
        <vt:i4>5</vt:i4>
      </vt:variant>
      <vt:variant>
        <vt:lpwstr/>
      </vt:variant>
      <vt:variant>
        <vt:lpwstr>_Toc305560298</vt:lpwstr>
      </vt:variant>
      <vt:variant>
        <vt:i4>1769522</vt:i4>
      </vt:variant>
      <vt:variant>
        <vt:i4>431</vt:i4>
      </vt:variant>
      <vt:variant>
        <vt:i4>0</vt:i4>
      </vt:variant>
      <vt:variant>
        <vt:i4>5</vt:i4>
      </vt:variant>
      <vt:variant>
        <vt:lpwstr/>
      </vt:variant>
      <vt:variant>
        <vt:lpwstr>_Toc305560297</vt:lpwstr>
      </vt:variant>
      <vt:variant>
        <vt:i4>1769522</vt:i4>
      </vt:variant>
      <vt:variant>
        <vt:i4>425</vt:i4>
      </vt:variant>
      <vt:variant>
        <vt:i4>0</vt:i4>
      </vt:variant>
      <vt:variant>
        <vt:i4>5</vt:i4>
      </vt:variant>
      <vt:variant>
        <vt:lpwstr/>
      </vt:variant>
      <vt:variant>
        <vt:lpwstr>_Toc305560296</vt:lpwstr>
      </vt:variant>
      <vt:variant>
        <vt:i4>1900602</vt:i4>
      </vt:variant>
      <vt:variant>
        <vt:i4>416</vt:i4>
      </vt:variant>
      <vt:variant>
        <vt:i4>0</vt:i4>
      </vt:variant>
      <vt:variant>
        <vt:i4>5</vt:i4>
      </vt:variant>
      <vt:variant>
        <vt:lpwstr/>
      </vt:variant>
      <vt:variant>
        <vt:lpwstr>_Toc305559961</vt:lpwstr>
      </vt:variant>
      <vt:variant>
        <vt:i4>1900602</vt:i4>
      </vt:variant>
      <vt:variant>
        <vt:i4>410</vt:i4>
      </vt:variant>
      <vt:variant>
        <vt:i4>0</vt:i4>
      </vt:variant>
      <vt:variant>
        <vt:i4>5</vt:i4>
      </vt:variant>
      <vt:variant>
        <vt:lpwstr/>
      </vt:variant>
      <vt:variant>
        <vt:lpwstr>_Toc305559960</vt:lpwstr>
      </vt:variant>
      <vt:variant>
        <vt:i4>1966138</vt:i4>
      </vt:variant>
      <vt:variant>
        <vt:i4>404</vt:i4>
      </vt:variant>
      <vt:variant>
        <vt:i4>0</vt:i4>
      </vt:variant>
      <vt:variant>
        <vt:i4>5</vt:i4>
      </vt:variant>
      <vt:variant>
        <vt:lpwstr/>
      </vt:variant>
      <vt:variant>
        <vt:lpwstr>_Toc305559959</vt:lpwstr>
      </vt:variant>
      <vt:variant>
        <vt:i4>1966138</vt:i4>
      </vt:variant>
      <vt:variant>
        <vt:i4>398</vt:i4>
      </vt:variant>
      <vt:variant>
        <vt:i4>0</vt:i4>
      </vt:variant>
      <vt:variant>
        <vt:i4>5</vt:i4>
      </vt:variant>
      <vt:variant>
        <vt:lpwstr/>
      </vt:variant>
      <vt:variant>
        <vt:lpwstr>_Toc305559958</vt:lpwstr>
      </vt:variant>
      <vt:variant>
        <vt:i4>1966138</vt:i4>
      </vt:variant>
      <vt:variant>
        <vt:i4>392</vt:i4>
      </vt:variant>
      <vt:variant>
        <vt:i4>0</vt:i4>
      </vt:variant>
      <vt:variant>
        <vt:i4>5</vt:i4>
      </vt:variant>
      <vt:variant>
        <vt:lpwstr/>
      </vt:variant>
      <vt:variant>
        <vt:lpwstr>_Toc305559957</vt:lpwstr>
      </vt:variant>
      <vt:variant>
        <vt:i4>1966138</vt:i4>
      </vt:variant>
      <vt:variant>
        <vt:i4>386</vt:i4>
      </vt:variant>
      <vt:variant>
        <vt:i4>0</vt:i4>
      </vt:variant>
      <vt:variant>
        <vt:i4>5</vt:i4>
      </vt:variant>
      <vt:variant>
        <vt:lpwstr/>
      </vt:variant>
      <vt:variant>
        <vt:lpwstr>_Toc305559956</vt:lpwstr>
      </vt:variant>
      <vt:variant>
        <vt:i4>1966138</vt:i4>
      </vt:variant>
      <vt:variant>
        <vt:i4>380</vt:i4>
      </vt:variant>
      <vt:variant>
        <vt:i4>0</vt:i4>
      </vt:variant>
      <vt:variant>
        <vt:i4>5</vt:i4>
      </vt:variant>
      <vt:variant>
        <vt:lpwstr/>
      </vt:variant>
      <vt:variant>
        <vt:lpwstr>_Toc305559955</vt:lpwstr>
      </vt:variant>
      <vt:variant>
        <vt:i4>1966138</vt:i4>
      </vt:variant>
      <vt:variant>
        <vt:i4>374</vt:i4>
      </vt:variant>
      <vt:variant>
        <vt:i4>0</vt:i4>
      </vt:variant>
      <vt:variant>
        <vt:i4>5</vt:i4>
      </vt:variant>
      <vt:variant>
        <vt:lpwstr/>
      </vt:variant>
      <vt:variant>
        <vt:lpwstr>_Toc305559954</vt:lpwstr>
      </vt:variant>
      <vt:variant>
        <vt:i4>1966138</vt:i4>
      </vt:variant>
      <vt:variant>
        <vt:i4>368</vt:i4>
      </vt:variant>
      <vt:variant>
        <vt:i4>0</vt:i4>
      </vt:variant>
      <vt:variant>
        <vt:i4>5</vt:i4>
      </vt:variant>
      <vt:variant>
        <vt:lpwstr/>
      </vt:variant>
      <vt:variant>
        <vt:lpwstr>_Toc305559953</vt:lpwstr>
      </vt:variant>
      <vt:variant>
        <vt:i4>1966138</vt:i4>
      </vt:variant>
      <vt:variant>
        <vt:i4>362</vt:i4>
      </vt:variant>
      <vt:variant>
        <vt:i4>0</vt:i4>
      </vt:variant>
      <vt:variant>
        <vt:i4>5</vt:i4>
      </vt:variant>
      <vt:variant>
        <vt:lpwstr/>
      </vt:variant>
      <vt:variant>
        <vt:lpwstr>_Toc305559952</vt:lpwstr>
      </vt:variant>
      <vt:variant>
        <vt:i4>1966138</vt:i4>
      </vt:variant>
      <vt:variant>
        <vt:i4>356</vt:i4>
      </vt:variant>
      <vt:variant>
        <vt:i4>0</vt:i4>
      </vt:variant>
      <vt:variant>
        <vt:i4>5</vt:i4>
      </vt:variant>
      <vt:variant>
        <vt:lpwstr/>
      </vt:variant>
      <vt:variant>
        <vt:lpwstr>_Toc305559951</vt:lpwstr>
      </vt:variant>
      <vt:variant>
        <vt:i4>1966138</vt:i4>
      </vt:variant>
      <vt:variant>
        <vt:i4>350</vt:i4>
      </vt:variant>
      <vt:variant>
        <vt:i4>0</vt:i4>
      </vt:variant>
      <vt:variant>
        <vt:i4>5</vt:i4>
      </vt:variant>
      <vt:variant>
        <vt:lpwstr/>
      </vt:variant>
      <vt:variant>
        <vt:lpwstr>_Toc305559950</vt:lpwstr>
      </vt:variant>
      <vt:variant>
        <vt:i4>2031674</vt:i4>
      </vt:variant>
      <vt:variant>
        <vt:i4>344</vt:i4>
      </vt:variant>
      <vt:variant>
        <vt:i4>0</vt:i4>
      </vt:variant>
      <vt:variant>
        <vt:i4>5</vt:i4>
      </vt:variant>
      <vt:variant>
        <vt:lpwstr/>
      </vt:variant>
      <vt:variant>
        <vt:lpwstr>_Toc305559949</vt:lpwstr>
      </vt:variant>
      <vt:variant>
        <vt:i4>2031674</vt:i4>
      </vt:variant>
      <vt:variant>
        <vt:i4>338</vt:i4>
      </vt:variant>
      <vt:variant>
        <vt:i4>0</vt:i4>
      </vt:variant>
      <vt:variant>
        <vt:i4>5</vt:i4>
      </vt:variant>
      <vt:variant>
        <vt:lpwstr/>
      </vt:variant>
      <vt:variant>
        <vt:lpwstr>_Toc305559948</vt:lpwstr>
      </vt:variant>
      <vt:variant>
        <vt:i4>2031674</vt:i4>
      </vt:variant>
      <vt:variant>
        <vt:i4>332</vt:i4>
      </vt:variant>
      <vt:variant>
        <vt:i4>0</vt:i4>
      </vt:variant>
      <vt:variant>
        <vt:i4>5</vt:i4>
      </vt:variant>
      <vt:variant>
        <vt:lpwstr/>
      </vt:variant>
      <vt:variant>
        <vt:lpwstr>_Toc305559947</vt:lpwstr>
      </vt:variant>
      <vt:variant>
        <vt:i4>2031674</vt:i4>
      </vt:variant>
      <vt:variant>
        <vt:i4>326</vt:i4>
      </vt:variant>
      <vt:variant>
        <vt:i4>0</vt:i4>
      </vt:variant>
      <vt:variant>
        <vt:i4>5</vt:i4>
      </vt:variant>
      <vt:variant>
        <vt:lpwstr/>
      </vt:variant>
      <vt:variant>
        <vt:lpwstr>_Toc305559946</vt:lpwstr>
      </vt:variant>
      <vt:variant>
        <vt:i4>2031674</vt:i4>
      </vt:variant>
      <vt:variant>
        <vt:i4>320</vt:i4>
      </vt:variant>
      <vt:variant>
        <vt:i4>0</vt:i4>
      </vt:variant>
      <vt:variant>
        <vt:i4>5</vt:i4>
      </vt:variant>
      <vt:variant>
        <vt:lpwstr/>
      </vt:variant>
      <vt:variant>
        <vt:lpwstr>_Toc305559945</vt:lpwstr>
      </vt:variant>
      <vt:variant>
        <vt:i4>2031674</vt:i4>
      </vt:variant>
      <vt:variant>
        <vt:i4>314</vt:i4>
      </vt:variant>
      <vt:variant>
        <vt:i4>0</vt:i4>
      </vt:variant>
      <vt:variant>
        <vt:i4>5</vt:i4>
      </vt:variant>
      <vt:variant>
        <vt:lpwstr/>
      </vt:variant>
      <vt:variant>
        <vt:lpwstr>_Toc305559944</vt:lpwstr>
      </vt:variant>
      <vt:variant>
        <vt:i4>2031674</vt:i4>
      </vt:variant>
      <vt:variant>
        <vt:i4>308</vt:i4>
      </vt:variant>
      <vt:variant>
        <vt:i4>0</vt:i4>
      </vt:variant>
      <vt:variant>
        <vt:i4>5</vt:i4>
      </vt:variant>
      <vt:variant>
        <vt:lpwstr/>
      </vt:variant>
      <vt:variant>
        <vt:lpwstr>_Toc305559943</vt:lpwstr>
      </vt:variant>
      <vt:variant>
        <vt:i4>2031674</vt:i4>
      </vt:variant>
      <vt:variant>
        <vt:i4>302</vt:i4>
      </vt:variant>
      <vt:variant>
        <vt:i4>0</vt:i4>
      </vt:variant>
      <vt:variant>
        <vt:i4>5</vt:i4>
      </vt:variant>
      <vt:variant>
        <vt:lpwstr/>
      </vt:variant>
      <vt:variant>
        <vt:lpwstr>_Toc305559942</vt:lpwstr>
      </vt:variant>
      <vt:variant>
        <vt:i4>2031674</vt:i4>
      </vt:variant>
      <vt:variant>
        <vt:i4>296</vt:i4>
      </vt:variant>
      <vt:variant>
        <vt:i4>0</vt:i4>
      </vt:variant>
      <vt:variant>
        <vt:i4>5</vt:i4>
      </vt:variant>
      <vt:variant>
        <vt:lpwstr/>
      </vt:variant>
      <vt:variant>
        <vt:lpwstr>_Toc305559941</vt:lpwstr>
      </vt:variant>
      <vt:variant>
        <vt:i4>2031674</vt:i4>
      </vt:variant>
      <vt:variant>
        <vt:i4>290</vt:i4>
      </vt:variant>
      <vt:variant>
        <vt:i4>0</vt:i4>
      </vt:variant>
      <vt:variant>
        <vt:i4>5</vt:i4>
      </vt:variant>
      <vt:variant>
        <vt:lpwstr/>
      </vt:variant>
      <vt:variant>
        <vt:lpwstr>_Toc305559940</vt:lpwstr>
      </vt:variant>
      <vt:variant>
        <vt:i4>1572922</vt:i4>
      </vt:variant>
      <vt:variant>
        <vt:i4>284</vt:i4>
      </vt:variant>
      <vt:variant>
        <vt:i4>0</vt:i4>
      </vt:variant>
      <vt:variant>
        <vt:i4>5</vt:i4>
      </vt:variant>
      <vt:variant>
        <vt:lpwstr/>
      </vt:variant>
      <vt:variant>
        <vt:lpwstr>_Toc305559939</vt:lpwstr>
      </vt:variant>
      <vt:variant>
        <vt:i4>1572922</vt:i4>
      </vt:variant>
      <vt:variant>
        <vt:i4>278</vt:i4>
      </vt:variant>
      <vt:variant>
        <vt:i4>0</vt:i4>
      </vt:variant>
      <vt:variant>
        <vt:i4>5</vt:i4>
      </vt:variant>
      <vt:variant>
        <vt:lpwstr/>
      </vt:variant>
      <vt:variant>
        <vt:lpwstr>_Toc305559938</vt:lpwstr>
      </vt:variant>
      <vt:variant>
        <vt:i4>1572922</vt:i4>
      </vt:variant>
      <vt:variant>
        <vt:i4>272</vt:i4>
      </vt:variant>
      <vt:variant>
        <vt:i4>0</vt:i4>
      </vt:variant>
      <vt:variant>
        <vt:i4>5</vt:i4>
      </vt:variant>
      <vt:variant>
        <vt:lpwstr/>
      </vt:variant>
      <vt:variant>
        <vt:lpwstr>_Toc305559937</vt:lpwstr>
      </vt:variant>
      <vt:variant>
        <vt:i4>1572922</vt:i4>
      </vt:variant>
      <vt:variant>
        <vt:i4>266</vt:i4>
      </vt:variant>
      <vt:variant>
        <vt:i4>0</vt:i4>
      </vt:variant>
      <vt:variant>
        <vt:i4>5</vt:i4>
      </vt:variant>
      <vt:variant>
        <vt:lpwstr/>
      </vt:variant>
      <vt:variant>
        <vt:lpwstr>_Toc305559936</vt:lpwstr>
      </vt:variant>
      <vt:variant>
        <vt:i4>1572922</vt:i4>
      </vt:variant>
      <vt:variant>
        <vt:i4>260</vt:i4>
      </vt:variant>
      <vt:variant>
        <vt:i4>0</vt:i4>
      </vt:variant>
      <vt:variant>
        <vt:i4>5</vt:i4>
      </vt:variant>
      <vt:variant>
        <vt:lpwstr/>
      </vt:variant>
      <vt:variant>
        <vt:lpwstr>_Toc305559935</vt:lpwstr>
      </vt:variant>
      <vt:variant>
        <vt:i4>1572922</vt:i4>
      </vt:variant>
      <vt:variant>
        <vt:i4>254</vt:i4>
      </vt:variant>
      <vt:variant>
        <vt:i4>0</vt:i4>
      </vt:variant>
      <vt:variant>
        <vt:i4>5</vt:i4>
      </vt:variant>
      <vt:variant>
        <vt:lpwstr/>
      </vt:variant>
      <vt:variant>
        <vt:lpwstr>_Toc305559934</vt:lpwstr>
      </vt:variant>
      <vt:variant>
        <vt:i4>1572922</vt:i4>
      </vt:variant>
      <vt:variant>
        <vt:i4>248</vt:i4>
      </vt:variant>
      <vt:variant>
        <vt:i4>0</vt:i4>
      </vt:variant>
      <vt:variant>
        <vt:i4>5</vt:i4>
      </vt:variant>
      <vt:variant>
        <vt:lpwstr/>
      </vt:variant>
      <vt:variant>
        <vt:lpwstr>_Toc305559933</vt:lpwstr>
      </vt:variant>
      <vt:variant>
        <vt:i4>1245234</vt:i4>
      </vt:variant>
      <vt:variant>
        <vt:i4>236</vt:i4>
      </vt:variant>
      <vt:variant>
        <vt:i4>0</vt:i4>
      </vt:variant>
      <vt:variant>
        <vt:i4>5</vt:i4>
      </vt:variant>
      <vt:variant>
        <vt:lpwstr/>
      </vt:variant>
      <vt:variant>
        <vt:lpwstr>_Toc305558197</vt:lpwstr>
      </vt:variant>
      <vt:variant>
        <vt:i4>1245234</vt:i4>
      </vt:variant>
      <vt:variant>
        <vt:i4>230</vt:i4>
      </vt:variant>
      <vt:variant>
        <vt:i4>0</vt:i4>
      </vt:variant>
      <vt:variant>
        <vt:i4>5</vt:i4>
      </vt:variant>
      <vt:variant>
        <vt:lpwstr/>
      </vt:variant>
      <vt:variant>
        <vt:lpwstr>_Toc305558196</vt:lpwstr>
      </vt:variant>
      <vt:variant>
        <vt:i4>1245234</vt:i4>
      </vt:variant>
      <vt:variant>
        <vt:i4>224</vt:i4>
      </vt:variant>
      <vt:variant>
        <vt:i4>0</vt:i4>
      </vt:variant>
      <vt:variant>
        <vt:i4>5</vt:i4>
      </vt:variant>
      <vt:variant>
        <vt:lpwstr/>
      </vt:variant>
      <vt:variant>
        <vt:lpwstr>_Toc305558195</vt:lpwstr>
      </vt:variant>
      <vt:variant>
        <vt:i4>1245234</vt:i4>
      </vt:variant>
      <vt:variant>
        <vt:i4>218</vt:i4>
      </vt:variant>
      <vt:variant>
        <vt:i4>0</vt:i4>
      </vt:variant>
      <vt:variant>
        <vt:i4>5</vt:i4>
      </vt:variant>
      <vt:variant>
        <vt:lpwstr/>
      </vt:variant>
      <vt:variant>
        <vt:lpwstr>_Toc305558194</vt:lpwstr>
      </vt:variant>
      <vt:variant>
        <vt:i4>1245234</vt:i4>
      </vt:variant>
      <vt:variant>
        <vt:i4>212</vt:i4>
      </vt:variant>
      <vt:variant>
        <vt:i4>0</vt:i4>
      </vt:variant>
      <vt:variant>
        <vt:i4>5</vt:i4>
      </vt:variant>
      <vt:variant>
        <vt:lpwstr/>
      </vt:variant>
      <vt:variant>
        <vt:lpwstr>_Toc305558193</vt:lpwstr>
      </vt:variant>
      <vt:variant>
        <vt:i4>1245234</vt:i4>
      </vt:variant>
      <vt:variant>
        <vt:i4>206</vt:i4>
      </vt:variant>
      <vt:variant>
        <vt:i4>0</vt:i4>
      </vt:variant>
      <vt:variant>
        <vt:i4>5</vt:i4>
      </vt:variant>
      <vt:variant>
        <vt:lpwstr/>
      </vt:variant>
      <vt:variant>
        <vt:lpwstr>_Toc305558192</vt:lpwstr>
      </vt:variant>
      <vt:variant>
        <vt:i4>1245234</vt:i4>
      </vt:variant>
      <vt:variant>
        <vt:i4>200</vt:i4>
      </vt:variant>
      <vt:variant>
        <vt:i4>0</vt:i4>
      </vt:variant>
      <vt:variant>
        <vt:i4>5</vt:i4>
      </vt:variant>
      <vt:variant>
        <vt:lpwstr/>
      </vt:variant>
      <vt:variant>
        <vt:lpwstr>_Toc305558191</vt:lpwstr>
      </vt:variant>
      <vt:variant>
        <vt:i4>1245234</vt:i4>
      </vt:variant>
      <vt:variant>
        <vt:i4>194</vt:i4>
      </vt:variant>
      <vt:variant>
        <vt:i4>0</vt:i4>
      </vt:variant>
      <vt:variant>
        <vt:i4>5</vt:i4>
      </vt:variant>
      <vt:variant>
        <vt:lpwstr/>
      </vt:variant>
      <vt:variant>
        <vt:lpwstr>_Toc305558190</vt:lpwstr>
      </vt:variant>
      <vt:variant>
        <vt:i4>1179698</vt:i4>
      </vt:variant>
      <vt:variant>
        <vt:i4>188</vt:i4>
      </vt:variant>
      <vt:variant>
        <vt:i4>0</vt:i4>
      </vt:variant>
      <vt:variant>
        <vt:i4>5</vt:i4>
      </vt:variant>
      <vt:variant>
        <vt:lpwstr/>
      </vt:variant>
      <vt:variant>
        <vt:lpwstr>_Toc305558189</vt:lpwstr>
      </vt:variant>
      <vt:variant>
        <vt:i4>1179698</vt:i4>
      </vt:variant>
      <vt:variant>
        <vt:i4>182</vt:i4>
      </vt:variant>
      <vt:variant>
        <vt:i4>0</vt:i4>
      </vt:variant>
      <vt:variant>
        <vt:i4>5</vt:i4>
      </vt:variant>
      <vt:variant>
        <vt:lpwstr/>
      </vt:variant>
      <vt:variant>
        <vt:lpwstr>_Toc305558188</vt:lpwstr>
      </vt:variant>
      <vt:variant>
        <vt:i4>1179698</vt:i4>
      </vt:variant>
      <vt:variant>
        <vt:i4>176</vt:i4>
      </vt:variant>
      <vt:variant>
        <vt:i4>0</vt:i4>
      </vt:variant>
      <vt:variant>
        <vt:i4>5</vt:i4>
      </vt:variant>
      <vt:variant>
        <vt:lpwstr/>
      </vt:variant>
      <vt:variant>
        <vt:lpwstr>_Toc305558187</vt:lpwstr>
      </vt:variant>
      <vt:variant>
        <vt:i4>1179698</vt:i4>
      </vt:variant>
      <vt:variant>
        <vt:i4>170</vt:i4>
      </vt:variant>
      <vt:variant>
        <vt:i4>0</vt:i4>
      </vt:variant>
      <vt:variant>
        <vt:i4>5</vt:i4>
      </vt:variant>
      <vt:variant>
        <vt:lpwstr/>
      </vt:variant>
      <vt:variant>
        <vt:lpwstr>_Toc305558186</vt:lpwstr>
      </vt:variant>
      <vt:variant>
        <vt:i4>1179698</vt:i4>
      </vt:variant>
      <vt:variant>
        <vt:i4>164</vt:i4>
      </vt:variant>
      <vt:variant>
        <vt:i4>0</vt:i4>
      </vt:variant>
      <vt:variant>
        <vt:i4>5</vt:i4>
      </vt:variant>
      <vt:variant>
        <vt:lpwstr/>
      </vt:variant>
      <vt:variant>
        <vt:lpwstr>_Toc305558185</vt:lpwstr>
      </vt:variant>
      <vt:variant>
        <vt:i4>1179698</vt:i4>
      </vt:variant>
      <vt:variant>
        <vt:i4>158</vt:i4>
      </vt:variant>
      <vt:variant>
        <vt:i4>0</vt:i4>
      </vt:variant>
      <vt:variant>
        <vt:i4>5</vt:i4>
      </vt:variant>
      <vt:variant>
        <vt:lpwstr/>
      </vt:variant>
      <vt:variant>
        <vt:lpwstr>_Toc305558184</vt:lpwstr>
      </vt:variant>
      <vt:variant>
        <vt:i4>1179698</vt:i4>
      </vt:variant>
      <vt:variant>
        <vt:i4>152</vt:i4>
      </vt:variant>
      <vt:variant>
        <vt:i4>0</vt:i4>
      </vt:variant>
      <vt:variant>
        <vt:i4>5</vt:i4>
      </vt:variant>
      <vt:variant>
        <vt:lpwstr/>
      </vt:variant>
      <vt:variant>
        <vt:lpwstr>_Toc305558183</vt:lpwstr>
      </vt:variant>
      <vt:variant>
        <vt:i4>1179698</vt:i4>
      </vt:variant>
      <vt:variant>
        <vt:i4>146</vt:i4>
      </vt:variant>
      <vt:variant>
        <vt:i4>0</vt:i4>
      </vt:variant>
      <vt:variant>
        <vt:i4>5</vt:i4>
      </vt:variant>
      <vt:variant>
        <vt:lpwstr/>
      </vt:variant>
      <vt:variant>
        <vt:lpwstr>_Toc305558182</vt:lpwstr>
      </vt:variant>
      <vt:variant>
        <vt:i4>1179698</vt:i4>
      </vt:variant>
      <vt:variant>
        <vt:i4>140</vt:i4>
      </vt:variant>
      <vt:variant>
        <vt:i4>0</vt:i4>
      </vt:variant>
      <vt:variant>
        <vt:i4>5</vt:i4>
      </vt:variant>
      <vt:variant>
        <vt:lpwstr/>
      </vt:variant>
      <vt:variant>
        <vt:lpwstr>_Toc305558181</vt:lpwstr>
      </vt:variant>
      <vt:variant>
        <vt:i4>1179698</vt:i4>
      </vt:variant>
      <vt:variant>
        <vt:i4>134</vt:i4>
      </vt:variant>
      <vt:variant>
        <vt:i4>0</vt:i4>
      </vt:variant>
      <vt:variant>
        <vt:i4>5</vt:i4>
      </vt:variant>
      <vt:variant>
        <vt:lpwstr/>
      </vt:variant>
      <vt:variant>
        <vt:lpwstr>_Toc305558180</vt:lpwstr>
      </vt:variant>
      <vt:variant>
        <vt:i4>1900594</vt:i4>
      </vt:variant>
      <vt:variant>
        <vt:i4>128</vt:i4>
      </vt:variant>
      <vt:variant>
        <vt:i4>0</vt:i4>
      </vt:variant>
      <vt:variant>
        <vt:i4>5</vt:i4>
      </vt:variant>
      <vt:variant>
        <vt:lpwstr/>
      </vt:variant>
      <vt:variant>
        <vt:lpwstr>_Toc305558179</vt:lpwstr>
      </vt:variant>
      <vt:variant>
        <vt:i4>1900594</vt:i4>
      </vt:variant>
      <vt:variant>
        <vt:i4>122</vt:i4>
      </vt:variant>
      <vt:variant>
        <vt:i4>0</vt:i4>
      </vt:variant>
      <vt:variant>
        <vt:i4>5</vt:i4>
      </vt:variant>
      <vt:variant>
        <vt:lpwstr/>
      </vt:variant>
      <vt:variant>
        <vt:lpwstr>_Toc305558178</vt:lpwstr>
      </vt:variant>
      <vt:variant>
        <vt:i4>1900594</vt:i4>
      </vt:variant>
      <vt:variant>
        <vt:i4>116</vt:i4>
      </vt:variant>
      <vt:variant>
        <vt:i4>0</vt:i4>
      </vt:variant>
      <vt:variant>
        <vt:i4>5</vt:i4>
      </vt:variant>
      <vt:variant>
        <vt:lpwstr/>
      </vt:variant>
      <vt:variant>
        <vt:lpwstr>_Toc305558177</vt:lpwstr>
      </vt:variant>
      <vt:variant>
        <vt:i4>1900594</vt:i4>
      </vt:variant>
      <vt:variant>
        <vt:i4>110</vt:i4>
      </vt:variant>
      <vt:variant>
        <vt:i4>0</vt:i4>
      </vt:variant>
      <vt:variant>
        <vt:i4>5</vt:i4>
      </vt:variant>
      <vt:variant>
        <vt:lpwstr/>
      </vt:variant>
      <vt:variant>
        <vt:lpwstr>_Toc305558176</vt:lpwstr>
      </vt:variant>
      <vt:variant>
        <vt:i4>1900594</vt:i4>
      </vt:variant>
      <vt:variant>
        <vt:i4>104</vt:i4>
      </vt:variant>
      <vt:variant>
        <vt:i4>0</vt:i4>
      </vt:variant>
      <vt:variant>
        <vt:i4>5</vt:i4>
      </vt:variant>
      <vt:variant>
        <vt:lpwstr/>
      </vt:variant>
      <vt:variant>
        <vt:lpwstr>_Toc305558175</vt:lpwstr>
      </vt:variant>
      <vt:variant>
        <vt:i4>1900594</vt:i4>
      </vt:variant>
      <vt:variant>
        <vt:i4>98</vt:i4>
      </vt:variant>
      <vt:variant>
        <vt:i4>0</vt:i4>
      </vt:variant>
      <vt:variant>
        <vt:i4>5</vt:i4>
      </vt:variant>
      <vt:variant>
        <vt:lpwstr/>
      </vt:variant>
      <vt:variant>
        <vt:lpwstr>_Toc305558174</vt:lpwstr>
      </vt:variant>
      <vt:variant>
        <vt:i4>1900594</vt:i4>
      </vt:variant>
      <vt:variant>
        <vt:i4>92</vt:i4>
      </vt:variant>
      <vt:variant>
        <vt:i4>0</vt:i4>
      </vt:variant>
      <vt:variant>
        <vt:i4>5</vt:i4>
      </vt:variant>
      <vt:variant>
        <vt:lpwstr/>
      </vt:variant>
      <vt:variant>
        <vt:lpwstr>_Toc305558173</vt:lpwstr>
      </vt:variant>
      <vt:variant>
        <vt:i4>1900594</vt:i4>
      </vt:variant>
      <vt:variant>
        <vt:i4>86</vt:i4>
      </vt:variant>
      <vt:variant>
        <vt:i4>0</vt:i4>
      </vt:variant>
      <vt:variant>
        <vt:i4>5</vt:i4>
      </vt:variant>
      <vt:variant>
        <vt:lpwstr/>
      </vt:variant>
      <vt:variant>
        <vt:lpwstr>_Toc305558172</vt:lpwstr>
      </vt:variant>
      <vt:variant>
        <vt:i4>1900594</vt:i4>
      </vt:variant>
      <vt:variant>
        <vt:i4>80</vt:i4>
      </vt:variant>
      <vt:variant>
        <vt:i4>0</vt:i4>
      </vt:variant>
      <vt:variant>
        <vt:i4>5</vt:i4>
      </vt:variant>
      <vt:variant>
        <vt:lpwstr/>
      </vt:variant>
      <vt:variant>
        <vt:lpwstr>_Toc305558171</vt:lpwstr>
      </vt:variant>
      <vt:variant>
        <vt:i4>1900594</vt:i4>
      </vt:variant>
      <vt:variant>
        <vt:i4>74</vt:i4>
      </vt:variant>
      <vt:variant>
        <vt:i4>0</vt:i4>
      </vt:variant>
      <vt:variant>
        <vt:i4>5</vt:i4>
      </vt:variant>
      <vt:variant>
        <vt:lpwstr/>
      </vt:variant>
      <vt:variant>
        <vt:lpwstr>_Toc305558170</vt:lpwstr>
      </vt:variant>
      <vt:variant>
        <vt:i4>1835058</vt:i4>
      </vt:variant>
      <vt:variant>
        <vt:i4>68</vt:i4>
      </vt:variant>
      <vt:variant>
        <vt:i4>0</vt:i4>
      </vt:variant>
      <vt:variant>
        <vt:i4>5</vt:i4>
      </vt:variant>
      <vt:variant>
        <vt:lpwstr/>
      </vt:variant>
      <vt:variant>
        <vt:lpwstr>_Toc305558169</vt:lpwstr>
      </vt:variant>
      <vt:variant>
        <vt:i4>1835058</vt:i4>
      </vt:variant>
      <vt:variant>
        <vt:i4>62</vt:i4>
      </vt:variant>
      <vt:variant>
        <vt:i4>0</vt:i4>
      </vt:variant>
      <vt:variant>
        <vt:i4>5</vt:i4>
      </vt:variant>
      <vt:variant>
        <vt:lpwstr/>
      </vt:variant>
      <vt:variant>
        <vt:lpwstr>_Toc305558168</vt:lpwstr>
      </vt:variant>
      <vt:variant>
        <vt:i4>1835058</vt:i4>
      </vt:variant>
      <vt:variant>
        <vt:i4>56</vt:i4>
      </vt:variant>
      <vt:variant>
        <vt:i4>0</vt:i4>
      </vt:variant>
      <vt:variant>
        <vt:i4>5</vt:i4>
      </vt:variant>
      <vt:variant>
        <vt:lpwstr/>
      </vt:variant>
      <vt:variant>
        <vt:lpwstr>_Toc305558167</vt:lpwstr>
      </vt:variant>
      <vt:variant>
        <vt:i4>1835058</vt:i4>
      </vt:variant>
      <vt:variant>
        <vt:i4>50</vt:i4>
      </vt:variant>
      <vt:variant>
        <vt:i4>0</vt:i4>
      </vt:variant>
      <vt:variant>
        <vt:i4>5</vt:i4>
      </vt:variant>
      <vt:variant>
        <vt:lpwstr/>
      </vt:variant>
      <vt:variant>
        <vt:lpwstr>_Toc305558166</vt:lpwstr>
      </vt:variant>
      <vt:variant>
        <vt:i4>1835058</vt:i4>
      </vt:variant>
      <vt:variant>
        <vt:i4>44</vt:i4>
      </vt:variant>
      <vt:variant>
        <vt:i4>0</vt:i4>
      </vt:variant>
      <vt:variant>
        <vt:i4>5</vt:i4>
      </vt:variant>
      <vt:variant>
        <vt:lpwstr/>
      </vt:variant>
      <vt:variant>
        <vt:lpwstr>_Toc30555816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 5270747221: MAJOR  วิศวกรรมคอมพิวเตอร์</dc:title>
  <dc:creator>Hathaichanok</dc:creator>
  <cp:lastModifiedBy>Twittie</cp:lastModifiedBy>
  <cp:revision>2</cp:revision>
  <cp:lastPrinted>2012-03-19T07:15:00Z</cp:lastPrinted>
  <dcterms:created xsi:type="dcterms:W3CDTF">2013-06-06T01:04:00Z</dcterms:created>
  <dcterms:modified xsi:type="dcterms:W3CDTF">2013-06-06T01:04:00Z</dcterms:modified>
</cp:coreProperties>
</file>